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4.xml" ContentType="application/vnd.openxmlformats-officedocument.presentationml.notesSlide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notesSlides/notesSlide5.xml" ContentType="application/vnd.openxmlformats-officedocument.presentationml.notesSlide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notesSlides/notesSlide9.xml" ContentType="application/vnd.openxmlformats-officedocument.presentationml.notesSlide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ink/ink122.xml" ContentType="application/inkml+xml"/>
  <Override PartName="/ppt/ink/ink123.xml" ContentType="application/inkml+xml"/>
  <Override PartName="/ppt/ink/ink124.xml" ContentType="application/inkml+xml"/>
  <Override PartName="/ppt/notesSlides/notesSlide13.xml" ContentType="application/vnd.openxmlformats-officedocument.presentationml.notesSlide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85.xml" ContentType="application/inkml+xml"/>
  <Override PartName="/ppt/ink/ink186.xml" ContentType="application/inkml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  <p:sldMasterId id="2147483676" r:id="rId2"/>
    <p:sldMasterId id="2147483691" r:id="rId3"/>
  </p:sldMasterIdLst>
  <p:notesMasterIdLst>
    <p:notesMasterId r:id="rId29"/>
  </p:notesMasterIdLst>
  <p:handoutMasterIdLst>
    <p:handoutMasterId r:id="rId30"/>
  </p:handoutMasterIdLst>
  <p:sldIdLst>
    <p:sldId id="597" r:id="rId4"/>
    <p:sldId id="805" r:id="rId5"/>
    <p:sldId id="814" r:id="rId6"/>
    <p:sldId id="832" r:id="rId7"/>
    <p:sldId id="815" r:id="rId8"/>
    <p:sldId id="816" r:id="rId9"/>
    <p:sldId id="817" r:id="rId10"/>
    <p:sldId id="806" r:id="rId11"/>
    <p:sldId id="840" r:id="rId12"/>
    <p:sldId id="807" r:id="rId13"/>
    <p:sldId id="808" r:id="rId14"/>
    <p:sldId id="839" r:id="rId15"/>
    <p:sldId id="819" r:id="rId16"/>
    <p:sldId id="830" r:id="rId17"/>
    <p:sldId id="800" r:id="rId18"/>
    <p:sldId id="842" r:id="rId19"/>
    <p:sldId id="798" r:id="rId20"/>
    <p:sldId id="843" r:id="rId21"/>
    <p:sldId id="799" r:id="rId22"/>
    <p:sldId id="794" r:id="rId23"/>
    <p:sldId id="796" r:id="rId24"/>
    <p:sldId id="795" r:id="rId25"/>
    <p:sldId id="772" r:id="rId26"/>
    <p:sldId id="837" r:id="rId27"/>
    <p:sldId id="838" r:id="rId28"/>
  </p:sldIdLst>
  <p:sldSz cx="9144000" cy="6858000" type="screen4x3"/>
  <p:notesSz cx="7010400" cy="9296400"/>
  <p:defaultTextStyle>
    <a:defPPr>
      <a:defRPr lang="en-GB"/>
    </a:defPPr>
    <a:lvl1pPr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1pPr>
    <a:lvl2pPr marL="4572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2pPr>
    <a:lvl3pPr marL="9144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3pPr>
    <a:lvl4pPr marL="13716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4pPr>
    <a:lvl5pPr marL="18288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4" userDrawn="1">
          <p15:clr>
            <a:srgbClr val="A4A3A4"/>
          </p15:clr>
        </p15:guide>
        <p15:guide id="2" pos="216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3300"/>
    <a:srgbClr val="F7F991"/>
    <a:srgbClr val="CC3399"/>
    <a:srgbClr val="00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68" autoAdjust="0"/>
    <p:restoredTop sz="79574" autoAdjust="0"/>
  </p:normalViewPr>
  <p:slideViewPr>
    <p:cSldViewPr>
      <p:cViewPr>
        <p:scale>
          <a:sx n="95" d="100"/>
          <a:sy n="95" d="100"/>
        </p:scale>
        <p:origin x="636" y="-38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4548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4"/>
        <p:guide pos="216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734" y="2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60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734" y="8830660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8C47A30-A4FD-4919-8089-0723BBF7A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91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7:41.116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9205 10082 1032,'-10'12'1677,"-2"-3"258,12-9-258,0 0 0,-12 17-258,12-17-129,-6 12-258,6-12-258,-4 12 129,4-12-258,-2 20-129,2-20 0,-1 20 0,-1-7-129,2 8 258,-2-2-258,2 9 0,-2-1 129,1 4 0,-2 1-129,2 7 0,-4-1-258,2 0 129,-1-3-129,1-4 0,0 1-129,0-6 129,1-2-258,1-7 0,1-5 0,0-12-258,1 19-129,-1-19-774,0 0-1419,15 3-1677,-13-10-258,2-5 0</inkml:trace>
  <inkml:trace contextRef="#ctx0" brushRef="#br0" timeOffset="769.044">19005 10060 903,'69'0'1548,"-34"0"-516,4 0-129,-2 0-258,3 1-129,-5 3-129,3 3 0,-6 0 0,0 3-258,-2 4 258,-3 2-258,-3 7 0,-3-1-129,-3 7 129,-5 2-129,-2 1 129,-6 6-129,-2-6 258,-3 8-129,-5-5-129,-4 3 258,-5-1-129,-3-3 387,-3 2 0,-7-6 129,1 3 129,-8-9 258,5 8 0,-11-14 0,7 6 0,-8-10-258,6 1 0,-1-9-258,3 3 0,0-7-258,5-1-129,0-1 0,4-2 129,5-4-258,2-3-258,5 2 0,3-5 0,9 12-258,-3-19-387,10 13-645,-7 6-2709,20-21-129,4 12 0</inkml:trace>
  <inkml:trace contextRef="#ctx0" brushRef="#br0" timeOffset="2212.125">20155 10355 774,'0'0'3483,"0"0"258,-6 6-774,-5-3-2709,-4-2 258,1 6-129,-4-5 258,2 6-258,-4-6 387,4 3-387,-1-4 129,4 5 0,-1-1-258,14-5-129,-18 12 0,18-12 0,-9 15-129,8-4 129,1 1 0,3 5-129,6-4 258,2 1-129,5 4-129,0 3 0,3-2 0,-2 0-129,1 2 129,-2-4 0,-1 3 0,-3 4 0,-2-4-258,-3 0 516,-5-4-258,-2 1 0,0-1 0,-7-2 0,-6-1 129,0-5-129,-4-4 129,-2-1 0,-2-3-129,-2 0 0,0-2-129,-1-5 129,3-2-129,0-1 0,5 2-258,2 0 258,14 8-129,-16-19 129,16 19 0,0-19 0,0 19 0,18-14 0,2 8 129,6-2-258,4 2 258,4 0-129,6 1 129,4 1-129,1-2 0,2 0 129,0-2-129,-1 0 129,-3-4 0,-4 2-129,0-2 129,-9-4 0,-4 3 0,-8-2 0,-3 3-258,-9-5-129,-4 5 0,-2-5 0,-9 3-129,-7-1 129,1 3 0,-5 0 129,-1 2 129,2 1 0,-2 1 258,2 8 0,2 0 0,1 2-129,3 10 387,0 1-258,2 9 258,4 7 258,-1 0-129,6 7 258,-2-4-258,4 7 258,4-8-258,10 3 129,-2-9-258,7-4-258,5-7 0,3-10-387,7-3-258,-4-8-645,11-5-1290,-1-9-1806,-6-14-129,9 3 130</inkml:trace>
  <inkml:trace contextRef="#ctx0" brushRef="#br0" timeOffset="2533.144">20819 10040 1032,'9'8'3999,"-9"13"129,-5-4-1161,1 4-2322,4 9 0,-7 4 258,3 10-129,-5 2 0,3 13 129,-6-1-387,7 6 129,-4-1-129,8-3-258,0-1-129,1-11-129,3-5-129,5-15-387,7-7-258,-15-21-1032,26 0-2451,-8-8-258,-11-18 0</inkml:trace>
  <inkml:trace contextRef="#ctx0" brushRef="#br0" timeOffset="2774.158">20579 10276 6837,'8'26'5031,"6"-12"-645,13-13-903,11 8-3096,5-4-129,9 0-129,10-1-258,2-4-387,7 0-387,-7-10-1290,6 3-2322,4 1-129,-11-4-258</inkml:trace>
  <inkml:trace contextRef="#ctx0" brushRef="#br0" timeOffset="3405.194">21351 10667 2580,'1'-28'3741,"14"18"0,0-8-2967,-1 0-258,7 3 129,0 0-129,3 5 0,-2-1 0,1 5-129,-2 5 129,-2 2-258,-4 7 258,-3 9-129,-5-3 129,1 8 258,-8-2-129,0 13 387,-11-12-387,4 7 258,-11-10-258,6 1-129,-7-4-258,3 1-129,-4-5-258,5-9-129,0 0-258,-3-8-387,18 6-774,-21-24-1935,15-1-1032,6-3-387,2-14 258</inkml:trace>
  <inkml:trace contextRef="#ctx0" brushRef="#br0" timeOffset="3696.211">21781 10202 903,'18'32'4128,"-18"-15"0,9 21-258,-2 3-3096,-7 6-129,5 8 0,-5 3-129,3 10 0,-3-1 258,5 4-258,-5-10 129,3 1 0,-3-12-129,3-1-258,-3-12-129,2-9-129,-2-10-387,0-18-645,0 0-903,0 0-1548,-6-15-1161,5-8-258</inkml:trace>
  <inkml:trace contextRef="#ctx0" brushRef="#br0" timeOffset="3910.223">21674 10624 1548,'0'0'4386,"0"0"516,15 0-645,-1 2-1935,6-2-1806,11 0 129,-2 0-258,8 0-129,-2 0-387,-1-4-774,7 3-2193,-5 1-1548,-8-4-129,3 1 0</inkml:trace>
  <inkml:trace contextRef="#ctx0" brushRef="#br0" timeOffset="7389.422">22455 10348 903,'0'0'1290,"0"0"-516,0 0-258,0 0-387,0 0-129,0 0-258,0 0 0,0 0-258,0 0-129,0 0-516</inkml:trace>
  <inkml:trace contextRef="#ctx0" brushRef="#br0" timeOffset="8384.478">22405 10398 1032,'0'-9'2967,"0"9"-1806,0 0-1161,0 0 387,0 0 0,7-2 129,-7 2 0,0 0 258,0 0-129,6 12 129,-6-12 0,9 20-258,1-4 0,-4-2-387,3 6 129,2 4-258,-1-2 129,1 2-129,-1 1 0,1-1 0,-3 0 0,-1-3 0,0 0 0,-5-6 258,2-1-129,-4-14 0,1 18 129,-1-18 0,0 0 129,0 0-129,-8 9 129,8-9-129,-15-2 0,15 2-129,-21-14-129,11 3 129,10 11 129,-20-23-129,13 8 0,1-1 258,2 1-258,-1-2 0,5 2 0,0 1-129,0-3 129,8 2-129,4 3 0,4 2 0,2-2 0,5 0 129,3 0-129,2 3 0,2 1 0,-2-1 0,0 4 129,-2 0-129,-2 2 0,-2 1-129,-4 1 129,-4 1 0,-1 0-129,-13 0-129,16 6 129,-16-6-387,0 0-258,17 15-774,-17-15-2451,0 0-258,0 0 129</inkml:trace>
  <inkml:trace contextRef="#ctx0" brushRef="#br0" timeOffset="10104.578">22995 10526 2322,'35'4'2709,"-18"-2"-1935,2 1-516,-1-2 516,-2-1 0,0 6 0,-3-6 129,2 2 0,-3-2 0,1 4-129,-13-4-258,19 6 0,-19-6-258,15 11 0,-15-11-129,8 20 129,-8-20-129,3 24-129,-3-9 129,0 0 0,-3 1-129,-3-3 129,-2 1-129,-1 0 129,0 0-129,-1-1 129,-3-1 0,2-4-129,0 0 129,11-8-129,-23 17 0,23-17 258,-22 12-258,10-10 129,-1-1 0,2 1 0,-4-1-129,0-1 129,0 0 0,1-4-129,-2 0 0,0 0 0,1-1 0,2 0 0,13 5 129,-19-12-258,19 12 258,-3-15-129,3 15 129,7-16-129,6 8 129,3-4 0,4 4 129,5 0-129,1 2 0,-1-1-129,4 3 0,-5-1-129,5 5-258,-5 0 129,1 0-258,-8 2-258,6 4-129,-9-6-774,3 6-258,-4 2-1290,-13-8-1032</inkml:trace>
  <inkml:trace contextRef="#ctx0" brushRef="#br0" timeOffset="10856.621">23367 10435 1419,'9'12'1935,"-9"-12"-129,0 0-129,0 0-387,0 0-258,4 17-258,-4-17-387,2 14 258,-2-14-387,4 16 0,-3-3 129,3 7-129,-4-3 0,1 4 387,-1-1-258,0 2 258,0-4-129,0 4 129,-1-9-129,1 3 0,0-16 0,1 11-129,-1-11-258,12 0 0,-12 0-129,22-24-129,-8 6 129,0-5-129,2 1 129,0-2 0,-1 1 0,-1 0 0,0 0 0,-2 9 129,-1 1-129,0 5 0,2 0 129,-1 5-129,-2 3 129,-10 0 0,18 13 129,-9 3-129,-3-1 387,1 4-258,-6 1 0,2 4 129,-3-3-258,2 4 258,-2-8-258,0 2 129,0-4-258,-2-4-129,2 0-516,0-11-1032,0 0-2709,19-5-129,-10-10-516</inkml:trace>
  <inkml:trace contextRef="#ctx0" brushRef="#br0" timeOffset="11324.647">23791 10636 1677,'-5'12'3612,"5"-12"0,-3-14-645,3 4-3354,4-9-387,7 7 0,-1-8 129,2 6 387,2-3 258,0-1 258,2 4 258,-1 6 0,0 6 0,-1 0-258,-3 2 129,2 4 0,-5 7-258,-1 3-129,0 5 129,-1-4 0,-3 6 0,-2-2 387,1 5-129,-2-6 258,0 7 0,-9-10 129,5 3 0,-12-7-129,8 4 0,-8-7-258,4-4-258,-3-1-387,-2-3-516,17 0-645,-27-13-903,13-1-1806,14 14-516,-22-32 259</inkml:trace>
  <inkml:trace contextRef="#ctx0" brushRef="#br0" timeOffset="11652.666">24038 10143 1806,'9'26'4644,"-9"-14"-129,3 12-129,-3-2-2967,0 4-1161,1 4 129,-1 1 0,1 5 0,-1-1 258,0 4-258,0-2-129,0 0 129,-2-1-129,1-2-129,1 0-387,-2-7-129,2 4-645,0-17-903,5-3-2580,6 0-129,-11-11-258</inkml:trace>
  <inkml:trace contextRef="#ctx0" brushRef="#br0" timeOffset="12104.692">24150 10679 2580,'0'0'4128,"-11"-3"-387,17-2-387,1-16-3741,8 1-258,-2-8-129,7 4 129,0-3 258,1 3 387,0 2 129,-3 6 258,2 5 258,-6 3 0,3 8-129,-4 2 129,1 9-387,-5 0 0,-1 9-129,0 0 0,-2 6 0,-3-3 129,-1 5-129,-3-3 129,-3 4 387,-6-8 0,1 6 129,-7-10-258,4 2 258,-5-8-129,1 0-129,0-8-129,1-3-516,2 0-129,-1-14-516,14 14-387,-14-30-1290,14 7-2064,1 2-516,5-7 387</inkml:trace>
  <inkml:trace contextRef="#ctx0" brushRef="#br0" timeOffset="12808.732">24551 10449 4257,'1'12'4644,"2"1"-387,-3-13-129,0 12-3612,0 3-387,0-1 387,0 10-129,0-9 0,0 9 129,0-8-129,0 7 129,0-10-129,1 3 0,-1-16-129,9 16 129,-9-16-258,16 0 0,-2-7-129,0-3 129,4-5-129,1-4 0,6-3 129,-2-2-129,2 5 0,-2-1 0,-3-1 129,0 6-258,-5 3 129,0 6 0,-5 3 0,-10 3 0,15 3 0,-15-3 129,6 21 0,-5-1 0,-1 2 0,0-1 129,-2 0-129,-2-1 0,1 0 0,1-3 0,-1-5-129,3-12 129,0 0-129,12 0 0,2-8-129,4-6 129,3-6 0,1-1-129,3-4 129,0 1 0,-4 0 0,-3 8 0,1 2 0,-6 2-129,2 8 258,-4 1-129,1 6-129,-5 11 129,1 5 0,-2 2 0,-5 5 0,3 3 0,-4 2-129,0-1-387,0 7-1161,-9-10-2451,-1-7-774,-5-6-129,-3-4-516</inkml:trace>
  <inkml:trace contextRef="#ctx0" brushRef="#br0" timeOffset="14004.801">19091 11350 2709,'0'0'2451,"0"-12"-387,0 12-258,0 0-387,0 0-129,0 0-258,0 0-258,7 12-129,-1 5-129,-2-1 129,3 11-258,-4-3 0,3 5 0,-1 2-129,1 6 0,-3-5 129,3-1-129,-2-4 0,4-4-129,-1-7 258,2 0-129,3-13-129,6-6 0,3-9-129,1-6 0,5-10 0,0-6 129,2-4-129,-1-4 0,1-1 0,-5-1 0,-3 3 0,-5 7 0,0 2 0,-5 9 0,-2 5-258,-5 6 0,-4 12-645,0 0-516,16 0-1548,-10 8-1419,-6-8-387,6 22 646</inkml:trace>
  <inkml:trace contextRef="#ctx0" brushRef="#br0" timeOffset="14772.845">19659 11335 5547,'0'0'4644,"6"16"-516,-6-3-1290,0-13-2709,11 15-129,-11-15-129,21 17 129,-2-3-129,-1 1 129,2-1 0,3 1 0,-2 0 0,-2 2 129,2 1-129,-3 4 129,-7 0 0,0-1 0,-8 2-129,-2-1 129,-2-1 0,-10 0-129,-3-2 258,-7-1-387,-6-6 258,0 0-129,-2-4 129,0-7-129,-1-1 0,4 0-129,4-4 0,3-8 0,10-1-258,2-8-129,9 4-258,5-9 129,16 4-258,-2-8 258,12 6-129,-2-2 387,8 6-129,-3-1 387,0 6 129,-1 4 0,-6 7 129,-3 2-129,-1 2 129,-8 6 0,0 6 129,-6 4-258,0 3 129,-2 2 129,-2 0 129,3 1 129,-2-4 0,1 4 0,-3-4 0,5 0 0,-11-18 129,15 22-387,-15-22 129,9 15 0,-9-15 0,0 0 258,0 0-258,11-9 0,-11-10 0,5 1 0,2-9-387,3 1 129,6-3-129,1-2-129,3 4-129,4-1-129,6 11-387,-7-5-516,11 13-903,-8-2-1806,1 3-516,5 6-258</inkml:trace>
  <inkml:trace contextRef="#ctx0" brushRef="#br0" timeOffset="15184.867">20731 11381 2580,'28'-6'4128,"-28"6"-774,0-11-1419,0 11-387,-20-2-387,5 4 0,-15-2-129,3 9-258,-12-3 129,8 8-129,-8-2-258,7 5-129,-4-2-129,10 2 0,0-3-258,10 1 129,7-1-129,6-4 0,3-10 0,14 16 0,9-9 0,5 1-129,6-2 129,2 2-129,3 0 0,-3 1 0,1 4 0,-6 2 129,-3-1 0,-6 5 0,-9-5 129,-4 6 0,-9-5 129,-2 4 0,-15-4-129,-3-1 129,-10 1-258,-3-9-129,0 5-774,-8-11-1935,5 0-1935,3-3-258,1-14 0</inkml:trace>
  <inkml:trace contextRef="#ctx0" brushRef="#br0" timeOffset="25201.441">21090 11798 645,'2'16'3741,"-2"-16"387,0 0-516,0 0-3354,14-4-258,-14 4 129,11-2-129,-11 2 0,0 0 0,0 0-258,0 0-645,8-17-2838,-8 17 0,0 0-128</inkml:trace>
  <inkml:trace contextRef="#ctx0" brushRef="#br0" timeOffset="25429.454">21083 11511 3999,'0'0'4644,"8"17"-258,-8-17-387,11-5-3870,-11 5-774,15 0-645,-15 0-645,16 0-1290,-3 0-1290,-13 0 129</inkml:trace>
  <inkml:trace contextRef="#ctx0" brushRef="#br0" timeOffset="26036.489">21442 11879 1548,'2'-24'3354,"12"12"258,-5-5-2580,1-9-516,3-1-129,0-3 258,2 0 0,0-7-129,4 7 387,-1-10-129,3 6 0,-5-2 0,5 4-129,-1 1-258,-1 3-129,-1 5-129,-2 4 0,-2 4-129,-2 3 129,-12 12-129,17-9 129,-17 9 0,0 0 0,0 0 0,6 18 0,-6-4 129,0 4-129,-3 5-129,1 2 258,0 7-258,2-1 0,0 1 0,0 1-258,2 0 258,3-2-129,4 0 0,-4 0-129,6-5 129,-5-6-258,4 0-129,-10-20-516,12 22-1161,-12-22-2064,0 0-258,0 0 129</inkml:trace>
  <inkml:trace contextRef="#ctx0" brushRef="#br0" timeOffset="26253.501">21514 11659 4128,'10'8'4773,"9"-3"-387,-2-5-129,8-1-3870,8 1-258,4 0-258,3-3-129,5 3-516,-5-4-774,2-1-2322,2 3-645,-10-5 0</inkml:trace>
  <inkml:trace contextRef="#ctx0" brushRef="#br0" timeOffset="26916.538">22344 11323 1032,'-18'-10'3870,"18"10"129,0 0-387,-9 5-2967,4 7-774,2 4 129,-2 5 0,-2 1 0,2 7 129,-3 6 129,1 4 129,-3 4 0,5 7-129,-3 3 0,3 5 129,0 0-258,4 2 0,1-8 0,0-3-129,0-5-129,0-10-129,4-5-258,-4-12-516,0-17-2064,12 12-1032,-13-24 0</inkml:trace>
  <inkml:trace contextRef="#ctx0" brushRef="#br0" timeOffset="27149.552">22047 11717 1419,'-15'-5'4644,"2"3"258,13 2-387,9 0-2838,3-2-387,13-1-516,1-5-258,11 4-129,4-6-258,6-2-129,4 5-387,-2-7-387,1 11-1032,-8-7-2193,-4 1-774,0 6-129</inkml:trace>
  <inkml:trace contextRef="#ctx0" brushRef="#br0" timeOffset="27644.581">22461 11528 3354,'0'0'4386,"0"0"-387,10 0-258,1 0-3741,11 0-258,3 4-129,3 0 258,4 3 0,-2 0 129,0 3 129,0 2 0,-6 2 258,1 3-258,-7 1 0,-3 1-258,-4 3 129,-4 1-129,-3 0 129,-4-4-129,0 2 129,-5-2-258,-3-3 516,-3-3 129,-2-4-129,-2 0 129,-4-4 129,1-2-129,-5-3 0,6-1-129,-4-6 0,2-3-258,4 0 0,4 1-129,4-5-129,4 0 0,5 3-258,3-3-387,11 7-129,-2-3-258,11 5-516,-4-4-774,6 1-1419,8 7-129</inkml:trace>
  <inkml:trace contextRef="#ctx0" brushRef="#br0" timeOffset="27988.6">23239 11532 3483,'0'0'4644,"0"0"-516,-10-1-129,-3 1-3225,-4 0-774,-3 7 0,-2 2 0,-1 1 129,-7 2 0,4 1 129,-4 3 0,4 1 129,-1 5 129,6 1-258,2-3 129,4 5-258,8-1 0,4 1 0,3-4-258,10-2 0,9-4-258,1-6 0,14 2-645,-7-11-387,16 0-1032,-4-7-1806,-1-12-516,7 2 258</inkml:trace>
  <inkml:trace contextRef="#ctx0" brushRef="#br0" timeOffset="28456.627">23552 11289 1548,'0'-13'4257,"-4"22"0,0 4-516,-2 12-2709,-4 2-387,1 8-129,-1 5 0,3 7-258,0 1-129,4 5 0,1-1 0,1-1-258,1 0 129,0-3-129,0-7-129,-1-10-129,1-6-258,-7-13-258,5-2-387,-10-10-258,12 0 0,-25-25-129,15 5 387,-10-8-129,5 0 774,-2 0 645,0-4 1032,5 7 258,-5-4 387,14 7 0,-8 0 258,11 10-258,0-2-129,13 10-129,-2-5-387,15 9-129,-4-3-258,14 3-258,3 0 0,2 0-387,5 4-645,-3-4-645,5 0-2580,-2 1-1032,-7-1 0,-2 0 129</inkml:trace>
  <inkml:trace contextRef="#ctx0" brushRef="#br0" timeOffset="28844.648">23731 11772 4257,'-39'8'4644,"39"-8"-258,-27-16-387,25-6-3354,2 2-774,0 3 0,12-4 129,2 4-258,3 0 258,4 4 0,3 4 258,-3 4 0,0 5 0,1 5 258,-3 10-387,0-1 258,-1 5-258,-6-2 258,1 5-129,-7-4 129,0 3-129,-6-4 258,0 1-129,-10-7 129,-2 3-129,-6-7-129,2 1 0,-3-7-258,-1-1-129,6-2-258,-4-12-903,18 14-1290,-12-20-2064,8 1-387,4 3 0</inkml:trace>
  <inkml:trace contextRef="#ctx0" brushRef="#br0" timeOffset="29379.68">24118 11577 903,'-16'-9'3354,"16"9"129,0 0-2064,0 0-645,0 0 387,0 0 0,0 9 129,0-9 0,9 27 0,-7-13-129,7 8-387,-7-3-129,9 3-387,-7 1 0,2 0 0,-1-2-129,0-2 0,-4-3 129,2-3-129,-3-13 129,3 18 0,-3-18-129,0 0 0,0 0 0,0-6 0,0-8 129,0 0-129,0-8 0,3-4 258,3-2-387,1-1 258,2 0-258,4 1 258,0 3-387,4 1 129,-2 6-129,4 2-516,2 11-516,-5-6-2064,4 6-1290,4 2-645,-1-3 129</inkml:trace>
  <inkml:trace contextRef="#ctx0" brushRef="#br0" timeOffset="29965.713">24738 11518 3483,'0'0'4644,"19"18"-645,-19-18 0,0 14-3483,0 1-516,2 0 387,-1 2-129,-1 1 0,0 2 0,-7-5 0,1 4-258,1 0-387,-4-7-645,6-2-3096,3 9-129,0-19-516</inkml:trace>
  <inkml:trace contextRef="#ctx0" brushRef="#br0" timeOffset="30511.745">25054 11526 1419,'0'0'4257,"0"0"0,0 0-129,0 0-1935,-5 0-1935,5 0 0,-21 6 129,5-2 0,2 3 129,-7 1 0,2 4 0,-3-6 0,3 6-129,0 1-258,4 1 0,3-1 0,5 3-129,6-3 0,2 1 0,10-2 0,3 1-129,5 1 0,3-1-258,3 1 129,-4-1 0,1 0-129,-3-2 258,-5 2-129,-3 0-129,-4-1 387,-5 1 129,-2-2 129,-2 3 0,-10-6 129,0 7 0,-8-6 129,1 1-129,-6-1 0,-1 1-129,-4 1-258,-4-8-903,5 2-2967,-4 0-516,-7-5-645,2 2 0</inkml:trace>
  <inkml:trace contextRef="#ctx0" brushRef="#br0" timeOffset="31600.807">19497 12806 3225,'-11'-9'3999,"11"9"-129,-16-3-2580,1-7-516,5 6-129,-9-1 0,5 2 129,-9-1-129,7 4 0,-9 0 0,7 3-258,-8 2 0,5 11-129,-3 1 129,2 4-258,-3 6 0,6 3-129,-2 5 129,5 0 0,-2 5-129,6-2 258,1 2 0,5 1-129,4-2 129,2-1-129,4-6 129,8-3-129,6-3 0,4-6-129,7-8 129,3-3-129,5-9-129,5-3 129,1-6 0,4-12 0,0-1-258,-3-5 258,-1-8-129,-5-4 129,-6-1 0,-3-1 0,-9 0 0,-6-1 0,-8 1 129,-6 3-129,-2 0 129,-11 8-129,-8 2 129,-7 6-129,-4 10 0,-5 3 0,-3 9-129,-7 1-129,2 16-129,-4-2-129,9 15-645,-5-12-516,15 2-2709,2 7-387,4-9-129</inkml:trace>
  <inkml:trace contextRef="#ctx0" brushRef="#br0" timeOffset="32076.834">19382 12296 3354,'0'0'4128,"6"4"-387,0 9-2838,-6 0 129,7 12-129,-7-1 129,0 13-258,-2 1 0,-2 12-129,-6 9 0,3 8 0,-6 4-258,2 11-129,-3 6 129,0 8 0,1 0-129,1 4 0,2-6-129,2-4 129,-1-7-258,4-8 0,1-10-258,-2-16-387,6-3-903,-5-14-2967,-1-17-129,3-2-387</inkml:trace>
  <inkml:trace contextRef="#ctx0" brushRef="#br0" timeOffset="32488.858">18924 13888 1161,'-9'24'3741,"9"-24"258,0 0-516,18 2-2580,-3-7-387,9-1 0,-2-7 258,11 6 0,-6-5 258,12 9-129,-9-9 129,12 12-258,-5-5-129,4 5-129,0 0-258,1 0-129,4 0-387,-5-5-387,6 5-645,-12-9-2322,1-3-1032,2-5-387,-10-7 129</inkml:trace>
  <inkml:trace contextRef="#ctx0" brushRef="#br0" timeOffset="32880.88">19001 12392 2451,'0'0'3612,"0"0"129,10-7-3096,5-1-258,8 7 129,1-7 258,10 8 129,0 0 0,10 0-129,2 3 387,9 6-258,-2-4-258,7 5-387,-1-1-258,-1-6-1161,2-3-2967,1 0-258,-7-6-387</inkml:trace>
  <inkml:trace contextRef="#ctx0" brushRef="#br0" timeOffset="66530.805">20132 12524 516,'0'0'258,"0"0"387,0 0 129,0 0 258,0 0-129,10-10 129,-10 10 129,0 0 0,0 0-129,0 0-516,0 0 0,0 0-129,0 0 0,0 0 258,0 0-258,-6 0 129,6 0-129,-14 5 129,14-5-387,-19 11 129,5-3-129,1 4 0,-5 0 0,3 5 129,-5 4-129,0-1 0,-4 7 0,3 1 0,-2 4-129,0 4 129,1 3-129,0 0 0,6 2 0,0 5 0,6 2 129,1 2 129,6 2 0,3-1-129,6 2 0,9 1 0,2-1 0,4-1 0,2-4 0,3-1-129,1-4 129,1-3 0,4-2-129,0-4 129,2-5 129,0-5-258,2-5 0,0-1 0,0-6 0,-4-1 0,-3-3-258,-3-3 258,-7-3 0,0 1 0,-7 0 0,-12-3-129,14 1 0,-14-1 0,0 0-387,0 0-516,0 0-1806,0 0-1161,0 0-258</inkml:trace>
  <inkml:trace contextRef="#ctx0" brushRef="#br0" timeOffset="67551.863">20174 12869 1161,'0'-11'1419,"9"1"-129,-9 10 0,0 0 258,10-12-129,-10 12 0,0 0 0,11 0-258,-11 0-258,0 0-129,8 14-387,-1 0-129,-2-4-129,2 9 129,-1-2 0,1 7-129,1 2-129,0 4 129,0 2-129,2 4 129,-1 2 0,2-1 0,-2 2-129,1-1 129,0-3 0,-1-2 0,1-5-129,-2-1 0,-2-5 0,2-5 0,-2-5 0,-6-12 0,9 12 0,-9-12-129,0 0 129,0 0 0,0 0 0,11-9 129,-10-3-129,-1-5 129,1 0 129,0-5-129,-1-7 0,4 0 0,-2-7-129,3 0 129,1-3-129,0-3 0,1-2 0,3 1 0,-2 0 129,2 4-129,3 1 129,-3 6 0,2 0 0,1 8-129,0 5 0,-1 7-129,0 1 0,-2 6-258,4 5-258,-14 0-258,16 0-1935,-3 6-1290,-13-6-387</inkml:trace>
  <inkml:trace contextRef="#ctx0" brushRef="#br0" timeOffset="68334.908">20604 13133 1419,'16'-8'3225,"-15"-5"129,11 5-2967,2 1-516,2 2 387,2 2 258,-2-3 258,5 4 129,-3 0 129,5 2 0,-5 0 0,6 1-258,-8 0-129,6 5-258,-5 4 0,-1-1-387,0 6 129,-4-2-258,-2 6 129,-1 2-129,-2 5 129,-1 2-129,-2-2 0,-2 2-129,-1-1 129,-1-3 129,0 0 0,-4-5 0,-5-2 0,-2-5 129,-3-1 0,-3-5 129,-2-3-258,-2-2 129,-2-1 129,1-5-129,-3-11 258,2 4-258,0-2 129,7-1-129,-1-2 0,9 3 0,5-1-129,3 3 0,0 12-129,23-19 0,-2 12 129,4 1-129,3 1 0,4 4 129,2 1-129,-4-2-129,4 2-774,-7 0-903,-1 0-2193,2 8-129,-10-8 0</inkml:trace>
  <inkml:trace contextRef="#ctx0" brushRef="#br0" timeOffset="68763.932">21083 12683 2451,'17'0'3612,"-17"0"-387,0 0-2322,10 18 0,-10-18 129,10 30 0,-10-13 0,7 11 0,-7 2-387,5 10 0,-5 0-258,0 5-129,0 6-129,0 2 0,-1 1-129,-2 2 0,2-5 129,0-1-258,1-1-129,0-5-129,0-4-387,0-14-129,7 3-1161,-5-8-2064,-2-21-387,0 0 387</inkml:trace>
  <inkml:trace contextRef="#ctx0" brushRef="#br0" timeOffset="69303.961">21722 12683 1935,'-16'17'3870,"12"-3"258,-13-12-516,-3 7-3354,2 4-258,-7 7 129,1 5 258,-6 0 0,3 9 387,-5 0-258,6 7 258,-5-4-129,8 9 0,-2-3 0,9 3-387,2-2 0,7 2-129,5-3 0,2 3 0,11-2 0,4-3-129,5-1 0,6-3 0,2 1-129,1-5 0,2-2 0,-1-9 0,2 0-387,-8-11-645,9 0-1935,-4-2-1290,-9-14-387,2-2 129</inkml:trace>
  <inkml:trace contextRef="#ctx0" brushRef="#br0" timeOffset="69632.981">21804 12966 1548,'13'14'3483,"0"10"129,-13-9-1161,1 6-2322,4 6 387,-3 2 129,4 9 258,-6-3 129,5 6 0,-5-6-129,6 3 0,-3-7-645,1-2-645,4-4-1419,-3-6-2193,-5-19-387,10 5-258</inkml:trace>
  <inkml:trace contextRef="#ctx0" brushRef="#br0" timeOffset="70100.009">21748 12896 2451,'0'0'3870,"12"2"-258,11 5-258,-4-7-3741,7 7-258,-2-1 387,6 4 129,0 1 258,0 1 258,2 8 258,-3-7-129,0 7 129,-3-3-258,-2 5 129,-3-1-516,-2 4 129,-1 0-258,-5 2-129,-4 2 129,-7-1 0,-2 1 129,0 0 0,-10-3 516,-3 1 0,-9-8 129,1 1 129,-9-9 0,6 5 129,-12-10-129,9 2-258,-8-6-258,8-2-387,4 2-516,-4-4-774,16 0-1806,11 2-1290,-17-14-645,17 2 516</inkml:trace>
  <inkml:trace contextRef="#ctx0" brushRef="#br0" timeOffset="70612.038">22114 12617 2709,'43'26'3741,"-24"-14"-129,6 11-2838,4 6-516,2 7 0,2 3 258,-3 2-258,-1 5 129,-1-3 0,-2 6 0,-5-3 129,-1 2-258,-8-2 0,-1 3-129,-11-3 0,0 3 129,-10-6 129,-4 2-129,-9-8 129,1 1 258,-9-9-258,5 0 129,-8-9-129,8-1-129,-3-3-387,2-8-387,7 4-1290,0-4-2451,2-11-258,18 3-129</inkml:trace>
  <inkml:trace contextRef="#ctx0" brushRef="#br0" timeOffset="71324.079">22367 12396 2322,'23'8'3612,"8"-3"-1419,-8 2-1032,-1 3 0,5 7-129,-2 0-129,5 7-258,0 6 129,2 9-387,-1 4-258,-1 8 129,-2 6-258,2 1 0,-3 6 0,-1 3 0,-3 0 0,-3-1 0,-1-5 0,-5 5 0,0-7-129,-6 0 0,-2-1 0,-2-3 0,-4-6 129,0-6 0,-6 1 129,-2-6 0,-8-5 129,3-5 0,-4-7 129,-2-4-258,-3-2-129,3-3-258,0 0-258,-3-10-516,10 2-774,3 8-2322,-7-12-258</inkml:trace>
  <inkml:trace contextRef="#ctx0" brushRef="#br0" timeOffset="71820.107">23205 13194 3096,'-15'0'3870,"15"0"0,0 0-387,11 0-3483,-1 0-129,5 0 129,3 0 258,5 0 0,2 0 387,7 0-258,-2 0 129,5 0 0,-2 0-129,3 2-129,-5 0-258,0 0-129,-2 1 0,-6-3-258,0 2-645,-10-2-1290,-13 0-1935,21 6-129,-21-6-129</inkml:trace>
  <inkml:trace contextRef="#ctx0" brushRef="#br0" timeOffset="72428.142">23485 12969 774,'52'25'3870,"-17"-10"129,-12-12-258,7 7-2967,3 2-645,-1 0 0,0 0-129,-2 0 129,1-2 387,-2 2-258,-1 2 258,-5-2 129,-1 0-129,-5-2 258,-3 4-258,-6-3 0,-2 3-129,-6-14 0,0 24-258,-11-14 0,0 2-129,-5 4-129,-2 1 129,-5 1 0,3 0 129,-4 0-129,2 3 258,-2-2 0,3 4 0,-2-6 0,2 1-129,0-1 0,2-1-129,1-2-129,3-4-129,4 3-387,-1-12-516,12-1-1419,0 0-1935,0 0-387,0 0 129</inkml:trace>
  <inkml:trace contextRef="#ctx0" brushRef="#br0" timeOffset="74073.235">24245 12894 516,'0'40'2967,"-2"-26"258,2 9-2580,0 6-645,1 7 0,-1 7 0,0 0 0,0 6 0,0 2 129,1 0-129,4 0 129,-1-3-129,0-6 0,0-6-129,1-3-516,1-8-645,-6-13-1806</inkml:trace>
  <inkml:trace contextRef="#ctx0" brushRef="#br0" timeOffset="74771.276">24356 12609 3096,'23'23'3354,"-23"-23"-645,7 21-2322,1-3 0,-1 3 129,3 12 258,-6 0 129,3 13 0,-3 2 0,3 8 0,-5 1-129,6 9-387,-7-1 129,4-2-387,-4-2 129,3-8-258,-2-4 129,-2-7-129,4-8 0,-3-10-129,3-1-258,-4-23-774,6 17-1161,-6-17-1677,0 0-645,13-12 516</inkml:trace>
  <inkml:trace contextRef="#ctx0" brushRef="#br0" timeOffset="75492.317">24395 12748 2193,'15'-22'4128,"-14"5"-129,16 8-129,-2-4-3483,0-1-516,5 1 258,4 0 0,2 0 387,0 1-129,6 4 0,-2 1 258,0 7-129,2 0-129,-2 1-258,0 6 0,-4 5 0,-4 4-129,-2 2 0,-6 1 0,-4 5 0,-4 3-129,-6 4 258,0 3-129,-9 0 0,-4 2 0,-4 3 258,-3-5 0,-1-2 0,-3-6 0,4-5 129,-5-8 0,7 2-129,-5-9 0,8-3 0,-3-3-129,4-4 0,1-4-129,2-1 0,2-3-129,-1-3 129,5 5 0,0-5-129,5 15 0,-4-18-129,4 18 129,0 0-129,0 0 129,0 0 0,0 7-129,0 6 129,0 4 129,1 8 0,4 2 129,-1 4 0,6 1 0,-2 6 0,1 1 0,4 1-129,-2-2 258,1 0-129,-1-4 0,1-2 0,-4-2 0,3-2 0,-3-4 0,-1-5-129,-1 1-129,-2-8-129,1 1-258,-5-13-258,6 18-903,-6-18-2193,-8 2-645,8-2-387</inkml:trace>
  <inkml:trace contextRef="#ctx0" brushRef="#br0" timeOffset="76672.385">24265 13089 1677,'0'0'1548,"0"0"-645,0 0 0,0 0 0,0 0 129,-4-14-387,4 14 258,0 0-129,0-16 0,0 16-129,3-16-129,-2 3 0,1 0-129,-1-3 0,2 0 129,-2-3-258,2 0 0,-3-6 258,4-1-258,-4-6 129,2 4 0,-2-4 258,0 3-258,0-5 258,0 5-258,-3 0 0,-1 6-129,0 0 0,-1 3-129,1-1-129,2 6 0,-3 0 0,3 4 0,0 0 0,2 11-129,-2-12-129,2 12 0,0 0-129,0 0 0,0 0-387,-11 0-387,11 0-1419,0 22-1548,0-22-5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0:59:05.94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721.04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938.053">9184 8151 516,'21'10'4257,"-1"-10"0,16 6-258,3-3-3096,5-3-645,9 0 0,4 0-774,1-3-1548,-3-7-2064,12 6-129</inkml:trace>
  <inkml:trace contextRef="#ctx0" brushRef="#br0" timeOffset="1682.096">11996 6454 3225,'0'24'3741,"0"-24"0,-4 26-3741,4-2 129,-2-1 129,2 7 129,0 1 0,0 5-129,2-2 0,2 6 129,-2-3-129,0-1-129,1-2-129,-2-2 0,0-5-258,-1-6-645,1-3-1548,5-1-1806,-6-17 516</inkml:trace>
  <inkml:trace contextRef="#ctx0" brushRef="#br0" timeOffset="2432.139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3860.22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4740.271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5296.302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6196.354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6580.376">16003 8254 3354,'8'3'3999,"-8"-3"-258,25-8-3483,-3 4 258,3-3 0,8 4 129,2-6 129,5 6-129,0-6 129,8 6-258,-4-3-129,7 5 0,-4 0-129,0-2-258,-4 3-129,-5-1-258,-3 1-387,-14 0-774,1-7-2451,-5 7-645,-16-10 387</inkml:trace>
  <inkml:trace contextRef="#ctx0" brushRef="#br0" timeOffset="6956.397">16119 7865 645,'5'17'3741,"12"-14"516,-17-3-387,19-7-3354,0 3 0,0-3 258,5 3-258,1-6 258,7 6-258,-3-5 129,7 5-258,2-2-129,4 4-129,-1-1-129,3 2-258,2 1-129,-4 0-774,2 0-3225,0 1 258,-13-1-645</inkml:trace>
  <inkml:trace contextRef="#ctx0" brushRef="#br0" timeOffset="10916.624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1352.649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1719.67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004.801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236.871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443.94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580.005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960.084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20304.161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968.198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673.238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656.295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376.337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443.398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8683.64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30836.763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55024.14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3.89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31 228 0,'0'3'85'0,"9"1"-46"0,3 0-39 0,1 0 18 16,4-1-14-16,9 1-2 15,4-4 7-15,8 0 5 16,9 0-6-16,0 0 11 0,-1 0 4 0,-3-4 0 15,0 4-2-15,-5 0-11 16,0-3-4-16,1-1-13 16,-10 0-5-16,-3 0-19 15,-5 1-7-15,-4-5-27 16,-4-3-11-16,0-1-21 16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4.4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220 0,'-5'8'82'0,"5"-4"-44"0,5 15-44 0,-5-12 14 16,4-3-12-16,0 0-1 15,0-1 4-15,1 5 2 16,-1 0 1-16,0-1 20 0,0 8 11 16,1 4-4-16,-1 4 0 15,-4 3-7-15,0 9-4 16,0 6-8-16,0 12-4 16,0 4-1-16,0 0 1 15,0-8-3-15,0-7-2 16,4-8 0-16,-4-8 1 0,9-7-10 15,-1-8-2-15,5-14-11 16,8-13-1-16,1-6 2 16,-1-5 4-16,-4 5 14 15,0 3 8-15,0 7 7 16,-4 1 4-16,0 3-3 16,-1 8 0-16,5 8-8 15,0 7-4-15,5 4-4 16,-1 4-1-16,4 3 2 15,1 12 0-15,0-4 1 16,-5 0 0-16,0 0 6 16,-4-3 6-16,-4-5-6 15,-5 1-3-15,1-9-27 16,0-6-11-16,-1-8-42 0,-4-12-18 16,1-7-8-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4.91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6 182 284 0,'0'11'107'0,"4"-3"-58"0,5 0-68 0,-9-8 13 16,8 3-21-16,1-3-5 0,-1 0 17 15,5 0 10-15,4-3 4 16,4 3 17-16,1 0 6 0,3 0 3 16,1 0 2-16,4-4-11 15,-1-4-2-15,-3-7-10 16,-1-4-3-16,-3-7-10 16,-5-1-2-16,0 1 1 15,-9 3 4-15,-3 4 9 16,-10 4 6-16,-3 4-4 15,-13-1-1-15,3 8-4 16,-7 4-3-16,-1 8-5 16,-3 3 0-16,-1 8 4 15,4 8 2-15,1-1 4 16,3 5 1-16,5-5 3 16,0 4 1-16,5 4 3 0,3-7 4 15,5-4 1-15,4-1 3 16,8 1-6-16,9 0 1 15,5-4-6-15,12 3-2 16,13-3-2-16,8 0-3 16,4-4-13-16,10 1-4 15,-6-9-37-15,1 1-16 16,17-8-53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5.97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3 252 192 0,'4'-8'71'0,"5"8"-38"0,-1 0-36 0,-8 0 13 16,9 4-3-16,-1 0 1 15,5-1 7-15,0 1 4 16,12-4 6-16,1 0 2 16,4 0-8-16,-1-4-1 15,10-3-11-15,-5-1-2 16,-4-3-3-16,-1 0-2 16,-3-5-4-16,-5-2 0 15,-4-1 0-15,-4 0 2 16,-4 0 1-16,-5 0 3 15,-8 0-1-15,-5 0-1 16,-8 4 3-16,-4 0 2 0,-5 3-4 16,1 5-3-16,-5-1 1 15,-4 1 2-15,4 3-5 16,-4 4 1-16,4 4-1 16,5 3-1-16,-1 5 1 15,5 7 0-15,-5 7 5 16,5 0 1-16,4 5 2 15,4-1 2-15,5-3 1 16,-1-1 1-16,5 4-2 16,8 1-1-16,5-1 1 15,3-4 1-15,5 1 1 16,5-1 2-16,3-7-5 16,9 0-3-16,0-7-1 15,5 3-1-15,8-8-5 0,-5-3 1 16,1-4-11-16,-5-4-6 15,-4-3-13-15,0-5-6 16,-4 1-27-16,-5-8-12 16,5-4-7-1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6.42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-1 140 0,'-4'4'55'0,"4"-4"-30"0,0 0-29 15,0 0 10-15,0 0-5 16,0 0 2-16,0 0 13 16,0 0 9-16,4 4-12 15,0 3 15-15,1 1 6 0,-1 3-3 16,0 4-1-16,0 1-10 15,1 2-2-15,-5 9-9 16,4-4-3-16,0 7-3 16,0-7 0-16,1-4 0 15,-1 0 3-15,0-4 1 16,5-8 1-16,4-11-7 16,4-7 0-16,4-12-14 15,4-7-5-15,5-4 8 0,-4 0 2 16,-1 4 17-16,-3 7 8 15,-5 4 7-15,0 8 3 16,-5 7-10-16,1 11-3 16,-4 9-4-16,3 3-1 15,1 3-8-15,0 5 0 16,4-1-3-16,0 1-2 16,0-8-11-16,0 0-5 15,0-8-27-15,0-7-10 16,5-8-74-1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6.80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 96 292 0,'17'45'110'0,"-4"-30"-60"0,0 0-61 15,-1-7 16-15,5-1-24 16,0-3-5-16,0 0 3 16,0 4 2-16,5-8 12 15,-1 0 14-15,-4-8 9 0,0 8 9 16,0-8 5-16,0 1-10 16,-4-4-4-16,0 3-12 15,-5-7-2-15,-4 0-7 16,1 0-1-16,-5-1 0 0,-5 1 4 15,-3 0 3-15,-1 0 4 16,-3 0-2-16,-5 0 0 16,0 3-1-16,-5 5 1 15,-7 3-9-15,-1 4-3 16,0 8-13-16,0 3-4 16,0 4-8-16,5 0-4 15,3 4-43 1,5-4-40-16,0 0 42 15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7.17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 68 204 0,'5'-23'77'0,"-1"15"-42"0,-4-3-23 15,0 7 19-15,0-3-10 16,0-1 1-16,-4 4-7 16,-1 0-1-16,1 1-8 15,4-1 3-15,0 4 3 0,0 0 7 16,0 0 3-16,4 7-3 16,5 5-1-16,-1-1-6 15,1 4 0-15,4 4-3 16,-1 4 2-16,1 3-4 0,-4 5-2 15,-1 7 0-15,1 11-1 16,-1 8-2-16,5-1 1 16,0 5-2-16,4-4-1 15,0 3-6-15,0-11-1 16,0-7-2-16,0 0 1 16,4-20-15-16,1 1-5 15,3-11-41-15,5-9-18 16,0-6-38-1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7.97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0 104 0,'5'-3'41'0,"3"-1"-22"0,1 0-5 15,-5 4 17-15,0 0 0 16,1 4 4-16,-1 0-4 15,0 7 1-15,0 4-18 16,1 0 10-16,-5 4 5 0,0 4-4 16,0 7-2-16,0 4-7 0,0 4-2 15,0 4-2-15,0 3 2 16,0 1-3-16,4-1 1 16,0 4-1-16,0 4 3 15,5 0-5-15,-5-4-3 16,0-7-1-16,1-8-1 15,-1-7-11-15,0-5-5 16,0-3-38-16,5-7-18 16,-5-16-72-1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8.63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19 192 0,'0'0'74'0,"4"0"-40"0,0 0-33 0,-4 0 14 16,5 0-13-16,-1-4-2 15,4 4 1-15,1-3 3 16,-1-1-1-16,-8 4 3 0,5 0 0 0,-1 7 4 16,0 1 4-16,-4 3 1 15,0 1 0-15,0 3 6 16,-4-4 3-16,0 1-1 15,-1-1 0-15,1-3-3 16,0-5-3-16,0-6-9 16,-1-5-5-16,5-3-7 15,0-1 0-15,0 1 0 16,0 3-1-16,0 1 4 16,0-1 2-16,0 4 0 15,0 1 2-15,0 3-2 16,0 0-1-16,0 0 3 15,0 0 2-15,0 0 2 16,0 0 1-16,0 0-7 0,0 0-2 16,0 0-18-16,5 0-7 15,-1-4-60-15,-4-4-24 16,-4-11-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23.18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57 14 28 0,'4'-8'11'0,"-4"8"-6"0,4-4-15 0,-4 4 0 0,5 0 20 16,-1-3 10-16,0 3 17 16,-4 0 7-16,0 0-12 15,4 0-5-15,-4 0-9 16,0 0-3-16,0 0-9 16,0 0-4-16,0 0-1 15,0 0 1-15,0 0 1 0,0 0 1 16,0 0 2-16,-4 0-5 15,0 0-1-15,-5 0 2 16,1 0 3-16,-1 3-2 16,-3-3-2-16,-1 0 0 15,4 4-1-15,-4-4-3 16,1 4 2-16,-1 0 3 16,-4 0 3-16,4-1-4 15,5 1-1-15,-1 4 0 0,1-1 2 16,-1 1 1-16,5-1 3 15,0 1-1-15,-1 0 2 16,5 3 5-16,0 0 2 16,0 1-3-16,5-1-1 15,-1 0-4-15,0 4 1 16,5 1-6-16,3-1-1 16,1-4 2-16,0 0 3 15,4 1 0-15,-4-1 0 16,-1 1-3-16,1-1-2 15,0 0 1-15,-4 4-1 0,-1 1-3 16,1 6 2 0,-1-3 3-16,1 0-1 15,-5-4-1-15,0 4 1 16,-4-4-1-16,0-3 2 16,0-1 1-16,-4 0 1 15,0-3 2-15,-1 0 3 16,1-1 2-16,-4-3 1 15,-1 0 2-15,1-1-5 16,-1 1-3-16,-4 0-1 16,0-4-1-16,1 0-5 15,3 0 1-15,1 4-5 16,-9 0-1-16,8-1-6 16,1 5 0-16,-1-1-10 15,1 1 0-15,-1 0-29 0,5-1-9 16,0-7-29-1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00:31.597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">9184 8151 516,'21'10'4257,"-1"-10"0,16 6-258,3-3-3096,5-3-645,9 0 0,4 0-774,1-3-1548,-3-7-2064,12 6-129</inkml:trace>
  <inkml:trace contextRef="#ctx0" brushRef="#br0" timeOffset="3">11996 6454 3225,'0'24'3741,"0"-24"0,-4 26-3741,4-2 129,-2-1 129,2 7 129,0 1 0,0 5-129,2-2 0,2 6 129,-2-3-129,0-1-129,1-2-129,-2-2 0,0-5-258,-1-6-645,1-3-1548,5-1-1806,-6-17 516</inkml:trace>
  <inkml:trace contextRef="#ctx0" brushRef="#br0" timeOffset="4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">16119 7865 645,'5'17'3741,"12"-14"516,-17-3-387,19-7-3354,0 3 0,0-3 258,5 3-258,1-6 258,7 6-258,-3-5 129,7 5-258,2-2-129,4 4-129,-1-1-129,3 2-258,2 1-129,-4 0-774,2 0-3225,0 1 258,-13-1-645</inkml:trace>
  <inkml:trace contextRef="#ctx0" brushRef="#br0" timeOffset="1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7-10-20T15:11:39.83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6681 1732 903,'0'0'1290,"0"0"-258,0 0-129,0 0 0,0 0-129,0 0-129,0 0-387,0 0 0,0 0 129,0-12-258,0 12 387,0 0-258,0 0-129,0 0 0,0 0-129,0 0 129,0 0-258,0 0 129,0 0 0,0 0 0,0 0 0,0 0-129,0-11 129,0 11 129,0 0-129,0 0 387,0-9-129,0 9 0,0 0 129,0 0-129,0 0 129,0 0 0,0 0-129,0 0 129,0 0 0,0 0 0,0 0-129,-1 9 258,1-9-258,-6 14 0,6-14 129,-6 18-258,1-4-129,-1 2 258,1-3-129,-2-1 0,2 6 387,0-2-258,-2 0 0,0-1 0,-3 10 129,4-7-387,-5 5 387,3-5-387,-3 5 129,2-2-258,-2-1 258,2-4-129,-2 0 0,2-3 0,-3 2 0,2-3 129,-1-5-129,1 1 129,0-3 0,2 1 129,-2-5-129,10-1 129,-12 0 129,12 0 0,-11-3-258,11 3 129,-10-9-129,10 9-129,-8-19 129,8 19-129,-8-23-129,6 7 258,2 3-129,0-7 129,0 6-258,0-4 129,4 2-129,-1-4 129,3 1 0,-1 10-129,4-8-129,-2 8 258,1-9 0,0 10 0,0 0-129,0 2 129,0 1-129,1 1 129,2 0 0,-3 1 0,2 3-258,1-1 258,-1 1 0,1 0 0,-2 1 0,0 5 0,0 2 0,-9-8 258,14 29-129,-6-6-258,-1 7 387,0 4-387,1 7 258,0 2-129,-1 7 129,3-2-258,0 2 129,2-2-516,0 2 516,4-9-387,-2 1 258,2-6-258,-3-1 129,0-7-645,-2-2-2322,-2-2-516,-9-6-258,0 0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5.008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48 61 160 0,'-5'-5'63'0,"5"5"-34"0,0 5-34 0,0-5 10 16,-5 0-5-1,0 0 0-15,-1 0 0 16,1-10 0-16,-5 1 2 0,4 0 3 16,1-1 11-16,-5 6 5 15,-1-1-7-15,6 0-1 0,-6 1-7 16,1 4-2-1,-1 0-2-15,1 0-2 0,-1 0 1 16,1 0-1-16,5 0 0 16,-1 4 2-16,1-4 1 15,0 0 3-15,0 0 3 16,5 0 2-16,0 0 1 16,0 0 0-16,0 0-2 15,10 0 1-15,1 0-2 16,4 0 2-16,6 0-2 15,11-4 0-15,-6 4-3 16,6 0-1-16,-1 0-1 16,6 0 2-16,5 4 1 15,5-4 1-15,0 0-2 16,0 5 1-16,6 0-4 0,-1-1-2 16,1-4 0-1,-6 10 1-15,5-10-3 0,-4 4 0 16,4 1 1-16,1-10 2 15,-6 1-1-15,0-1-1 16,5 5 5-16,1 0 1 16,-1 0-2-16,-4 0-3 15,-1 0 0-15,-5 0-1 16,0 5 0-16,-6 4 0 16,-4 0-3-16,-6-4 2 15,-5 0 1-15,0-1 2 16,-5 1-1-16,0 0 2 15,-6-5-4-15,1 4 0 0,-6-4 3 16,0 10 1-16,-5-10 1 16,0 0 2-16,0 0-1 15,-5 0 0-15,0-5-3 16,-1 5-2-16,1 0-4 16,0 0-2-16,0 0 0 15,-6 0 2-15,1 0-5 16,-1 0 1-16,1 0-5 15,4 0-2-15,1 0-9 16,0 0-3-16,-6 14-42 16,-4 0-49-1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6.873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92-9 116 0,'-5'0'44'0,"5"5"-24"0,0-5-13 0,0 0 13 16,0 0-8-16,0 0-2 16,0 0-5-16,0 0-2 15,0 9-1-15,0 5-2 0,-5 0 1 16,-1 10 1-16,1-1 3 15,-5 0-2-15,-1 1-2 16,1-1 2-16,-1 0 0 16,1 5-4-16,4-5 1 0,1 5 4 15,0 0 2-15,5 0 2 16,0 0 0-16,0 0-2 16,0 10 1-16,5 8-2 15,0 6 2-15,-5 4-2 16,0 9 0-16,0 0-3 15,0 0 1-15,0 1-2 16,0-6 2-16,-5 1-2 16,0-1-1-16,0 1 1 15,-6 4 1-15,6 10 1 16,0 0 1-16,-1 4 0 16,1 9 2-16,0-8-3 15,0-6-2-15,-1 6 2 16,1-6 0-16,0 1 1 0,0-1 0 15,-1 1 0-15,1 0 0 16,5-10-2-16,0 14-2 16,0-14 1-16,0 1 1 15,0-6-1-15,0-8 2 16,0-6 0-16,-5 1 1 16,0-5-5-16,5-10-1 15,-6-4 1-15,1 0 2 16,0-4 0-16,5-6 2 15,0-4-4-15,0 0 0 16,0-4 1-16,0-1 0 16,0-4 4-16,0 4 2 15,0-9-2-15,0 0-3 0,0 0 0 16,0-5-6 0,0 1 1-16,0 4-3 15,0 0 2-15,0-10-4 16,0 10-1-16,5-9-2 15,-5 4 2-15,5 1-1 16,-5-1-2 0,0 0 0-16,0 1-44 15,11-1-50 1,-6 0 27-16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8.284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200 219 176 0,'-6'-19'68'0,"6"10"-36"0,-5-5-29 15,5 9 17-15,0-4-6 16,0 0 0-16,0-5-6 15,0 0-3-15,5 0-2 16,1 0-7-16,4 0-2 0,1 0-6 0,-1 0-3 16,-5 4 2-16,1 1 2 15,-1 0 11-15,0-1 5 16,-5 1 0-16,0 0 0 16,0 4 1-16,0 1 1 15,0 4-3-15,0 4-1 16,-5 10-1-16,0 0 1 15,5 9-2-15,0 5 2 16,0 5-4-16,-6 0 0 16,6 18 3-16,0-4 1 15,-5-1 1-15,5 1 2 0,-5 0 1 16,0-1 1-16,-1 10-2 16,1-5-1-16,-5 5-3 15,4 14-2-15,1 5 1 16,0 18-1-16,0 0-5 15,5 1 1-15,0 4 2 16,5 0 1-16,0 9-2 16,0 0 0-16,1 5 2 15,-6-5 0-15,-6-14 3 16,1-9 1-16,0 0 3 16,-11-14 3-16,6-9 0 15,-1-5 2-15,1-5-6 16,-6 0-1-16,5-4 0 15,1-5 2-15,-1-5 3 16,1-9 2-16,-1-4-3 0,6-6-3 16,0-4-2-16,0-4 0 15,5-1-2-15,0 0-1 16,0 5 1-16,0-5-1 16,0 5 0-16,-6 0 0 15,1 5-3-15,5 0 2 16,-5-5 1-16,0 0 0 15,-1 0-3-15,1 4 2 16,5-4-1-16,-5-4 0 16,0-1 0-16,-1 0 0 15,1-4-11-15,5 0-7 16,0 4-18-16,0 5-8 0,5 0-31 16,6 5-34-1,-1 4 38-15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48.363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5 0 148 0,'-6'4'57'0,"12"1"-30"0,-6-5-95 15,0 0-19-15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1.348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61 104 96 0,'-16'-9'35'0,"11"4"-18"0,-5 0-13 0,10 5 10 16,-6-4-2-16,6 0 1 15,-5-1 4-15,5-4 1 16,0 4-5-16,0-4-3 16,0 4-1-16,-5 1 1 15,5-1-5-15,-5 0 1 0,-1-3 1 16,1 8-1-16,5-5 1 15,0 5-2-15,0 0 0 0,0 0-1 16,0 0 2-16,11 0-1 16,-1 0 2-16,6 0 5 15,-1 0 2-15,1 5-1 16,5-5 0-16,0 0-3 16,5 0 1-16,1 0 0 15,4 0 1-15,1 0-4 16,-6 0-3-16,0 0 2 15,6 4 0-15,-1-4-3 16,0 0-3-16,1 4 2 16,5 1 0-16,5 0 5 15,0-1 3-15,10-4-2 16,11 0 2-16,10 0-2 16,1-4 2-16,-1-1-2 0,-4 0 2 15,-1 1-6-15,-5 0-1 16,0-1-2-16,0 1 1 15,-11-1-2-15,0 0-1 16,-4 1-2-16,-12 4-1 16,-4 0 2-16,-6 0 0 15,-5 0 1-15,-5 4 2 16,0-4-1-16,-6 0 2 16,1 0-4-16,-6 0 0 15,0-4-6-15,-5 4 0 16,0 0-2-16,0 0 1 15,0 0-9-15,0 4-1 0,-5 6-29 16,-6-1-9-16,-4 9-66 16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3.74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130 44 80 0,'0'-5'33'0,"0"5"-18"0,0-5-13 0,0 5 9 0,0 0 4 16,0 0 3-16,0 0-3 15,0 0-1-15,0-4-2 16,-6 4 2-16,1 0-3 16,0 0-1-16,0 0-6 15,-1-5-3-15,6 5 0 0,0 0-1 16,0 0 0-16,0 0-3 16,0 0 2-16,0 0 1 15,0-5 2-15,0 1 1 16,0-1 1-16,0 0-2 15,0 1-2-15,0-1-2 16,0 5 1-16,0 0 3 16,0 0 1-16,0 0 5 15,0 0 3-15,-5 0-2 0,0 0 0 16,5 5-5-16,-11-10-3 16,6 5 0-16,0 0 1 15,5 5 3 1,0-1 0-16,-5-4 0 15,5 10-3-15,-6-6 1 16,6 6-2-16,0-1 2 16,-5 0 2-16,0 10 2 0,0 4-1 15,-1 5-1 1,-4 10-1-16,-1 4 2 0,1 0-1 16,5-1 2-16,-1 11-2 15,6-10 0-15,6 0-1 16,-1 0 2-16,5 0-1 15,1 0 2-15,-1 0-2 16,1 4 2-16,-1-4-4 16,1 0-2-16,-6 5 2 15,0 9 0-15,-5 9-4 16,0 5 1-16,0 5 0 16,0-6 0-16,0 1 0 15,-5-9 2-15,5-5-1 16,0 9-1-16,-5-9 5 15,0 0 4-15,5 5-3 16,0 4-1-16,-6 5-2 0,6-5-3 16,0 10 1-16,0-5 1 15,-5 0-3-15,0-5-2 16,5-9 2-16,0 0 0 16,0 0 1-16,5 0 0 15,-5 0 0-15,5 4 2 16,1 6-3-16,-6-1-2 15,5-9 2-15,0 0 0 16,-5 0 1-16,5-10 0 16,6 1-3-16,-6-10 2 15,0-4 1-15,1-10 2 0,-6 1-6 16,0-6-1-16,0-4 2 16,0 0 3-16,0 0 1 15,0-4-1-15,0-6 3 16,0 1 0-16,0-5-1 15,0 0 1-15,0 0-4 16,0 0-2-16,5-5-12 16,5 1-2-16,6-6-25 15,0-4-8-15,5-9-53 16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5.33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149 101 180 0,'0'-4'68'0,"0"4"-36"0,0 0-31 15,0 0 14-15,0 0-10 16,0 0-1-16,-5 0 0 16,-1 0 0-16,1 0-2 15,0 0 3-15,0 0 4 0,-1 0-1 16,1 0 1-16,0 0-5 0,0-5-1 16,5 0-6-16,0 1 0 15,0-6-1-15,-6 6 2 16,1-1-1-16,0 0-1 15,0 1 3-15,-1-1 2 16,1 1-2-16,0-1 0 16,0 0 3-16,-1 1 1 15,1-1 1-15,5 0 2 16,-5 1-3-16,0-1-2 0,5 0 0 16,0 1 1-16,0 4 1 15,-6 0 3-15,1 0-1 16,0-5 0-16,0 5-3 15,-1 0-2-15,1 5 3 16,0 4 0-16,0 0-1 16,5 1 1-16,0-1 0 15,0 0 1-15,0 5 2 16,0 5 1-16,0-5 1 16,5 0 2-16,0 0-3 15,0 4 1-15,1 1-3 16,-1 9 0-16,0 0-6 15,6 5 1-15,-1 4 0 16,-5 0 2-16,1 10 1 16,4 0 1-16,1 4-2 0,-1 9-2 15,1 10 1-15,-1 10-1 16,1-1 0-16,-6 5 2 16,0 4-3-16,0 1 0 15,1 0 3-15,-1 9 1 16,-5 9-1-16,5 5 1 15,0 0-4-15,-5-10 0 16,6 1 1-16,-1-15 0 16,0 1 2-16,-5 0 1 15,5 4-1-15,-5 0-2 16,0-4 1-16,0-5-1 16,0-14 0-16,-5 4 0 15,0-13 8-15,0-5 7 0,-1-5-7 16,1-4-2-16,0-10-4 15,0-4 1-15,-1-10-2 16,1 0 2-16,0-4-2 16,0-1 2-16,-1-4 0 15,6-4 1-15,0-1 2 16,0-4 1-16,0-5-3 16,0 0-1-16,0 0-3 15,6-5-1-15,-1 5-17 16,0-5-5-16,0-4-16 15,1 4-3-15,-1-4-30 16,-5-5-12-16,-5 0-12 16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8.583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71 170 72 0,'-21'4'30'0,"16"1"-16"0,-5 0-17 0,10-1 6 15,0-4-8-15,-6 0 1 16,1-4 6-16,0-1 4 16,5 0 16-16,0-4 9 15,-5 0-1-15,-1 4 0 16,6 0-13-16,-5 1-3 15,5-1-8-15,-5 0-4 16,5 1-1-16,0-1-6 0,0 0-1 16,0 1-4-16,0-1 1 0,0 0 5 15,5 1 2-15,-5-1 2 16,5 0 2-16,1 1 10 16,4-6 4-16,6 1-1 15,0 0-1-15,-1 4-6 16,1-4 0-16,0-1-3 15,5 6 0-15,0-1 1 16,5 0 1-16,6 1 1 16,4-1 2-16,1 0-1 15,5 1 0-15,0 4-3 16,5 0-1-16,6-5-3 16,-6 5-2-16,0 0 1 15,0 0 1-15,-5 0-1 16,0 0 2-16,0 5-2 15,0-1-1-15,0 1 3 0,0 0 0 16,0-1-4-16,5 6 1 16,0-1 0-16,1 0 0 15,-1 1 0-15,0-1 0 16,-5 0-3-16,-11 1 2 16,1-1 1-16,-6 0 2 15,0 1-6-15,-5-1-1 16,-5 0-16-16,-5 1-6 15,-1-1-30 1,1-4-53-16,-6-1 16 16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5:59.529"/>
    </inkml:context>
    <inkml:brush xml:id="br0">
      <inkml:brushProperty name="width" value="0.53333" units="cm"/>
      <inkml:brushProperty name="height" value="1.06667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-5-8 144 0,'0'0'55'0,"0"0"-30"0,0 5-27 15,0-5 11-15,0 0-6 16,0 0-2-16,0 4 0 15,0 1 1-15,0 0-1 16,0-1 10-16,0 1 6 0,0 0-1 16,0-1 1-16,0 1-3 15,0-5 1-15,0 0-4 16,0 0-1-16,10 5-6 16,6-5-3-16,5 4 0 15,0 1-1-15,5 0 0 16,6-1 0-16,-1 6 2 15,6-1 3-15,0 0 2 0,-1 1 3 16,6-1-1-16,0 0 0 16,-5 1-3-16,5-1 1 15,-5 0-4-15,5 1 0 16,0-6 3-16,0 1 1 16,0-5-3-16,-6 0-3 15,-4 0 0-15,-1 0 1 16,1 0 3-16,-6-5 2 15,5 1-3-15,1-1-1 16,-6-4-3-16,0-1-1 16,1 1 1-16,-6 4 0 15,-6 1 0-15,1-1 0 0,-6 0 0 16,1 1 2-16,-1-1-1 16,6-4-1-16,0-1-6 15,0 1-1-15,-1 4 1 16,-4 1 1-16,-1-1 0 15,1 0 4-15,-6 1 0 16,0-1 3-16,-5 5-1 16,0 0-1-16,0 0-6 15,0 0-1-15,0 0-21 16,0 0-7-16,6 5-15 16,-1-1-6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9:26.696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5823 9741 1806,'0'0'1548,"0"0"-1032,-7-3-258,7 3 0,0 0 387,-13-4 0,13 4 387,-8-5 0,8 5 258,-8-3-129,8 3-258,0 0-129,0 0-258,-10-3 0,10 3-258,0 0-258,0 0 0,0 0 0,0 0 0,0 0 0,0 0 0,0 0 0,0 0 0,0 0 0,0 0 0,-9 0 0,9 0 129,-8 9-129,8-9 0,-16 16 0,4-4 129,-2 2 0,0 2-129,-1-1 258,0 2-129,0-5 0,3-1-129,0 0 129,12-11-129,-11 9 129,11-9-129,0 0 129,7-5 0,4-4-129,3-3 0,4-4 0,1 2 129,1-5 0,-2 4 129,-2-1-516,-1 3 516,-3 2-258,-4 3 0,-8 8 0,11-10 0,-11 10-258,0 0 129,0 0 129,0 0-129,-11 5 129,1 0 0,-2 4 0,-4 2 0,1 4 129,-3-2-129,1 2 129,1-1 129,0 0-258,1-3 0,7-1 0,8-10 0,0 0-258,0 0 129,3-7 0,11-8 0,5-4 129,2 0 0,1-2 129,-1 0 0,1 2 0,-4 7 129,-2 1-129,-5 4-129,-11 7 129,11-1-129,-11 1-129,0 6 129,-10 2 129,0 0 0,-5 0 0,-1 4 129,-3 0-129,0 1 129,-2-2 129,5-1-258,0-1 0,3-1-129,4-4 0,9-4 0,-8 0 129,8-6-129,6-7 0,4-2 129,1-1 0,5-1-129,-2 0 258,3 0-387,1 3 129,-3 2-129,-1 2-129,-1 2 129,-3 2 0,-1 3 0,-9 3 129,0 0 0,0 0 129,0 12 129,-11-3-129,-2 4 129,-3-1-129,-3 4 129,1-3-129,0-1 0,3-1 0,1-3-129,4-2 0,1-4 0,9-2-129,0 0 129,-1-10-129,3 0 0,9 0 0,0-4 0,4 0 0,2-2 0,0 3 0,-1 0-129,-1 5 258,-1 2-129,-4 5 129,-10 1 0,0 0 129,1 15 0,-6-2-129,-9 2 129,-3 4-129,-3 0 0,-5-2 129,1 2 0,1-2 0,2-4-129,4-3 0,4-4-129,13-6 0,-9-3 0,14-8-129,6-4 0,8-4-258,0-4 387,6-1 0,0 1 129,1 4 0,-1 2-129,-3 7 129,-7 0 0,1 8-129,-7 2 129,-9 0 0,7 11 0,-7-2 0,-5 4 129,-6-4 129,2 5-129,-5-5 258,3 1-129,0-2-258,0-3 129,11-5-129,-10 0-129,10 0 129,0-10-129,8-1 129,5-1 0,1-2 0,1-2 129,2 2-129,-2 1 129,-1 2 0,-3 5 0,-3 1-129,-8 5 0,0 0-129,0 0 0,-3 7 129,-7-1-129,-2 2 0,-4 3 129,0 1 0,-2 1 0,-1-1 0,0 2 129,1-3-129,2 4 129,4-4-258,-1-3 0,13-8 129,-8 7 0,8-7-129,7-4 129,5-5 0,2-2-258,3-3 258,3-1 0,-2 2 0,-1 1 0,-4 2 0,-4 4 0,-9 6 0,0 0 258,-4 16-258,-12 2 258,-8 7-129,-4 9 129,-8-1 129,1 7 0,-5-4 129,4 2-258,0-7 129,6-4-258,4-6 129,6-7-129,8-7-258,12-7 129,-4-8-258,9-9 258,10-3-258,4-6 129,2-3 0,3 0 129,0-1-129,-2 6 258,-1 5-258,-5 7 129,-5 8 258,-11 4-258,9 8 129,-9 7-129,-11 8 258,-3 7-129,-8 2 129,1 2 0,-5-3 0,2 2-129,2-6 129,3-4-129,5-8-129,4-8 129,10-7-258,0-4 129,5-13-129,8-4 0,4-3 129,2-4 0,2 1-129,-1 1 129,-4 5 0,-1 3 0,-5 7 0,-10 11 129,11 0-258,-11 11 129,-6 7 129,-7 9-129,-3 1 129,-2 7-129,-1-4 129,-2 0 0,2-4 0,4-3 0,3-10-129,12-14 0,-10 5 0,12-10 0,6-12 0,5-7-129,3-2 0,3-5 129,0 2 0,1 2 129,-4 2-129,-1 8 0,-5 6 0,-10 11 0,11 0 0,-11 11-129,-5 9 258,-6 7-129,-5 5 0,0 1 258,-3 6-129,0-3 129,2-5-129,2-5 258,2-5-387,5-7 129,8-14 0,0 0-129,4-15 0,7-8-129,4-4 0,3-4-258,2-1 258,0 0-129,-1 5 129,-3 4 0,-2 10 0,-5 7 0,-9 6 129,4 12 129,-6 6 129,-6 8-129,-6 5 0,0 2 129,-4 0 129,2-2-129,-1-6-258,2-2 258,5-7-387,2-8 129,8-8 0,0-7-129,1-8 129,8-5-129,2-3 0,1-4 129,0 2 0,-1-2-129,-1 5 129,-2 7 0,-3 7 0,-5 8 0,0 0 129,4 13-129,-5 5 0,-5 4 258,-1 4-258,2 1 258,-4-1-129,4-2-129,-1-6 129,1-4 0,2-6-129,3-8-129,0 0 129,8-14 0,1-3-129,1-3 0,2 1 129,0-5-129,-1 5 129,-3 3 0,-1 6 0,-7 10 0,0 0 0,0 15 129,-3 3-129,-4 4 129,-5 5-129,0 3 258,-1-2-258,1-4 129,1-2 0,1-4 0,2-7-129,5-3 0,3-8 0,0-5-129,3-9 0,5-4-129,3 0 129,-2-1 0,3 0 0,-3 1 0,-1 6 129,-8 12 0,8-3 129,-8 10 0,0 9 0,-6 3 0,-3 3-129,2 3 258,-3-2-258,1-2 129,0-6-129,3-4 0,6-11 0,0 0 0,0 0-129,10-17-129,2 2 129,1-3-129,4 1 129,-3 0 0,-1 4 129,-3 6 0,-10 7 129,0 0-129,4 15 129,-6 3 129,-10 3-129,2 2 0,-2-1 0,0-1-129,2-4 129,3-3-129,1-6 0,6-8 0,0 0 0,5-6-129,5-6 129,0 0-129,3-6 129,-1 2 0,0 1 0,-3 1-129,-1 5 129,-8 9 129,0 0-129,2 5 0,-7 9 129,-5 3 0,-1 2-129,-2 3 258,1-1-129,0-2 0,3-4-129,3-4 129,6-11-129,0 0 0,5 0 0,6-13-258,5-5 258,3-1-129,1-2 129,-1-1-129,-1 4 129,-4 1 0,-4 10 0,-10 7 0,0 0 129,0 15-129,-7 3 129,-4 2 0,-1-1-129,-1 3 129,0-3 0,2-3-129,2-4 0,9-12 129,0 0-129,0 0 0,8-6 0,5-5 0,0-3 0,2-2-129,-1 1 129,0 3 0,-4 1 0,-2 9-129,-8 2 258,0 0-129,0 11 0,-8 5 129,-1 1 129,-2 2-258,1-2 387,-1 2-258,2-7 0,1-1-129,8-11 258,-6 8-258,6-8-129,4-9 258,5-2-258,-1-3 0,2 4 0,-1-2 129,-1 1-258,-8 11 258,12-7-258,-12 7 129,0 15 129,-6-2 129,-2 2 129,1 1-258,-1 1 258,1-2-258,-1-5 258,8-10-387,-6 11 258,6-11-129,0 0 0,6-4 0,-6 4 0,13-16 0,-3 6-258,-1 1 258,1 0-129,-2 0 0,0 0-129,-8 9 258,10-9-129,-10 9 129,0 0 0,0 0 0,4 7 129,-4-7-129,-3 14 258,3-14-258,-6 11 129,6-11-258,-5 9 258,5-9-129,0 0-129,0 0 129,0 0-387,6-5 516,-6 5-129,8-8 0,-8 8 0,9-4 0,-9 4 0,0 0 0,0 0 258,0 0-258,7 5 0,-7-5 0,0 0 0,1 10 129,-1-10-129,0 0 0,0 0-129,0 0 129,0 0 0,0 0 0,10-2 0,-10 2 0,9-8-387,-9 8 516,9-7-258,-9 7 129,0 0 0,10-4-129,-10 4 0,0 0 0,0 0 258,6 5-258,-6-5 258,0 0-258,0 0 129,0 0 0,10 8 0,-10-8 0,0 0 0,9 0-129,-9 0 129,0 0 0,8 2 129,-8-2-129,0 0 0,0 0 0,3 9 0,-3-9 0,0 0 129,0 0-129,0 10-129,0-10 129,0 0 0,-3 10 0,3-10 0,0 0 0,-4 11 0,4-11 0,0 0 129,0 0-258,0 0 129,0 0 0,-3 9-258,3-9-129,4 2-516,-4-2-1548,13-2-1677,-4 1-774,1-2-645,1-2 516</inkml:trace>
  <inkml:trace contextRef="#ctx0" brushRef="#br0" timeOffset="15150.865">11170 6071 1419,'8'-3'1548,"-8"3"-129,0 0 0,-1 5-387,1-5-258,-15 11 0,5-4-258,0 0 0,-1 2 129,-1-2 129,1 2 129,-1-7-129,12-2 0,-16 5 0,16-5-258,-12 4 258,12-4-258,0 0 129,0 0-258,-8-4 129,8 4-129,0-11-129,3 3 258,0-1-258,4 1-129,-7 8-129,9-14 0,-9 14 0,8-6 0,-8 6 0,0 0 0,0 0 0,9 0-129,-9 0 258,0 0-129,1 6 0,-1-6 0,0 9 129,0-9 129,-5 10-129,5-10 0,-13 10 129,6-3-129,-2-3 0,9-4 129,-13 5-129,13-5-129,-12 0 0,12 0 129,-8-8-129,8 8 0,-4-15 129,3 5-129,0 1 0,1 0-129,1 1 129,-1 8 0,8-13 0,-8 13-129,10-9 0,-10 9 0,12-1 0,-12 1 129,10 0-129,-10 0 0,12 4 129,-12-4 0,7 15-129,-4-8 258,-3-7-129,0 17 0,0-8 129,-3 1 0,-3 1-129,0-1 129,-3-4-129,9-6 129,-14 12 0,14-12 0,-13 0-129,13 0 129,-3-6-129,3-6 129,2-1-129,3-1 0,4-1 0,0 0-129,1 1 258,1 2-258,-2 0 129,2 4 0,-3 3 0,-8 5-129,11-5 129,-11 5-129,9 0 129,-9 0-129,0 12 129,0-2 0,-3 2 0,-2 2 0,-2 2 0,-2 1 0,1 0 0,-4-3 129,2-3 0,0-3 0,1 0-129,-1-3 129,4-4 0,6-1-129,-14-1 129,14 1-129,-9-9 0,5 2 129,2-6-129,-2-2 0,3 0 0,-2 1-129,3-1 129,0-1 0,0 2 0,3 1-129,-1 5 0,-2 8 129,9-8-129,-9 8 0,11 0 0,-3 0 0,2 10-129,0 2 258,1 0-129,0 1 129,0 2 0,-1 0-129,-1 0 129,-2 0 129,-2-2-129,-2-2 129,-2-1 0,-1 0 0,0-10 0,-7 13 129,-2-9-258,-1-4 129,-2 0 0,1 0 0,-2-5-129,2-2 0,-2-2 129,5-2-129,0-3 0,3-1 0,3 3 0,1-2 0,1 0 0,0 0-129,7 3 0,2 0 129,-1 2 0,4 2-129,-2 2 129,0-1-129,1 5 0,-3 1 129,-8 0-129,13 3 0,-13-3 0,8 13 0,-5-4 129,-2 0 0,-1 1 0,0 2 129,-4-3-129,-1 2 129,-3-3-129,-3 0 258,0 0-258,-3-1 129,-1-4 0,-1-1 0,-1 0-129,2-2 129,1 0 0,2-2-129,2-6 129,1 2-129,3-2 129,3-1-129,2-1 0,1-1 0,1 0 0,5 1-129,3-1 0,3 0 0,1 3 0,1-1 0,2 3 129,-2 1-129,0 3 0,-2 1 129,-4 1 0,-8 0 0,11 6 0,-11-6 0,-3 18 0,-6-6 129,-6 0 0,1 0-129,-5 1 129,-1-3-129,-1-3 129,1 1 0,2-6-129,3 1 0,0-3 0,4 0 129,2-7-258,9 7 258,-10-18-129,9 7 0,1-1-129,2-1 129,3-2 0,3 2-129,1 4 129,1-4 0,1 6 0,1 1-129,2 1 129,-1 2 0,-1-1 0,1 4-129,-1 0 129,-3 0 0,0 0 0,-9 0 0,8 4 0,-8-4-129,0 12 129,-9-5 129,-2 2-258,-2-2 258,-2 1-129,-2 0 0,-1-3 129,4 0-129,-1-4 0,6-1 0,9 0 0,-13-2 0,13 2-129,0-17 129,6 8 0,3-4-129,4 2 0,1-1 129,5 1 0,-3 4-129,2 1 129,-1 3-129,1 3 129,-1 0-129,-2 0 129,-1 5-129,0 1 129,-3 1-129,1 0 129,-3 1 0,-3 0 0,-6-8 129,6 13 0,-6-13-129,0 13 129,0-13 0,0 0 0,0 8 0,0-8 0,0 0-129,-8-6 129,8 6-129,-2-15 129,2 5-129,0 0 0,0-1 0,0 2 0,0-1 0,0 10 0,3-13 0,-3 13 0,0 0-129,0 0 129,0 0-129,0 0 129,9 0-129,-9 0 0,0 0 129,12 8-129,-12-8 0,9 9 129,-9-9 0,0 0 0,4 10-129,-4-10 258,0 0-129,0 0 129,-4 9 0,4-9-129,0 0 0,-9-1 0,9 1 129,-5-10-129,3 2 129,2 8-258,-1-15 129,1 6 0,0 9 129,1-12-129,-1 12 0,4-9-129,-4 9 129,0 0 0,0 0 0,0 0-129,0 0 129,0 0-129,9 0 129,-9 0 0,0 0 0,1 11 0,-1-11 0,0 0-129,0 9 258,0-9-129,0 0 0,0 0 129,-10 7-129,10-7 129,-8 1-129,8-1 0,-9-1 0,9 1 129,-9-7-258,9 7 129,0 0 0,0 0 0,-7-9 0,7 9 0,0 0-129,0 0 129,0 0-129,0 0 129,0 0 0,0 0-129,0 0 129,0 0 0,0 0 0,0 0 0,0 0 0,0 0 0,0 0 129,0 0-129,0 0 0,-11 2 129,11-2-129,-12 0 0,12 0 129,-14 0-129,14 0 0,-10-4 0,10 4 0,0 0 0,-7-11 129,7 11-129,0-9 129,0 9-258,1-10 258,-1 10-258,6-8 129,-6 8 0,11-4 0,-11 4 0,11-3 0,-11 3 0,9 0-129,-9 0 258,8 0-258,-8 0 129,0 0-258,7 7 258,-7-7-129,1 8 0,-1-8 129,0 0 0,0 9 0,0-9 0,0 0 129,0 0 0,0 0-129,0 0 129,0 0-129,-7 1 0,7-1 129,0 0 0,-1-4 0,1 4-129,0 0 129,0-10-129,0 10 129,0 0-258,0 0 129,0-8-129,0 8 129,0 0 0,0 0-129,10-3 129,-10 3 0,0 0 0,8 0-129,-8 0 0,0 0 129,5 11-129,-5-11 0,0 0 129,0 0 0,0 0 0,0 10 0,0-10 258,0 0-387,-8 0 258,8 0 129,-11 0-258,11 0 258,-15-6-387,6 2 387,1-1-387,8 5 387,-16-11-258,16 11 0,-10-16 0,7 6 0,-2 0 0,4 2 0,-1-1 0,2 0 0,0 1 0,0 8-129,5-9 0,-5 9 129,8-3-129,-8 3 129,10-3 0,-10 3 0,11 0-129,-11 0 129,8 1 0,-8-1 0,0 0 0,0 0 0,8 11 0,-8-11 129,0 0-129,-8 7 0,8-7 129,-11 0-129,11 0 129,-13-2-129,13 2 0,-11-9 0,11 9 129,-10-12-129,10 12 0,-5-13 0,4 4 0,1-1 0,0 0 0,0 2 0,0 0 0,1 0 0,-1 8 0,4-13-129,-4 13 0,0 0 129,0 0-129,0 0 129,0 0 0,0 0-129,0 0 129,0 0 0,1 6-129,-1-6 129,0 8 129,0-8-129,-5 8 0,5-8 0,0 0 129,0 0-129,0 0 129,0 0-129,0-6 0,0 6 0,0-18 0,2 6 0,1 0 0,-2-1 0,3 1 0,0 2 0,0 0 0,-1 2 0,-3 8 0,8-10-129,-8 10 129,11-1 0,-11 1-129,10 0 129,-10 0 0,9 0 0,-9 0-129,0 0 258,7 10-129,-7-10 0,0 0 0,0 11 129,0-11-129,-7 11 0,7-11 0,-11 5 0,11-5 129,-11 6-129,11-6 0,-8 0 0,8 0 129,0 0-129,0-7 0,0 7 0,5-13-129,1 4 129,2 0 0,0 1-129,0 1 129,0 1-129,0 1 129,-8 5-129,11 1 0,-11-1 129,3 20-129,-3-5 129,0 4-129,-3 2 129,-3 4 0,1-1 0,-2-4 0,0 2 129,-1-2-129,1-3 129,1-4-129,1-3 129,-1-2-129,6-8 129,-6 10-129,6-10 0,0 0 129,0 0-129,-4-9 0,4 9 0,0-16 0,0 5 0,3-1 0,-1 2-129,4-2 129,-1 2 0,0 1-129,1 1 129,-6 8 0,13-12-129,-13 12 129,8-4 0,-8 4 0,0 0 0,9-1-129,-9 1 129,0 0 129,0 0-129,4 7 0,-4-7-129,0 0 0,3 10 129,-3-10 0,0 0 0,3 9 0,-3-9-129,0 0 129,0 0 0,2 8 129,-2-8 0,0 0 0,0 0 0,0 0 0,5-8 0,-3-1 0,0 0 0,-1 1 0,2-4-129,-2 2 0,1 1 0,-2 1 0,1-1 0,-1 9 0,0-12-129,0 12 129,2-8 0,-2 8 0,0 0-129,0 0 129,0 0-129,0 0 129,0 0-129,0 0 129,0 0 0,0 12 0,0 0 0,-4-2 0,-1 4 0,-2-3 129,2-1-129,5-10 129,-10 13 0,10-13-129,0 0 129,0 0 0,-7-6-129,7-4 129,1 0-258,4-3 258,0 0-258,1-2 258,0 1-258,0 3 258,-2 0-129,1 1 0,-5 10 0,5-11 0,-5 11 0,0 0-129,0 0 129,0 0 0,0 0 0,0 0 0,0 0-129,-5 0 129,5 0 0,-17 9 0,7-3 0,-2 0 0,1-2 0,-2 1 0,3-3 0,0-2 129,2 0-129,8 0 0,-11-3 0,11 3 129,-8-8-129,8 8 0,-3-16 0,3 16 0,0-15 0,0 7 0,4-1-129,3 0 129,1 2-129,3-2 129,0 3 0,-1 1 0,-1-2-129,1 4 129,-10 3 0,13-2-129,-13 2 129,0 0-129,0 0 129,6 5 0,-6-5 0,0 11 0,0-11 0,-9 9 129,9-9-129,-16 5 129,8-1-129,-2-3 129,10-1-129,-16 0 129,16 0-129,-11-5 129,11 5 129,-9-8-258,9 8 0,-4-15 129,4 15-129,-3-14 0,3 7 0,0 7 0,0-15 0,0 15 0,0-12-129,0 12 129,2-9 0,-2 9-258,0 0 129,0 0 129,10-4-129,-10 4 129,0 0 0,10 2-129,-10-2 129,5 8 0,-5-8 0,0 0 0,2 10 0,-2-10 0,-2 11 129,2-11-129,-8 2 129,8-2-129,-10 1 129,10-1-129,-11-1 258,7-7-258,4 8 0,-5-15 129,5 6-129,0-2 0,0-2-129,2 1 258,1 0-129,1 1 0,-1 3 0,-3 8 0,3-12-129,-3 12 129,0 0 0,0 0-258,9-6 258,-9 6 0,0 0-129,12 0 129,-12 0 0,10 2-129,-10-2 129,8 9 0,-8-9 0,5 10 0,-5-10 129,0 10-129,0-10 0,0 0 129,-6 8-129,6-8 258,0 0-129,-11-3-129,11 3 0,-8-11 129,6 2-129,-2-1 0,3 0 0,-1-1-129,2-1 258,0 0-258,0-3 258,3 1-258,-1 1 129,4 3-129,-2-2 258,2 3-258,-6 9 129,8-12-258,-8 12 258,0 0-129,0 0 0,0 0 0,0 0 129,0 0-129,0 0 129,0 0 0,0 6 0,0-6 129,-8 12-129,8-12 0,-11 12 0,11-12 258,-8 10-258,8-10 0,0 0 0,-10 3 387,10-3-387,-4-6 0,4 6 129,-4-15-129,3 5 0,0-1 129,1 0-129,0-2 0,1 3-129,2-2 129,1 2 0,-4 10 0,10-14 0,-10 14 0,10-9-129,-10 9 129,13-2 0,-5 2-258,-8 0 258,14 9-129,-14-9 129,13 13 0,-6-4-129,-3-1 129,-1 0 129,-3 0-129,0-8 0,-1 16 0,-6-5 0,-1-1 129,0 0-129,0-1 258,0 0-258,8-9 129,-13 11 0,13-11 0,0 0-129,-8 0 0,8 0 129,0 0-258,0-11 129,2 2-129,3-2 258,1-3-129,2 3 0,1-3 0,0 3 0,-1 0 129,1 3-129,-9 8 0,11-11-129,-11 11 129,0 0-129,9-4 129,-9 4 0,0 0-129,0 0 129,0 0 0,0 0 0,0 7 0,0-7 0,-7 11 129,1-4-129,-2 2 0,-1-2 0,1 0 0,1 0 0,7-7 0,-13 7 0,13-7 0,0 0 129,0 0 0,0 0-129,0 0 129,0-5-129,0 5 0,13-12 0,-6 3 0,2-2 0,1 1 0,-2 1 0,0 3 0,-8 6 0,10-11 129,-10 11-258,0 0 129,0 0 0,7-5-129,-7 5 129,0 0 0,0 0 0,0 0 0,0 0 0,0 0 0,0 0 0,0 0 0,0 0-129,0 9 129,0-9 0,-8 16 0,3-7 0,-1 4-129,-1 1 129,-1 1 129,-1 4-258,-1-1 258,1 0-129,-1 2 0,2-3-129,0-1 258,2-2-129,1-3 0,2-1-129,1 0 129,2-10-129,-3 14 129,3-14 0,0 13 0,0-13 0,-1 13 0,1-13 0,0 12 0,0-12 129,0 11-258,0-11 129,2 9 0,-2-9 0,4 9 0,-4-9 0,4 9 0,-4-9-129,5 10 129,-5-10 0,5 11 0,-5-11 0,11 11 0,-11-11 0,9 6-258,-9-6 258,9 3 258,-9-3-258,0 0 0,0 0 0,0 0-258,7 2 258,-7-2 0,0 0 0,0 0 0,0 0 0,0 0 0,0 10 0,0-10 258,0 0-258,0 0 0,0 0 0,0 0 0,-7 8 0,7-8 129,0 0 0,0 0-129,0 0 129,0 0-129,0 0 0,0 0 129,0 0-258,-10-1 258,10 1-129,-11-5 0,11 5 0,-9-9 0,9 9 0,-12-12 0,12 12 0,-11-12 129,11 12-258,-5-9 129,5 9-129,0 0 129,0 0-129,-6-8 129,6 8-129,0 0 0,0 0 129,0 0 0,5 7 0,-5-7 0,1 16 0,-1-5 0,0-1 129,0 3-258,-2-1 258,-2 1-129,1-4 0,3-9 0,-5 11 129,5-11-129,0 0 129,0 0 0,0 0-129,0 0 0,-1-11 0,1 2 129,1-5-129,3-2 129,-1-4-129,0 1 0,1 2 0,-1 4 0,-1 0 0,1 2 0,-3 11-129,0-13 129,0 13-129,0 0 0,0 0 0,1 15 0,0-3 0,2 5-129,0 1 258,4 4 0,-2 1 0,1-1-129,-1-4 258,-1 0-129,0-4 0,-3-3 0,0-1-129,-1-10 258,0 7-129,0-7 0,0 0 0,0 0 0,-9 0 0,9 0 258,-6-14-258,0 4 129,-1-5-129,0-1 0,-2-2 0,2 0 129,-1 1-129,1 1 129,-1 3-129,2 2 0,1 2 0,5 9 0,-7-11 0,7 11-129,0 0 0,0 0 129,-8 0 0,8 0 0,-12 12 0,5-2 0,-1 0 0,0 2 0,0-1 0,1-1 0,2-3 0,1 2-129,4-9 129,-3 8 0,3-8 129,0 0-129,7 0 0,1-8 0,2 1 129,3-2-129,1-3 0,1-3 129,-2 2-129,-2-1 129,1 2-129,-6 3 129,-2-1-129,-4 10 0,5-13 0,-5 13 0,0 0 0,0 0 0,0 0 0,0 0 0,0 0-129,0 0 129,0 0-129,0 11 129,3-1-129,-2 2 0,1 0 129,0 2 0,-2-2 0,0-1 0,0-2 0,0-9 0,0 11 129,0-11 0,0 0-129,0 0 129,0 0-129,0 0 0,0 0 0,0 0 129,0 0-258,0 0 258,-3-6-129,3 6 129,0 0-129,0-7 0,0 7 0,0-11 0,0 11 0,1-14 0,-1 14 0,2-12 129,-2 12-258,0-11 129,0 11 0,0 0-129,-8 2 129,0 7 0,-3 1-129,0 4 0,-1 2 258,1 2-258,0 0 0,1-2 129,5-1 0,1-4 0,2-3 0,1 1 0,1-9 0,0 11 0,0-11 0,0 0 0,8 5 0,-8-5 0,9 0 129,-4-9-129,3-4 0,-3-2 129,1-1-129,1-3 0,0-3 0,-1-1 0,-2 2 0,1 2 129,-3 4-129,1 2 0,-2 2 0,0 2 0,-1 9 0,1-10 0,-1 10-129,0 0 129,0 0 0,0 0 0,0 0 0,0 0 0,0 0 0,0 0-129,0 0 258,0 0-129,-1 5 0,-1 3-129,-1 3 258,-2 2-258,2 1 129,-2 3 0,3 2-129,1-1 129,1 0 0,0-3-129,0-2 129,2-2 0,2-4 0,-4-7 0,5 10 129,-5-10 0,0 0-129,0 0 129,0 0 0,0 0-129,9-10 129,-8 1 0,0-3-258,-1-3 258,1-2-129,-1-3 0,0 2 0,0 1 0,0-1 0,0 3 129,0 3-129,-2 4-129,2 8 129,-2-10 0,2 10 0,0 0-129,0 0 129,0 0-129,0 0 129,-4 8-129,4 0 129,0 2-129,3 3 129,0 1-129,1 0 129,1-1 0,3 0 0,-3-3 0,1 2 0,-1-1 0,-5-11 0,13 14 0,-13-14-129,9 15 129,-9-15 129,8 7-129,-8-7 129,0 0 0,0 0-129,0 0 129,0 0 0,-6-7 0,-2-3-129,0 2 0,-2-6 0,-1-3-129,-1 3 129,-1-3 0,0-1 0,2 3 0,-2-3 0,0 5 0,4 0 0,-1 2 0,2-1 0,2 4 0,1-1 0,0-1 0,2-1 0,1-2-129,0-3 258,1-2-258,-1-2 129,1-1-129,1-3 258,-2 2-258,1 3 258,0-1-129,0 3 0,1 1 0,0-2 129,0 4-258,0 0 129,0 0 0,0-4 0,3 2 0,0-2-129,0 2 129,1 0-129,-2 0 258,2 2-129,-4 2 0,1 0 0,-1 12 129,0-11-129,0 11-129,0 0 258,0 0-129,-9 0-129,9 0 129,-11 13-129,4-4 129,0-1 0,0 0 0,7-8-129,-12 16 129,12-16 0,-6 12 0,6-12 129,0 0-129,5-12 129,5 3-129,0-6 129,3-4-129,1 0 0,0-2 129,0 2-129,-2 4 0,-1 1-129,-1 3 258,-1 2-258,1 2 129,-2 1 0,3 1 0,-2 4 0,1 0 0,-2 1 129,0 4-129,-3 10 0,-3 3-129,-2 9 129,-1 4 0,-5 0 0,-3 4-129,-1-2 129,0-2 0,-1-1 0,2-8 0,0-6 129,2-6-129,4-1 129,3-8 0,0 0-129,0 0 129,0 0 0,3-14-129,4-2 129,0-2-129,1-5 0,-1-4 0,-1 0 0,-2 5 0,1 3 0,-4 0 129,0 7-129,0 1 0,-1 11-129,0-11 0,0 11 129,0 0-129,0 0 129,2 5-129,-2 6 0,0 6 129,0 2 0,-3 2-129,-1 3 258,1-1-258,-2-2 129,1-1 0,0-6 129,0-6 0,4-8-129,-3 8 0,3-8 129,0-5-129,2-6 129,3-2-129,-1-6 0,2-2 0,-1-1 0,1-1 129,-2 1-129,-3 3 0,1 3 0,-2 1-129,0 7 0,0 8 0,0 0 0,2-8 0,-2 8 0,0 0 0,0 0 0,0 0 129,9 2 0,-9-2 0,-1 14 129,-6-1-129,0 1 0,-4 1 0,-1 2 0,-2-4 129,0 0-129,2-3 0,0-5 0,3 1 0,9-6-129,-5-6 129,5-2 0,7-4-129,4-1 0,4-2 129,0-1-129,3 0 129,-1 2 0,-1 7 0,-1 2 0,-5 5 0,-1 0-258,-1 8 258,-2 1-129,-3 5 0,2-1 129,-3 2-129,1-3 129,-3-1 0,2-3 129,-2 0-129,0-8 129,-4 10 0,4-10-129,-15 4 258,6-4-258,-1 0 0,1-3 0,-2-2 129,2-5-258,3-1 258,1-1-129,2-1 0,2-2 0,4 2 0,2 0 0,2 0 129,1 3-129,3 3-129,-1 4 129,0 0 0,1 3-129,-2 2 129,-9-2 0,11 17-258,-8-4 258,-3 4-129,0-1 258,-6 3-258,-2 1 258,-3 1-129,1-1 258,-3-3-258,1-3 0,-2-4 129,1-1-129,1-5 129,1-2-129,3-2 0,2-8 0,1-3 0,5-4 129,0-4-258,6-4 129,2 0 0,5 1 0,0 0 0,-1 5 0,1 4 0,-1 4-129,-3 5 129,0 4 0,-9 0-129,13 10 129,-11 5-258,-2-2 258,0 1 0,0 0 258,-2 2-258,-6 1 0,0 0 129,-4-5 0,-3-2-129,0-2 129,-3-2-129,-1-1 129,1-5-129,0 0 0,2-6 0,0-3 0,2-1 0,4-3 0,1-4 0,2 0-129,4 0 258,3-1-258,0 2 129,1 2-129,5 2 129,3 2-129,0 5 129,2 1-129,0 4-129,-1 0 258,0 4 0,-2 3-129,0 1 129,-3 2 0,-5-10 0,4 19 0,-4-12 0,-1 4 129,1-11 129,-17 16-129,3-9-129,-2 0 129,-4 0 0,-1-3-129,-3-1 129,1 0-129,0-3 0,2-3 0,2-4 129,3 1-129,3-3 0,2 1 0,6-4 0,5 1-129,0 0 129,5-1-129,6 2 0,3 0 129,1 2-129,4 0 129,-3 3 0,-1 0 0,-2 3 0,-3 2 0,-10 0 0,12 7 0,-12-7 0,1 16-129,-3-7 258,-5 2-129,-5-3 129,-2 1-129,-2 0 0,-2-2 129,-1-1-129,0-3 129,0-1 0,3-2-129,-1 0 0,4 0 129,2-4-129,2 3 0,9 1 129,-12-13-258,12 13 129,1-10 0,8 2-129,3 1 129,3-2 0,1 1-129,5-1 129,2 7 0,-2-1 0,0 1 0,0 2-129,-2 2 129,-1 3-129,-2 0 129,-2 0 0,-3-1 0,-3-1 0,-8-3-129,9 9 129,-9-9 129,0 11-129,-6 0 0,-4-1 0,-3 3 0,-1 0 0,-1-1 129,0-2-129,2-1 0,2-3 0,4-3 0,7-3 0,0 0 0,0 0 0,15-12 0,1 5-129,3-4 129,1 1 0,4 2 129,0-2-129,-2 4 0,-3 2 0,0 1 0,-6 1 0,-1 2 0,-2-2 0,-2 1 0,-8 1-129,8 0 129,-8 0 0,0 0 129,0 0-258,0 0 129,0 0 0,0 0 0,0 0 0,0 0 0,0 0-129,0 0 129,0 8-129,0-8 129,-6 17-258,1-5 258,0 2-129,0 2 129,5 1 0,-3 0-129,2 0 129,1 0-129,0-1 0,2-1 129,2-2-129,-1 0 0,6 0-645,-9-13-1419,12 14-1161,-12-14-1419,0 0-387</inkml:trace>
  <inkml:trace contextRef="#ctx0" brushRef="#br0" timeOffset="17331.991">11203 5949 258,'0'0'1677,"0"0"258,0 0-129,0 0 0,6-5-387,-6 5-387,0 0 129,0 0-258,0 0 0,0 0-387,-3-8 0,3 8 0,-11-2-258,11 2 258,-10-4-258,10 4 258,-11-2-258,11 2 258,0 0-258,0 0 0,-8-1-129,8 1 0,0 0 0,0 0 0,0 0 0,0 0-129,0 0 129,8 0-129,-8 0 0,13 5 129,-4-3-129,1 2 0,2-1 0,-1 1 258,-1-2-258,1 0 0,-2-1 129,-1 1 0,-8-2 0,9 2 129,-9-2 0,0 0 129,0 0-129,0 0 129,0 0-258,-8 3 258,-2-3-258,-1 0 0,-2 0-129,0 0 0,-2-3 0,0 2 129,2 0-129,1-2 0,1 3 0,3-4 0,8 4 0,-12-2 0,12 2 0,0 0-129,0 0 129,0 0 0,0 0 0,6-7 0,3 5 0,1-1-129,3-1 258,3 0-129,-2 0 0,1 1 0,0 0 0,-3 1 0,-1 1-129,0-2 258,-4 2-258,-7 1 258,11-1-129,-11 1 0,0 0 129,0 0 0,0 0-129,0 0 129,0 0-129,-11 0 0,0 0 0,-2-1 0,-3 1 0,-3-2 0,2 2 0,-2 0 0,2-2 0,-1 2 0,1-1 0,3 1 0,2 0-129,2 0 0,10 0 129,-12 0-129,12 0 0,0 0 129,0 0-129,0 0 0,0 0 0,4 1 129,-4-1-129,9 6 129,-9-6-129,11 7 129,-11-7 0,8 11-129,-8-11 129,0 0 0,8 10 0,-8-10 0,0 0 0,2 7 129,-2-7-129,0 0 129,0 0-129,0 0 129,0 0-129,0 0 129,-6 0-129,6 0 0,-7-7 0,7 7 0,-2-15 0,2 7 129,0-1-129,4-1 129,3 2-258,1-1 129,-1 2-129,4-1 258,-2 2-258,1 1 129,-1 3-258,-1 0 258,-8 2-129,14 0 0,-14 0 129,0 0-129,10 9 129,-10-9 0,1 12 0,-1-12-258,0 15 387,0-15-387,-1 11 129,1-11-258,-3 12-387,3-12-774,0 0-2064,-4 11-1032,4-11-129</inkml:trace>
  <inkml:trace contextRef="#ctx0" brushRef="#br0" timeOffset="19440.11">11149 5906 516,'0'10'3354,"7"-10"129,-7 0-2709,8-1-774,-8 1 258,11-2 0,-11 2 129,11 0-129,-11 0 0,9 0 387,-1 0-129,-8 0 0,15 2-258,-5-1 387,1 3 0,1-3-129,4 2 0,-1-2-129,2 1-129,1-2 0,-2 1-129,0-1 129,2 0-129,-7 0-129,3 0 129,-14 0 0,14 0 0,-14 0 129,0 0 0,0 0 129,0 0-129,0 0 129,0 0-129,-8 0 0,1 0-129,-4 0 0,-1 0 0,-2-2 0,1 1-129,-3-1 258,2 0-129,-3-1 0,1 0-129,-2 0 0,-1 1 0,1-1 0,-2 2 0,1 1 0,-1-1 0,2 1-129,-1 0 258,4 0-129,2 2 129,4-2-129,1 0 0,8 0 0,0 0 0,0 0 129,0 0-258,0 0 129,8-2 0,1 1-129,3 1 258,0-2-129,2 2 0,-1 0 0,2 0 0,-2 0 0,0 0 0,-1 2 0,0 1-129,-2 0 129,-1-3 0,-9 0 0,11 3 129,-11-3 0,0 0 0,0 0 0,0 0 0,0 0 0,-5 0-129,-5-2 129,-4-2-129,-3-1 129,-1-1 0,-3 0-129,1-1 129,-1-1 0,2-1 0,2 0-129,3 1 0,3-1-129,4 1 129,0-1 0,5 1-129,-1 0 129,3 8 0,0-12 0,0 12 0,4-8 0,-4 8-129,0 0 129,11-4-129,-11 4 129,9 2-129,-9-2 129,12 11 0,-8-2-129,-4-9 129,11 17 0,-8-8 129,-3-9 0,8 16-258,-8-16 387,5 9-129,-5-9 129,0 0 0,0-5-129,0-5 0,-1-2 0,-1-4 129,-1-4-258,1-1 0,-3-2 129,2 2-258,-1-1 258,0 1-129,1 1 0,0 2 0,1 0 0,-1 1 0,1 3-129,2 2 129,0 1 0,0 2 0,0 9 0,0-13 0,0 13 0,0 0-129,0 0 0,0 0 0,0 0 129,0 6-129,-1 4 0,-1 2 129,1 7 0,-2-2-129,1 3 129,0 3 0,-1-2 0,0-3 129,2-2-258,-1-2 129,0-3 0,2-2 129,0-9-129,-3 9 129,3-9 0,0 0-129,0 0 129,0 0-129,-1-8 129,1-4-129,0-3 129,0-2-129,-1-5 0,1-2 129,0 1-129,0-2 0,-1 2 129,1-1-129,0 6 0,0 1 0,0 3 0,0 3 0,0 3 0,0 8 0,0-10-129,0 10 129,0 0 0,0 0-129,0 8 129,0 2-129,-2 1 0,2 1 129,-1 6 0,0 0 0,0 2-129,1 2 129,0 0-129,0-2 258,0-1-258,0-2 129,0-6 129,0 0 0,0-11 0,0 0 0,0 0 0,1-8 0,-1-9 129,0-1 0,0-5-258,-3-3 129,0-4-129,-2-1 0,-3 3 129,2 2-129,-4 4 0,1 3 0,-1 3 129,3 3-258,-1 6 129,8 7-129,-12-6 0,12 6 129,-7 7-387,5 3 258,2 7-258,0 0-258,3 16-1677,-3-4-1548,3 4-1032,1 0-258</inkml:trace>
  <inkml:trace contextRef="#ctx0" brushRef="#br0" timeOffset="25023.431">11323 6404 2580,'11'0'3483,"-2"0"-2322,2 0-774,0 2 387,5 4 129,-1-4-258,5 4 129,-2-2-258,4 2 129,-1-3-129,3 4 0,-2-4-258,3 3-129,-2-4 129,0 3 0,-3-3 0,0 2-258,-5-4 258,-1 3-258,-5-3 387,-1 0 129,-8 0-129,0 0-129,0 0 0,-8 0 129,-10-2-129,3 1 0,-8 0 0,-3 1-258,-4 0 129,-2 0 0,0 1-129,-3 2 129,5-1 0,0 3 0,3-2 0,5-2 0,4 2 129,7-2 0,1-1 0,10 0 0,0 0 0,11-4-129,4 3 0,5-1-129,5 1 0,4 0 129,6 0-129,3 1 0,4 0 0,0-3 0,2 3 129,3-5 0,-3 2 0,0-5 0,-2 2 0,-4 2 129,-9-2-129,-6 0 129,-6 0-129,-8 3-129,-9 3 129,-5-2 0,-13-1-129,-5 2 129,-7 0-258,-7 0 129,-6 1 0,-4 0 0,-3 0 0,-2 0 0,1 0 0,1 0 0,2-3 129,5 1-258,4-3 129,7 1 0,6-1 0,6 1 0,6 2 0,4-2 0,10 4 0,0 0 0,5-10 0,8 8 0,5 0-129,5 0 129,3 0 0,7 2 0,2 0 0,4 2 0,-1 0 129,-2 2-129,2 1 0,-1 1 0,-4 0 0,-1-1 0,-9 1 0,-3-2 129,-6-1-129,-4 1 258,-10-4-258,0 0 0,-8 0 129,-8 0-129,-5 0 0,-6 0 0,-6 0-129,-6 2 129,-3 1 129,0 0-516,-3 5 387,3 0 0,-1 1 0,5 0-129,3 0 129,7 3-129,5-3 129,5-1 0,10-2 0,8-6-129,0 11 129,16-8 0,7-1 0,6-1 0,7-1 0,9 0 0,4-2 0,5-2 0,4-1 0,1-2 0,1-2 0,-1 0 0,-3-3 0,-2 2 129,-5-2-129,-7 2 129,-6 2-129,-7-2 387,-8 3-387,-7 2 129,-14 5-129,0 0 0,0 0 0,-19-8 0,-5 6 0,-6 2-129,-5 0 129,-7 0 0,-4 0-258,0 1 258,-4 1 0,2-1 0,2 2-129,2-3 258,6 1-129,5 0 0,8-1 0,7 0 0,8 0 0,10 0 258,0 0-258,20 0-258,4 0 258,7-1 258,9 1-258,4-1 129,4 0-129,6 1 0,1 0 0,0 0 258,0 0-258,1 0 129,-2-2-129,-1 0 0,-2-3 129,-4 0-129,-5-2 129,-7 2-258,-8-3 258,-5 0 0,-9 2-129,-13 6 0,0 0 129,-20-9-258,-6 7 129,-8 2 0,-5 0-129,-6 2 129,-6 2 0,-3 1 0,-1 0-129,-2 0 129,1 4 0,1-1-129,4 4 129,4-1-258,6 0 387,9 1-258,7-3 129,7-1-129,9-1 0,9-7 258,8 8-129,11-7 0,8-1 0,6 0 129,11 0 0,6 0 0,4-6 0,7 1 0,3-3-129,1 1 258,2 0-258,0-1 129,-5 3-129,-3 0 0,-5 2 129,-6-1-129,-8 1 129,-11 0-129,-10 0 129,-10 0-129,-9 3 0,-14-2 129,-12-1-258,-11 3 129,-9 0 0,-10 0 0,-6 0-129,-6 0 129,-3-3 0,-1 2-129,1-1 129,0-1 0,6 1 0,4-2-129,5 2 129,10 2-129,7-2 129,9 2 0,8 0-129,9 2 129,13-2 0,0 0 0,10 5-129,10-3 129,5 0 0,7 2 0,7-3 129,6 2-129,3 0 0,6-2 0,0 3 0,3-1 129,0-2-129,2 1 0,-1-2 0,-1 1 129,-1-1-258,-5-3 129,-2-1 0,-3-1 129,-5-1-129,-8 1 0,-8 1 129,-7-1-129,-6 3 129,-12 2-129,0 0 0,-10 0 0,-12 0 0,-4 2 0,-7 3 0,-7-1 0,-1 1-129,-3-1 129,4-1 0,0-1 0,5 0-129,6 0 129,5 0-129,8-2 129,7 0 0,9 0-129,0 0 129,20 0 0,4 1 0,6-1 0,6 1 129,8 0-129,1 1 0,5-2 0,-2 0 129,0 1-129,-2 0 129,-1-1-129,-1 0 0,-2 0 129,-7-4-129,-4 0 0,-6-1 0,-5 2 0,-6-3 129,-6 0-129,-8 6-129,-5-12 129,-10 8 0,-7-1-129,-5 2 129,-5 1 0,-7 2-129,-1 0 129,-1 0-129,2 4 129,3-1 0,2 1 0,6 1 0,7-2-129,4 1 0,6-1 129,11-3 0,0 0 0,6 9 0,11-8-129,5 1 258,6-1-129,7 0 0,2-1 0,4 0 129,3 1-129,0 1 0,1-2 0,-2 0 0,0-2 0,-4 0 0,-4-2 0,-4 1 0,-8-2 0,-4-3 0,-8 1 0,-11 7 0,0-14 129,-9 7-129,-11 0-129,-3 0 129,-9 1-129,-3 3 129,-6 1-129,-2 2 129,-2 0-129,-1 0 0,3 2 129,-2 3-129,4-2 129,4 2 0,3 0 0,5-1-129,7 1 129,4-1 0,6 1-129,12-5 129,-3 10 0,8-5 0,9-1 0,5 2 0,8-1 0,4 0 0,5 0 129,3 0-129,3-1 0,2 2 129,1-1-129,3 0 0,-1-1 0,-2-3 129,-3-1-129,-1 0 0,-6-3 129,-6-4 0,-6-3-129,-6-1 0,-9-1 129,-6-3-129,-5 3 0,-10 1 0,-9-2 0,-7 4 0,-5 0-129,-6 4 129,-5 2 0,-2 3 0,-3 0-129,2 5 129,2 2 0,6 1 0,5 2 0,4-1 0,8 2-129,6-2 129,5 1 0,10-1 0,2 3-129,8-2 258,8 1-258,5-1 129,8 1 0,3-1 0,6-2 0,7 0 129,7-6-129,1 0 0,3-2 129,2 0-129,3-2 0,0-7 0,-4 2 129,-1-3-129,-7 1 129,-3-2-258,-9 2 258,-8 0-129,-6-2 129,-9 4-258,-14 7 129,6-11 0,-13 6 0,-10 2 0,-5 0-129,-4 2 129,-6 1 0,-1 0 0,-4 1 0,2 2 0,0 2 0,1-1 0,2 1 0,2 2 0,6-2-129,3 0 129,5 1 0,4 0 0,12-6 0,-5 12 0,5-12 0,16 14 0,1-5 0,7-2 0,6 2-129,5-3 129,4 0 0,2-2 0,3-1 0,0-2 0,-2-1 129,1 0 0,-4-4-129,-4-1 129,-7-3-129,-5-1 0,-6 1 0,-8-3 0,-7-2 0,-4 2 0,-11-1 0,-5 1-129,-7 1 129,-6 1 0,-3 0 0,-3 3 0,-4 1 0,0 2 0,-1 2 0,0-1 0,2 1 0,0 1-129,2 0 258,1 0-129,6 1 0,4 1 0,4 1-129,7 1 129,3-1-129,13-3 129,0 12-258,8-7 258,10 2 0,4-1 0,7 2 0,4 1 0,8 0 0,1-2 0,4 1 0,2 0 0,6-1 129,0-1-129,3 0 0,-2-4 0,2-2 0,-3 0 129,-2 0-129,-5-3 0,-5-1 129,-8 2-129,-5-5 129,-10 5-129,-5-3 258,-14 5-387,0 0 258,-4-10-258,-14 7 129,-4 0-129,-6 0 129,-4 1-129,-5 1 129,-4 0 0,1 1 0,1 0 0,1 1-129,0 1 129,5-1 0,5-1 0,4 1 0,8 1 0,5-1 0,11-1-129,0 0 129,0 0-129,21 7 0,3-3 129,6 2-258,6-3 258,5 0-129,2 1 258,4-4-129,-1 0 258,-1 0-129,-1-7-129,-4 0 129,-5-4-129,-3 2 129,-8-4-129,-3 1 0,-10-2 0,-7 0 0,-4 2 0,-10 0-129,-8 3 0,-6 0 129,-6 3-129,-7 2 129,-3 2-258,-5 2 258,1 2-129,-3 1 129,4 3 0,2 1-129,6-1 129,2 2 0,8-1 0,6-1 0,7-1 0,12-5 0,-6 12 0,12-6 0,8-1 0,6-1 0,7 1 129,5-2-129,4 0 0,4-3 0,0 1 0,-1-1 0,1 0 129,-4-3-129,-6 1 0,-3-1 258,-8 1-129,-6-1-258,-13 3 258,0 0-129,-9-10 0,-11 8 0,-9 2-129,-6-2-129,-8 0 258,-5 2 0,-4 0 0,-1 0 0,2 0 0,0 4 0,5 0-129,2 1 129,9 4 0,4-2-129,4 2 129,8-1 0,6 1 0,5 0-129,7 1 129,4-2 0,5-4 0,8 3 0,4-3 0,3 1 0,6-4 0,1-1 0,1 0 0,-1-6 129,-1 1-129,0-2 129,-4-1-258,-3 0 258,-6-2-129,-4 1 129,-6 1-129,-6 8-129,-4-17 129,-10 11 0,-6 1 0,-8 3 0,-3 1-129,-7 1 258,-3 5-129,-5 4-129,0 2 258,0 2-258,2-1 129,1 1-129,6-1 129,4 1-129,9-6 129,4-2 0,10 0 0,10-5 0,0 0 0,12 0 129,7-2-129,6-4 0,6-2 129,4-1 129,2 1-258,-1-3 0,-3 0 0,-3 3 258,-6-3-258,-5 6 258,-5 1-258,-14 4 0,0 0 0,0 0 0,-21 6 129,-4 4-129,-7 0 129,-2 3-258,-5 1 129,-3 3-129,0-3 0,5-2-387,6 4-1032,-5-10-1290,12 6-1419,1-8-903,6-4-258</inkml:trace>
  <inkml:trace contextRef="#ctx0" brushRef="#br0" timeOffset="29667.696">13695 9405 1935,'-18'5'4515,"4"-1"-258,14-4-129,0 0-3612,-10 0-129,10 0 129,-8-3 129,8 3-258,-6-8 129,6 8 129,-5-10-129,5 10-258,0-12 0,0 12-129,11-9-129,-1 3 0,1 1 0,0 1 0,3 4 0,1 0-129,-5 9 129,-1 0 0,-2 6 0,-3 0 0,-2 5 0,-1-1 129,-1 0 0,-4 1 129,-4-6 0,2 3 129,-5-6 0,2 0 0,-4-5-129,2-2 129,0-4-258,-1-4-129,12 4 0,-9-22-129,9 3 129,6-5-129,6-3-129,7-3 129,1 3 129,4-3 129,-1 5-129,0 4 0,-1 7 0,-5 4 0,-2 6 0,-2 4 0,-3 6 0,-3 7-258,-2 3 129,-3 4 258,-2 4-129,-2 2 0,-5-1 129,-2 2 0,-5-2 258,-1 0-129,-4-2 0,-2-5-129,-3-1 129,0-6-129,-1-1 0,3-4 0,-1-6-129,4-3 0,2-8 129,4-5-129,6-5 0,4-2-129,3-6 129,8 0-129,2-1 129,2 2 0,2 0 0,1 6-129,0 2 129,0 7 0,-1 4 0,1 4 0,0 5-129,0 0 129,0 9 0,1 4 0,0 1 0,-2 2 0,-1 1 0,-2 3 129,-3 2-129,0 0 129,-4 0-129,-2-1 0,-2 2 0,-2-2 129,-6-4 0,-3-2 0,-2-3-129,-2-3 129,-4-6 0,0-3-129,-1-3 129,-1-8-129,-2-1 0,2-4 0,1-4 0,1-2 0,2 0 0,6-1-129,3 1 258,4 2-258,4-1 129,6 4-129,5 4 129,3 0-129,3 6 129,2 2 0,3 5 0,0 0-129,0 7 258,2 1-129,0 2-129,-3 5 258,0 0-129,-2 2 0,-2 0 0,-5 1 0,-1 2 129,-6 2-129,-5-5 129,0-1-129,-8-1 129,-5 0 0,-4-3-129,-3-3 129,-4-2-129,1-5 0,0-2 129,2 0-129,2-9-129,4-3 129,7-7 0,2-1-129,6-2 129,0-2 0,10 1 0,1-1-129,6 5 129,3-1 0,1 10 0,2 1 0,0 3 0,1 6 0,-1 1 0,-1 7 0,-3 4 0,-2 5 0,-5-1 0,-2 3 0,-6 2 0,-2 0 129,-4 0-129,-8 0 129,-3-4-129,-5-1 129,-3-3 129,-1-4-258,-1-4 0,0-5 129,3-3-129,3-8-129,5-5 129,4-5-258,8-3 258,2-2-129,9 0 129,4-2 0,3 4-129,2 0 129,1 8 0,0 3 0,-1 6 0,-1 4 0,-4 3 0,-3 9 0,-1 3 0,-6 7 129,-5-2-129,0 6 129,-11 2 129,-1 0 0,-5-3-258,-2 1 129,-4-2-129,1-5 129,-2-1 0,4-7-129,2-7-129,2-1 258,2-5-129,4-7-129,5-5 129,4-4-129,1 0 129,7-4-129,4 2 129,5 0-258,1 6 258,0 3-258,1 5 516,1 3-258,-2 6-258,-2 2 258,1 7 0,-3 5 0,-2 2 0,-2 2 258,-2 3-258,-1 0 0,-3-2 0,-3 3 129,0-2-129,-6-4 129,-2 0-129,-2-2 0,0-5 0,-3-2 129,0-5-129,0-2 0,2-4 0,2-4-129,2-8 129,4-2 0,3-3 0,0-2-129,6 1 129,5 0-129,1 1 129,2 3 0,0 4 0,-1 3 0,1 5-258,-4 4 258,4 2 0,-6 2 258,-8-2-258,13 13 0,-10-2 0,-1 2 0,-2-1 129,-2 2 0,-7 0-129,-2 1 129,-4-2-129,-2-1 129,1-3-129,-5 0 129,3-4-129,-2-5 0,2 0 0,1-8-129,3-4 129,0-4 0,4-4 0,0-1-129,4 0 129,2 1 0,0 0 0,3-1-129,1 7 129,0 0 0,6 0-129,4 5 129,4-1 0,1 1 0,0 6-129,4 2 129,0 1-258,-1 4 258,-3 6 0,-2 0-129,-2 6 129,-3 1 0,-4 0 0,-4 0 129,-1-2 129,-8 3-258,-6-4 0,-5 0 129,-3-5-129,-2 2 129,-3-9-129,0-2 0,-1 0 0,1-8 0,4-3 0,2-6 0,2 1 0,2-4 0,5 0 0,5-2 129,2 0-258,6 1 129,1 0 0,6 1 0,6 4-129,-1 2 129,6 2 0,-2 4-129,3 6-129,0 2 516,0 4-258,0 3-258,-2 5 516,1 3-516,-3 0 516,-1 4-516,-2-3 516,-3-2-516,-4 0 516,-2-1-129,-3-2-129,0-11 0,-12 13 129,0-8-129,-4-4 0,-1-1 129,-1-3-258,0-3 129,4-3 0,1-3 0,4-3 0,5-2 0,4 0 0,0 3 0,11 0 0,1 2 0,4-1-129,2 6 258,2 3-258,1 4 129,-2 0 0,-3 4 0,0 3 129,-4 1-258,-4 4 258,-3 0-258,-4 3 387,-2-3-387,-8 3 258,-3 0-258,-4-2 129,-2 0 129,1-2-129,0-2 0,0 1 0,4-3 0,2-2 0,11-5-129,-8 16 0,8-16-258,0 14-129,0-14-258,19 22-1032,-13-14-1290,13 7-1290,0 0-903,1-1-129</inkml:trace>
  <inkml:trace contextRef="#ctx0" brushRef="#br0" timeOffset="32471.857">13633 10723 4257,'-1'-11'4644,"1"11"-516,0-18-1419,-1 6-2451,1-2 258,0-4-129,2 5 0,-1-4 129,6 4-129,-7-2 387,6 5-387,-4-1 0,-2 11 0,9-11-129,-9 11-129,12 0 0,-12 0 0,10 11 0,-5 2 0,0 1-129,0 2 129,-2 2 0,0 1 0,-3-2 129,0 4 129,-2-5-258,-2 0 129,-4-5 0,1 2 0,-5-5 0,2-3-129,-1-3 0,1-2 0,-1-9-129,3-1 0,1-7 0,3-2 0,4-4-129,4 0 0,5-2 129,0 1 0,5 3 0,1 1-129,-1 6 129,4 3 0,-5 4 0,2 6 0,1 1 0,-3 1 0,0 10 0,-1 0 0,-3 4 129,-1 3 0,-5 4 0,-1-1 0,-4 3 0,-5-1 0,-4-2 0,-3 3 129,-5-5 0,0-3-258,-4-5 258,1-2-129,0-6-129,4 0 129,0-4 0,5-10-258,2-5 258,5-3-258,5-4 0,1-2 129,7-2-129,2 0 0,2 0 129,0 5-129,4 4-129,-3 5 258,1 4 0,-2 3-129,-1 6 129,-2 0 0,0 6 129,0 5 129,-1 1-258,1 4 0,-2 0 0,-2 3 0,0-1 0,-3 0 0,-1 1 0,0-4 0,-3 0 0,-3-3 129,-4-3-129,1 0 129,-2-5-129,-4-3 0,1-1 0,2-4 0,-3-6 129,1-2-258,4-5 129,0-3 0,4-1-129,3 0 0,3-2 129,0 2 0,4 1-258,3 4 258,1-1-129,1 7 129,-1 0 0,1 4 0,1 4-129,0 2 129,-2 0 0,0 6 0,0 4 0,-2 2 0,2 3-129,-3 3 129,-2 1 0,-1 1 129,-2 0-129,0-3 129,-5 1-129,-3-2 0,-3-3 387,-1-3-387,-2-4 0,-2-5 129,0-1-129,0-3-129,1-4 129,1-5 0,2-3 129,2-3-258,3-1 129,3 1-258,3-5 258,1 1 0,5 0-129,3-1 0,6 6 129,-1 1-129,1 3 0,0 1 129,1 7-129,-2 2 129,-1 3-129,2 1 129,-6 6 0,2 5 0,-2 0 0,-2 3 0,-2 3-129,-3 1 258,-1-1 0,-1 3 0,-6-1-129,-3-1 129,-4-4-129,-2 0 129,-3-5-129,-2-2 129,2-3-258,-2-5 258,0 0-129,4-7 0,1-4 0,3-3 0,4-3 0,3-2-129,4-3 129,2 1-258,4 0 258,4-1-129,2 3 0,1 5 129,2 3 0,-3 4 0,-1 0-129,1 6 129,-3 1 0,2 3 0,-2 6 0,1-1 0,1 3 0,-3-2 0,0 7 0,-1-4 0,-1 2 0,-1 0 0,-3-3 129,-2 0-129,-1-2 129,-2 2-129,5-11 129,-9 11-129,9-11 0,0 0-129,0-11 0,4-1-129,12-4 129,0-3-258,3-1 129,3-3 0,4 6 129,-3 1 0,-2 2 129,-4 7 0,-2 4 129,-2 3 0,-4 5-129,-3 8 129,-6 4 129,0 4-258,-4 0 129,-4 5 129,-4 1-129,1-3 129,-3-5 0,4-2-129,0-4-129,1-8 129,9-5-258,0-6 129,4-9-129,6-3 129,5-2-129,3-2 0,0 0 129,2 7-129,-3-1 129,-2 5 129,-3 6-129,-3 5 0,-9 0 0,5 16 129,-5-3 0,-5 2 129,-5 4-258,-3 4 258,-3-4-129,2 2 129,-2-6-258,1-3 129,2-5-129,2-4-129,11-3 129,-9-13-258,9-2 258,1-4-129,5 1 0,1-3 129,5 6 0,-1-2-129,1 4 258,-1 5-129,-2 7 0,-1 1 0,-8 0 0,12 9 0,-9 0 129,-2 1-129,-1 5 0,-2-1 129,-3-1-129,-3-1 258,0-1-258,0-3 0,0-2 0,8-6 0,-10 0-258,10-9 258,1-4-129,6-5 0,6 2 0,0-4 0,6 1 129,1 5-129,0 1 129,-1 3 0,0 6 0,-5 4 0,-2 0 129,-3 8 0,-4 2-129,-5 4 129,0 1 0,-6 6 258,-7-2-258,0-1 0,-3-2 0,1 1 0,0-4-129,3-3 0,3-4 0,9-6 0,-11 0 0,11 0 0,5-11-129,2-3 129,2-1 0,2 0-129,-1 3 0,0-1-258,2 9-774,-12-10-1548,11 12-1548,-11 2-903,0-16-645,-11 5 517</inkml:trace>
  <inkml:trace contextRef="#ctx0" brushRef="#br0" timeOffset="35380.022">11179 5614 1,'12'-7'1418,"-12"7"-257,9-6 258,-9 6-129,11-5-129,-11 5 0,12-4-129,-12 4-129,12-2-129,-12 2-258,12-1-129,-12 1 129,11 0 0,-11 0 258,8 0 129,-8 0-129,0 0 0,0 0-129,0 0 129,0 0-129,-6 0-258,6 0-129,-18 0 0,6 0-129,-3 0 0,-2 0 0,-2-3 0,2 2 0,-3 0 0,1 1 0,2 0 0,2 0 0,0 0 0,5 0 0,1 0 0,9 0-129,0 0 129,0 0 129,0 0-258,8-3 129,4 0 0,4 1-129,3-1 129,4-1-129,-1-1 129,2 3-258,-2 0 258,-2-1-129,-2 3 0,-3 0 0,-3-1 129,-3 1-129,-9 0 129,8 0-129,-8 0 129,0 0 0,-6 0 0,-4 0 0,-1 0 129,-4 0-129,-4 0-129,-1 0 129,-5 0-129,2 0 0,-2 0 129,0 0 0,3 0-129,1 0 129,2 0-129,4 0 129,4 0-129,2 0 0,9 0 129,0 0-129,0 0 129,0 0 0,6-1-129,8-1 129,1-1 0,4 1 0,2-1-129,1 2 0,-1 1 0,0 0 0,-3 0 0,-3 0 0,-1 0 0,-3 0 0,-2 0-129,-9 0 258,13 0-129,-13 0 0,0 0 0,0 0 0,0 0 129,0 0-129,-10-7 0,-1 4 0,-3 0 0,-4 0 0,-2 1 0,0 1 0,-3-4 0,3 1 0,3 2 0,0 1 0,3-1 0,3 0 0,2-2 0,9 4 0,-7 0 0,7 0 0,0 0 0,0 0 0,6 0 0,3-3-129,2 3 129,3 0 0,0 1 0,2-1 0,2 0 0,-2 2 129,0 2-258,-3 1 129,-1-3 0,-2-1 0,-10-1 0,13 2 129,-13-2-129,0 0 0,0 0 129,0 0-129,-6 0 0,-4 0 129,-5-3-129,-4 1 0,1-1 129,-4-1-129,-2 0 0,0 0 0,3 0 0,2 1 0,2-2 129,3 2 0,2-3-129,3 3 0,9 3-129,-10-4 129,10 4 0,0 0-129,0 0 0,0 0 129,12 2 0,-1 0 0,0 1 0,3 1 0,1 0 0,0 2 0,1-1 0,-3 0-129,-2-2 129,0 1 129,-3 1-258,-8-5 129,10 6 129,-10-6-129,0 0 0,0 0 0,-8 5 129,1-5-129,-3-3 0,-2-2 0,-1-1 0,-1-2 0,0 2 0,1 1 0,5-1 0,-2 2-129,10 4 129,-10-4-258,10 4-129,0 6-774,9 12-1806,-3-10-1419,2 2-903,0 4-258</inkml:trace>
  <inkml:trace contextRef="#ctx0" brushRef="#br0" timeOffset="39851.278">5817 10526 645,'10'0'2322,"-10"0"-1290,11-1 129,-11 1 129,10-5-129,-10 5-129,9-4 258,-9 4-258,0 0-129,11-7-258,-11 7-129,0 0-129,0 0 0,12-2-387,-12 2 129,13 0 0,-5 0 0,2 0 129,0 0 0,3 0 129,-4 0 129,3 0 129,-12 0 258,15-4 0,-15 4 0,8-2-129,-8 2-129,0 0 0,-9-6-258,1 4-129,-4-1 0,-3 3-516,-2-1 258,-3-1 258,-1 2-258,2 0 0,-3 0 129,1 0-129,1 1 129,3 1 0,-2 0 0,5 1 129,3-3 0,2 2-129,2-2 129,7 0 0,0 0-129,0 0 0,0 0 0,0 0-129,0 0 0,12 1 0,-2-1 0,4 0 0,0 1 0,3 0 0,0 0 0,-1 1 0,0 1 129,2-2-129,-4 1 0,-1 0 129,1-2-129,-4 0 0,-1 0 0,-9 0 387,10 0-387,-10 0 129,0 0 129,0 0-258,5-8 129,-5 8 0,-9-8 0,2 5-129,-6-3-129,-1 1 258,-1 1-258,-3 0 258,-1 0-258,0 0 129,2 2-129,0-1 129,2 2 0,2 0 0,2 1 0,4 0-129,7 0 129,-9 0 0,9 0 129,0 0-258,6 5 387,4-4-387,4-1 258,0 0-129,4 2 129,0-1-129,1 0 0,1 1 0,-4 0 0,-1 0 0,-2 1 0,-2-1 0,-11-2 0,13 5 0,-13-5 129,0 0 0,0 0 0,0 0 0,0 0 0,-8 1-129,-1-1 129,-1 0-129,-3 0-129,-1 0 0,1 2-258,-3-2-516,10 11-1548,-9-7-1677,6 3-903,-1-2-258,2-2-516</inkml:trace>
  <inkml:trace contextRef="#ctx0" brushRef="#br0" timeOffset="41188.355">5806 9681 2193,'8'5'3354,"-8"-5"-2451,10 0 258,-10 0-258,12 0 129,-12 0 129,10-4-129,-10 4 0,11-5-258,-11 5 0,0 0 0,8-10-129,-8 10 129,0 0-258,8-9 129,-8 9-129,0-8 129,0 8-258,-5-7-129,-2 4 0,-2 2-129,-1 1 0,-1 0 0,-1 0 0,1 0 0,0 0-129,1 1 258,3 0-258,7-1 129,-8 1 0,8-1-129,0 0 0,0 0 129,10 0-129,-2 0 0,5-1 0,1-2 129,2-2 0,3 4 0,-3-2 0,2 0-129,-2 1 129,-1-2 129,-2 2-258,-3 2 0,-10 0 0,12-1-387,-12 1-516,0 0-2580,0 0-1290,-6 0-129,-10-6-387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6:02.395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105 79 160 0,'-10'0'60'0,"4"0"-32"0,-4 0-26 0,5-5 14 0,-6 5-6 16,6 0 0-16,-11-5 0 16,6 5 4-16,4-4-8 15,1-1-1-15,0 0 1 0,0 1-3 16,-1-1 0-16,1 0-1 16,5 1-2-16,0-1 1 15,0 1-1-15,5-1 0 16,1 0 2-16,4 1 1 15,6-1 3-15,5 5 3 16,0 0 5-16,10 0 1 16,11 0 0-16,5 0-1 15,11 0-1-15,10 5-1 16,1-5 0-16,4-5-6 16,0 5-2-16,1 0-2 0,-1-5 1 15,1 1-4-15,-1 4 0 16,1 0-1-16,-6 4 0 15,-5 1 2-15,-11 0 0 16,-5-1-7-16,-5 6 0 16,-5-1-4-16,0 0 0 15,-6 0-8-15,-4 1 0 16,-12-6-17-16,1 1-4 16,-5 0-56-1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6:16:03.027"/>
    </inkml:context>
    <inkml:brush xml:id="br0">
      <inkml:brushProperty name="width" value="0.53333" units="cm"/>
      <inkml:brushProperty name="height" value="1.06667" units="cm"/>
      <inkml:brushProperty name="color" value="#FFFF00"/>
      <inkml:brushProperty name="tip" value="rectangle"/>
      <inkml:brushProperty name="rasterOp" value="maskPen"/>
      <inkml:brushProperty name="fitToCurve" value="1"/>
    </inkml:brush>
  </inkml:definitions>
  <inkml:trace contextRef="#ctx0" brushRef="#br0">0 74 124 0,'21'-18'49'0,"-5"13"-26"0,10-4-16 0,-15 9 15 16,5-10-11-16,-6 1-1 16,6 4-4-16,0 1 1 15,-1-1-4-15,1 0 7 0,0 1 3 16,5 4-2-16,0 4 1 16,5 1-1-16,0 0 3 15,6-1 6-15,4 6 2 16,1-6-5-16,5 1-2 15,5-5-3-15,1 5 2 0,-1-1-7 16,5 1-2-16,-5-5-3 16,6 5 1-16,-6 4-4 15,0-4-2-15,0-1 2 16,1 1 2-16,4 0 0 16,1-1 2-16,-6 1-2 15,0 0-1-15,-5-5 1 16,-11 0-1-16,-4 0 2 15,-6 4 1-15,0-4-1 16,-6 0-2-16,1 0 1 16,-5 0-1-16,-1 0-16 15,-10 0-4-15,0 0-8 16,5 5-2-16,-5 4-15 0,0 1-4 16,0 4-38-1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31:21.387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206.069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084.119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2779.159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3816.218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4732.269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5433.31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6469.37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271.473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220.527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9599.549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0061.574">11960 16041 5676,'11'7'4128,"-8"7"-387,-3-14 129,-7 15-3870,5-2-129,1 4 0,-1 2 129,-3 0 129,3 5 0,-3 1 0,4-4 129,-1 2-387,2-7-1419,0-2-2193,8 5-258,-8-19-387</inkml:trace>
  <inkml:trace contextRef="#ctx0" brushRef="#br0" timeOffset="17707.012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8461.056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8860.078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9528.116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20582.177">16934 16098 8127,'18'0'5031,"-6"0"-258,1-3-129,-13 3-3999,19-10-387,-3 3 0,1 6 129,-2-1-129,1 2 129,-4 0-129,-1 0-387,3 10-645,-14-10-2451,20 1-1548,-5-1-258,-1 0-516</inkml:trace>
  <inkml:trace contextRef="#ctx0" brushRef="#br0" timeOffset="20858.193">17633 16133 7740,'33'8'5031,"-13"-8"-516,-4-1-129,-1-11-3741,2 6-516,-2 0 0,4 2 0,-5 4-129,0 0 0,2 7-645,-16-7-2064,24 5-1548,-7 4-774,3-4-129,3 0 259</inkml:trace>
  <inkml:trace contextRef="#ctx0" brushRef="#br0" timeOffset="21081.205">18359 16187 10062,'33'15'4773,"-17"-12"-129,-4 1-1548,1-4-2967,-1-1-129,2-4 0,-2 1-129,-1 4-129,-11 0-774,30-8-3225,-12 8-387,1-4-129,7-2-387</inkml:trace>
  <inkml:trace contextRef="#ctx0" brushRef="#br0" timeOffset="23012.316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3823.362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4209.384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5185.44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35155.01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35626.037">11636 15540 4773,'14'12'4257,"-14"-12"-387,26-2-258,-10-11-2451,5-2-1419,5-3 129,6-4 0,2 1 129,2-5 0,0 2 129,-1-4 0,2 4-129,-2 1 129,2-1-258,0 6-258,-4-7-1032,4 1-2193,2 9-387,-6-3-129,6 5 259</inkml:trace>
  <inkml:trace contextRef="#ctx0" brushRef="#br1" timeOffset="35960.056">12098 15738 4902,'-21'23'4128,"21"-23"-387,0 0-258,0-10-3612,5-3 0,10-2 129,6-8 129,5 1 387,3-7-129,11 2 129,-1-4-129,5 2 129,0 0-258,1 4-258,1 4-645,-8-4-1548,-1 7-1677,2 9-387,-12-2-129</inkml:trace>
  <inkml:trace contextRef="#ctx0" brushRef="#br1" timeOffset="36242.072">12445 15975 8385,'0'15'4644,"21"-25"-516,-5-16-387,8 4-4257,2-14-516,14 8-129,-6-11-129,9 15-903,-9-3-1806,-5 2-774,-1 16 516</inkml:trace>
  <inkml:trace contextRef="#ctx0" brushRef="#br1" timeOffset="36626.094">11143 16543 3096,'30'-10'2451,"0"0"-1032,-3-12-1548,1-14-3483</inkml:trace>
  <inkml:trace contextRef="#ctx0" brushRef="#br1" timeOffset="37061.119">11154 16848 5547,'52'-25'4386,"-23"5"-129,-4-9-387,-1-4-2967,12 3-516,-3-3 129,4 9-258,-5-1 0,0 6-129,-5 2 0,-3 2 129,2 6-387,-4-1-258,7 10-903,-10-5-2451,3-5-774,5 8 0,-11-7-129</inkml:trace>
  <inkml:trace contextRef="#ctx0" brushRef="#br1" timeOffset="37450.142">10578 16098 5805,'20'-23'3354,"3"18"-1032,-12-16-1032,7 1-5160,14 7-387,-2-11 129</inkml:trace>
  <inkml:trace contextRef="#ctx0" brushRef="#br1" timeOffset="38194.184">14216 15987 1548,'48'-59'3999,"-19"32"-258,-12-17-774,9 10-3999,-4 5-1935,-6-4-1161,10 17 129</inkml:trace>
  <inkml:trace contextRef="#ctx0" brushRef="#br1" timeOffset="38584.206">14039 16190 5676,'40'-16'4644,"-22"-2"-129,7 3-516,2-6-4128,-1 5-645,-5-11-129,11 12 0,-12-10-387,8 15-516,-8-5-1419,0 3-1419,7 10 516</inkml:trace>
  <inkml:trace contextRef="#ctx0" brushRef="#br1" timeOffset="38912.223">14434 16581 1935,'38'-43'4128,"-24"14"129,10 10-258,-1-4-3483,-1-1-516,3 0 516,3 4-645,-1-2-516,6 8-1161,-1 2-2064,-6-5-645,6 10 387</inkml:trace>
  <inkml:trace contextRef="#ctx0" brushRef="#br1" timeOffset="39219.242">14502 16818 5934,'44'-15'4902,"-17"-15"-903,14-2 129,-3-10-4515,12 4 0,-2-2 0,3 5 0,-6 5 129,-4 11-129,-9-2-258,2 16-2193,-4 5-1161,-9-8-516,6 8 258</inkml:trace>
  <inkml:trace contextRef="#ctx0" brushRef="#br1" timeOffset="39502.259">15213 16696 5805,'-10'40'5031,"10"-40"-645,0 0-258,1-15-3870,15-2-645,2-9 0,10-2 129,1-2-258,6-1 387,3 2 129,1 6 0,-2-3-387,9 4-2709,-5 6-1161,-8-9-645,4 8 645</inkml:trace>
  <inkml:trace contextRef="#ctx0" brushRef="#br1" timeOffset="39793.276">15784 16058 3225,'0'0'4773,"3"-7"-516,2-19-258,10-1-3225,5-5-903,5-1 258,3-1-129,-4 2 129,3 2-258,-2 3-258,-6 1-1935,-7 3-1935,4 13-129,-13-10-129</inkml:trace>
  <inkml:trace contextRef="#ctx0" brushRef="#br1" timeOffset="40078.289">15203 15818 4773,'-11'0'4386,"11"-25"-516,13-2-387,2 2-4128,13-1 0,-2-3 129,6 5-258,-10-5-903,5 4-2322,-2 15-129,-15-9 258</inkml:trace>
  <inkml:trace contextRef="#ctx0" brushRef="#br1" timeOffset="40366.308">15049 15534 4644,'34'-26'4773,"-16"9"0,7 6-903,-6-1-3354,8 2-1935,-2-1-1806,-2-2-1161,5 6-387,-8-5 129</inkml:trace>
  <inkml:trace contextRef="#ctx0" brushRef="#br1" timeOffset="41190.356">19710 15831 4386,'17'-2'4515,"-13"-11"-645,11 5 0,-8-7-3741,11-3-387,-3-3-129,5-1 387,1-1-129,-3-3 258,2 9 258,-4-4-387,0 3-774,4 2-2838,-2 13-258,-9-9-774</inkml:trace>
  <inkml:trace contextRef="#ctx0" brushRef="#br1" timeOffset="41486.372">19813 16246 5160,'23'8'4773,"1"-21"-774,-8-14-129,9-1-4257,2-6 0,12 1 129,-4 1 0,6 6 0,-7-4-258,6 11-1161,-1 7-2322,-12-5-258,4 14 0</inkml:trace>
  <inkml:trace contextRef="#ctx0" brushRef="#br1" timeOffset="41753.388">20063 16472 7353,'-2'10'4902,"13"-10"-387,7-13-387,1-8-4257,11-1-129,2-9 129,4 2-129,2-3 258,-1 5-129,-3-2-129,2 15-1419,-8-1-2580,-6-1-387,-4 10-258</inkml:trace>
  <inkml:trace contextRef="#ctx0" brushRef="#br1" timeOffset="41925.398">20230 16561 5289,'0'17'4257,"31"-16"-903,-6-23-1677,21-15-5031,5 7-1419,4-15 0</inkml:trace>
  <inkml:trace contextRef="#ctx0" brushRef="#br1" timeOffset="42325.42">20831 15740 5289,'0'0'4902,"18"1"-387,0-7-258,-5-12-3870,12 1-387,7-2-258,1-6 129,2 3-258,-4-7-516,6 12-1419,-7-5-2064,-12-4 129,4 9-258</inkml:trace>
  <inkml:trace contextRef="#ctx0" brushRef="#br1" timeOffset="42665.44">20417 15378 6837,'20'-37'4902,"-7"19"-387,14-2-258,-2-1-3225,4 1-1161,3-5 0,4 7-129,-4-2-258,8 9-1032,-11 2-2967,-1 0 0,3 2-387,-4-4 129</inkml:trace>
  <inkml:trace contextRef="#ctx0" brushRef="#br1" timeOffset="42948.456">21088 15692 6966,'-3'28'4773,"3"-11"-645,0-17-258,17-26-4128,-4 3-258,13 6 129,1-8 258,4 2-129,-1-1 516,1 0-129,0 3 0,0 7-903,-4 2-2451,-2-3-1032,0 14-387,-10-4 258</inkml:trace>
  <inkml:trace contextRef="#ctx0" brushRef="#br1" timeOffset="43171.469">21312 15855 5676,'32'14'4515,"-2"-14"-903,-12-18-1161,18-2-4386,-11-6-1161,17 12 129,-7-7-258,3 12 0</inkml:trace>
  <inkml:trace contextRef="#ctx0" brushRef="#br1" timeOffset="43435.484">21336 16069 5289,'11'4'4128,"2"-16"-516,17 5-645,-3-20-4257,13 15-129,-3-13 0,8 15 0,-12-8-516,2 6-2193,2 12 645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6:41.2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765 11633 774,'-7'11'2580,"7"-11"-1290,0 0-387,0 0-129,-13 0 258,13 0-129,0 0 129,0 0 387,-15 0-129,15 0-129,0 0-258,0 0-258,0 0 0,0 0-387,0 0 0,0 0-258,0 0 0,4-11-129,-4 11 129,17-6 0,-3 4 129,-1 0-129,2 1-129,1 1 129,4 0 0,0 1-129,1 6 129,1 0-129,3 3 0,-5 3 129,5 2-129,-3 2 0,3 1-129,-5 1 129,2 0 0,-3 1 0,0 1 0,-2-3 0,-4 4-129,-1-3 129,-5 2-129,-2-1 129,-2 1 0,-3-1 129,0 0-129,-7-2 129,-1-1 0,-9-1 0,2-4 0,-4 0 129,-3-4 0,2-2 0,-6-4 258,5-2-258,-1 0 129,4-4-129,-1-7 0,4 3 0,0-5 0,3 4-129,2-2 0,4-1 0,2 1 0,3-1 0,1 0 0,7-1-129,7-1 129,4 0-129,6-2 0,2 1-129,6 4 0,-1-1-516,3 5-129,-4 0-1032,-3-2-1677,5 11-129</inkml:trace>
  <inkml:trace contextRef="#ctx0" brushRef="#br0" timeOffset="488.027">3293 11403 516,'13'-10'3354,"-13"10"258,0 0 0,14-1-2580,-14 1-258,0 0 129,2 9-258,-1 8 129,-1-3 0,0 10 129,-9-4-387,6 9 0,-6 1 129,4 7-258,0-1-129,0 3 0,0 4 0,4 1-258,1 2 129,0 0-258,1-4 0,1-6-258,7 2-387,-5-18-1419,6-2-1935,2-5-258,-12-13-258</inkml:trace>
  <inkml:trace contextRef="#ctx0" brushRef="#br0" timeOffset="864.049">3514 11405 5547,'0'0'4386,"0"0"-258,15 0-258,-15 0-3612,4 12-258,-4-12 0,5 23 0,-3-5 258,0 3-129,2 7 129,-4 4 129,3 6-129,-2 3 0,1 5 0,1 0-129,0 2 0,-1-1-129,-1-2 0,2-5-258,-3-8 0,3 2-903,-3-11-2193,-1-9-1032,1-14-387,0 0 129</inkml:trace>
  <inkml:trace contextRef="#ctx0" brushRef="#br0" timeOffset="1624.091">4090 11710 1548,'-11'0'3354,"11"0"258,0 0-387,-13 6-2838,13-6-645,0 0 258,0 14 129,0-14 129,7 17 387,-2-6 0,2 5 258,-2-1-129,3 5-129,-3 0 0,6 2-129,0 3-258,4 0-129,-4-1 0,3-2-129,-3 0 0,2-1-129,-2-3 129,1-4 0,-2-2 0,-10-12 0,18 12 0,-8-12 0,2-5 129,0-7-129,1-5 129,2-4 0,0-6 0,0 0 129,1-6 129,-2 1-258,2-2 129,1 1 129,1-1-258,1 0 129,-1 1-258,0 2 129,0 5-258,1 2 129,-6 7-258,1 3 0,-4 7-129,-10 7-258,17 1-645,-17-1-3096,0 20 0,0-1-258</inkml:trace>
  <inkml:trace contextRef="#ctx0" brushRef="#br0" timeOffset="2405.137">4673 11751 1806,'10'-8'3483,"-10"8"258,10-13-1548,-10 13-1935,14-5 0,-14 5 0,17 0 0,-4 0 0,-13 0 258,24 5-129,-13-2 129,6 3 0,-3 1-129,2 3 0,2 1-129,0 2-129,-1 3-129,-2 2 0,3 0-129,-5 1 129,1 5-129,-5-3 129,-3 1 0,-1-2 129,-5-1 0,0 0 129,-6-5 0,-1 1 258,-6-6-258,0 2 129,-3-9-129,-2 2 0,-1-4-129,1 0 0,-3-6 0,2 2-129,0-5 258,1 0-258,1 2 129,2-3-129,1 3 0,14 7 0,-18-22 129,14 12-258,3-2 129,1 0 0,7 0-129,5-1-129,4 5 129,2-1-129,4 4 0,-1 1-258,8 4-258,-7 0-387,6 7-774,-6 4-1806,-6-4-645,9 11 258</inkml:trace>
  <inkml:trace contextRef="#ctx0" brushRef="#br0" timeOffset="3022.172">5020 11708 1032,'16'-5'3354,"-4"0"-129,-12 5-387,0 0-2838,14-2-516,-14 2 387,13 12-129,-8-2 645,2 6 129,-4-2 387,3 9 0,-2-3 129,6 4-387,-1 1-129,1 1-129,2 1-129,0-2-258,0 1 129,0-2-129,-1-3 129,-1-2 129,-4-6 0,1 0 129,-7-13 129,5 13-258,-5-13 129,0 0-129,-2-8 0,2 8-129,-7-27-129,4 8 129,0-2-129,3-4 0,0 1 258,0 2-516,7-2 516,2 4-516,3 0 258,0 3-129,5 2 129,-2 4 0,3 2-129,1 0 129,0 5-129,-1 0 0,1 4-258,-4 0-774,4 0-2064,0 8-774,-8-5-645,7 5 388</inkml:trace>
  <inkml:trace contextRef="#ctx0" brushRef="#br0" timeOffset="3609.205">5933 11668 5031,'0'0'3999,"0"0"-645,-7 0 0,7 0-3999,-21 0 258,10 0 258,-3 0 258,-4 0 387,4 3 387,-9-3 129,6 10-129,-6-5 0,3 6-645,0 0 0,1 2-387,5 0 0,0 0 0,8 1-129,2-2 129,4 1 0,0-2 0,9 0-129,5-1 129,3 1 129,4-2-129,0 2 129,2 0-129,4 1 129,1 1 0,1 0 0,-5 0 0,2 1 0,-7 0 129,-2 1 0,-5 2 0,-7-5 258,-2 1 0,-3-13-129,-14 23 129,-7-15 0,1 4 0,-9-5 0,-2 1-129,-2-4-129,1 1 129,-3-4-258,4-1 0,6 0-258,-2-9-516,13 8-1677,4-6-1935,-2-5-129,12 12-516</inkml:trace>
  <inkml:trace contextRef="#ctx0" brushRef="#br0" timeOffset="4740.271">6890 11705 2322,'-15'-12'3612,"15"12"387,0 0-2580,0 0-387,-11-13-129,11 13-258,0 0-129,0 0-129,0 0 258,0 0-258,11-7 0,-11 7 129,27 0-129,-12 0-129,10 6 0,0-4-258,4 6 0,-1 0-129,4 0 0,-1 5-129,-1-1 129,0 3 0,-4 1 0,-1 3 0,-6 2 0,-1 4-129,-5-2 258,-2 4-129,-7 0 129,-2 0 129,-2-1 129,-6-3 0,-2-4 129,-8-4-129,1-3 129,-6-6-129,2-3 129,-4-3-129,2-8-258,-3-1 129,0-5-258,2 0 129,2-4 0,2 3 0,1-2-129,6 6 0,-1 1-258,12 10 129,-4-17 129,4 17-129,8-7 0,5 6 0,6-2 129,3 3-129,1 0-258,5 0-258,-2 0-645,4 0-2451,3 7-387,-11-7 0</inkml:trace>
  <inkml:trace contextRef="#ctx0" brushRef="#br0" timeOffset="5329.304">7397 11710 2322,'0'0'3741,"0"0"0,21 12-387,-21-12-3612,22 12-258,-10-4 258,4 4 129,-4 2 129,2 7 129,0 0 258,-5 1 129,2 6 258,-4-4-258,0 2 0,-6-4 129,2 2-129,-3-7 0,0 0-258,0-17 129,-4 18-129,4-18 0,-12 0-129,12 0 129,-9-22-129,5 2 129,2-2-129,2-4 0,0-2 0,0 1 0,2 2 0,3 1 0,3 4 0,0 4 0,3 1 0,-1 3 0,8 3-129,2-1 129,1 3-129,4 4-129,2-1 0,3 4-258,-2 0-258,5 4-1032,-11 0-1419,-1 0-1419,5 5-129,-11-6 1</inkml:trace>
  <inkml:trace contextRef="#ctx0" brushRef="#br0" timeOffset="5860.335">8037 11837 5031,'23'10'3870,"-23"-10"-1032,28-4-258,-16-7-3999,7 7-129,-6-9 903,2 3 129,-3-1 387,-6-3 903,-6 14 387,7-18 258,-7 18-129,-3-15-258,3 15-645,-18-4-258,1 3-258,1 1 129,-7 0-129,-1 4 129,1 1 0,-1 6 129,-2-1-129,1 3 129,7-2 129,-4 3-129,7 2-129,4-2 129,2 1 0,5-1-129,4 2 129,0 0 0,7-1 129,3-1-129,9 0 129,2 2-129,4-3 0,3-1 0,4-1 129,1-4-258,-1 0 129,1-2-258,-1-3-129,-2 2 0,-5-7-774,4 0-2451,-3 3-774,-9-10-516,1 2 388</inkml:trace>
  <inkml:trace contextRef="#ctx0" brushRef="#br0" timeOffset="6905.395">8728 11364 1677,'19'-3'3999,"-5"3"-129,-14 0 0,0 0-3354,0 0-129,7 10 129,0 4 129,-7-14 0,4 25 0,-4-13 0,5 10-129,-5-3 0,5 7-129,-4 3 0,3 5-387,-1 3 129,0 4-129,-1 2 129,-1-1-258,1-3 258,1-1-258,-1-7 129,-2-5-129,4-3 0,-4-10-129,0-13 0,4 11-129,-4-11 0,0 0 129,16-15-129,-10 3 258,4 0 0,-1-2 0,2 3 129,1 2 0,-2 2 129,3 6-129,0 1 0,2 0 0,-3 6 0,2 3 0,0 1 0,-2 0 0,1 2 0,-4 2 129,2-1 0,-4 1-129,-4 1 129,1-3 0,-4-2 129,0 4 0,0-14 0,-8 19 129,-5-13 0,2 0 0,-6-5-129,1 6 129,-6-7-129,2 3 0,0-3 0,0 0-129,-1 0 0,2-5-129,3 2-129,1-6 0,15 9-258,-22-20-258,22 20-645,-4-19-2064,4 5-1419,9 1-258,3-6 387</inkml:trace>
  <inkml:trace contextRef="#ctx0" brushRef="#br0" timeOffset="7402.423">9209 11708 1032,'0'0'4128,"-14"-15"129,14 15-129,0 0-2322,0 0-1548,-1 8 0,1-8-129,0 0 129,0 0 387,10 20-258,-10-20 129,11 16 129,-11-16 0,10 26-129,-4-10-129,0 3-129,2 3-129,-2 2 129,-1 4-258,1-2 0,-2 3 0,-1-4 0,-2 3-258,-1-6 0,0 2-645,-1-11-1419,1-13-2322,-6 16 0,6-16-387</inkml:trace>
  <inkml:trace contextRef="#ctx0" brushRef="#br0" timeOffset="8016.458">9497 11745 1935,'11'9'3354,"-11"-9"258,-1-7-387,1 7-3483,0 0 258,0 0 258,0 0 0,0 0 516,-2 14 258,2-14 0,0 26-129,-2-8-258,2 5-258,0 2-129,2 0-129,-1 2 129,1-2-129,2-3 0,-1-1 258,1-8-258,-4-13 0,13 11 0,-13-11-258,23-6 129,-8-9-129,2-4 0,4-3-129,1-2 258,-1 0 258,-1 0-129,0 8 129,-6-2 0,3 7 0,-7 0 0,2 7-129,0 3 0,-12 1 0,19 7-129,-9 4 129,-2 5-129,2 3 0,-1 2 129,-2 4 0,-2-1-129,-2-1 258,0 1-258,-2 0 129,-1-3 0,0-3 0,0-2-258,0-1-129,0-1-645,0-14-1290,0 0-2322,-3 12-387,3-12-129</inkml:trace>
  <inkml:trace contextRef="#ctx0" brushRef="#br0" timeOffset="8716.498">10009 11814 2193,'0'-16'2193,"13"-4"-1677,-11 7 387,-2 13 516,11-19-129,-11 19 0,19-16 0,-6 12-258,-3-1-129,8 3-129,-5 0-516,8 2 129,-5 0-129,4 2 258,-3 1-129,1 5-129,-2 1 129,4 3 0,-6 1-258,3 3 0,-4 2-129,2 2 129,-4 0 0,0 2 129,-4-4-129,-1 2 0,-5 0 129,-1-1-129,0-4 0,-5 2 129,-7-2-129,1-1 0,-6-2 0,1-1 0,-5-3 0,-2-3 129,0-2-129,-4-3 129,-1 0-129,0 0 129,-2-8-129,4 1 0,1-2 0,2-1-129,4 0 0,6-2 0,13 12 0,-13-19-129,13 19 0,8-14 0,14 10-258,4 0 0,9 4 0,0-1-129,11 2-258,-5-1 0,8 4-903,-11-4-1419,-2 0-1419,5 3 129</inkml:trace>
  <inkml:trace contextRef="#ctx0" brushRef="#br0" timeOffset="9324.533">10484 11701 1,'9'17'2708,"4"-13"259,-13-4-129,0 0-3225,15 0-129,-15 0 645,19 12 387,-19-12 258,11 22 516,-8-10 258,3 7-258,-6-2-129,7 5-258,-6 0-516,1 2-129,-1-5 0,0 3-129,-1-7 258,2 1-258,-2-16 129,0 20 0,0-20-129,0 0 129,0 0 0,0 0 0,-11-2 258,11 2-258,-5-24 129,5 8-129,-2-5 0,2-1-129,0-2 129,2 2-129,4 1-129,2 0 0,3 3 0,2 2 0,3 4-129,3 1 129,2 3-129,3 3-129,5 2 0,-2 0-258,7 3-129,-8 0-1161,9 0-2709,0 0-129,-6 0-258</inkml:trace>
  <inkml:trace contextRef="#ctx0" brushRef="#br0" timeOffset="10012.572">11049 11742 1032,'-2'20'3741,"-3"14"387,4-14-2580,-3 2-516,5 8 387,-1-8-258,9 9 0,-6-9-258,11 3 129,-6-10-516,10 0-129,1-8 129,5-4-516,2-3 0,-1-7 0,3-4-129,-3-6-129,-2 0 258,-3-4-129,-5 0 258,-2 0-129,-5 0 258,1 2-258,-5-2 129,0 5 0,-3 1-129,0 3 129,-1 1-129,0 11 129,0-13 0,0 13-129,0 0 129,0 0-129,-10 0 0,10 0 0,-7 15-129,3-4 129,2 2 0,-1 3 0,2 7 0,0 2 129,0 8-129,1 5 0,0 11 0,1 4 129,1 3 0,3 5 258,0-1 0,4 3-129,-3-7 129,2-1-129,-2-11 129,1-4-258,3-2-774,-10-5-3225,4-16-903,0-5-129,-4-12-258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7:18:39.2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629 13329 129,'0'0'3354,"0"0"129,-15-3-129,15 3-2709,0 0-516,0 0 129,0 0-129,0 0 387,0 0 0,0 0 258,0 0 258,0 0 0,0 0-129,0 0 0,12 15-258,-5-4 129,7 9-258,-3 0-258,6 9 0,-2-3-129,2 6 0,0 0 0,0 1 0,1-1-129,-1-3 0,-2-3 129,1-2-129,-4-6 0,-1-2 0,0-4 0,-11-12-129,19 10-258,-19-10-387,21-3-1161,-13-9-2193,3-8-387,6-1-387</inkml:trace>
  <inkml:trace contextRef="#ctx0" brushRef="#br0" timeOffset="840.048">3233 13263 774,'19'-12'3354,"-9"10"129,-10 2-1290,0-12-1032,0 12-129,0 0-516,0 0 0,0 0 0,0 0 129,-9 9-129,2 2 0,-6 0-258,2 4-129,-5 2 258,2 5-258,-5 2 258,2 5-129,-4 5-129,-2 4 258,0 6-258,-4-2 129,0 1-129,3 1 0,-2-6 0,5-2 0,0-9-129,7-6 0,3-9 0,2-2 0,9-10 0,0 0 0,0 0 258,0 0-258,0-8 0,0 8 129,0 0-129,7-14 129,-7 14-129,0 0-129,0 0 129,0 0 0,9-12-129,-9 12 129,0 0 129,0 0-129,0 0 129,0 0 0,0 0 0,0 0 0,0 0-129,0 0 129,0 0-129,0 0 0,0 0-129,0 0 129,0 0 129,0 0-129,0 0 0,0 0 0,0 0 129,0 0-129,0 0 0,0 0 0,0 0 0,-3 7 0,3-7 0,0 0 0,0 17 0,0-7 0,0 6 0,0 2 0,3 9 0,-1 5 129,-2 3 0,0 4-129,-2 3 129,-2 6 0,-8-3 258,4 2-258,-4-6 129,3-2-129,-1-7 129,4-6-129,3-2-258,1-13-129,2-11-387,0 0-645,15-6-2838,-2-8-387,-3-11-516,7-2 516</inkml:trace>
  <inkml:trace contextRef="#ctx0" brushRef="#br0" timeOffset="1689.096">3272 14154 774,'0'0'3999,"4"12"129,-4-12-516,0 0-1806,2 14-1290,-2-2-129,3 5 129,-3-2 0,1 9 258,-1-2-129,0 9 258,-4-4-258,4 10 258,-8-9-258,6 10 0,-6-8-129,4 1-129,-4-7-129,3-2-129,1-7 0,0-5 0,4-10-258,0 0 0,0 0-129,0 0-258,0 0-1032,4-13-2967,3-7-129,2-1-516,-3-8 258</inkml:trace>
  <inkml:trace contextRef="#ctx0" brushRef="#br0" timeOffset="6924.396">4040 13981 258,'0'0'3741,"0"0"258,16 0-645,-16 0-1935,0 0-645,21 0 258,-21 0-129,16-6-258,-16 6 129,20 0-129,-20 0-129,21 0 129,-21 0-258,22 0-129,-22 0-258,24 0 0,-11 3 0,-2-3-387,4 1-387,-4-3-516,7 0-1419,-4-1-1548,-5-11-516,5 5 258</inkml:trace>
  <inkml:trace contextRef="#ctx0" brushRef="#br0" timeOffset="7164.409">4058 13759 4257,'27'10'4257,"-17"-10"-258,14 2-645,-4-2-3999,7 0-1290,-4 0-1290,1 0-1032,7 1 0</inkml:trace>
  <inkml:trace contextRef="#ctx0" brushRef="#br0" timeOffset="7872.45">5119 13191 6837,'0'0'4644,"-11"0"-258,11 0-387,-26 9-4128,12 1-645,-4-3-258,4 9 258,-6-4-258,4 7 516,-6-1 258,2 0 387,1 4 258,-2-3 258,8 7 0,-5-2-129,8 6 0,-2-1-129,6 0-129,-1 4-258,4 0 0,2 2-129,-1-1 129,0-4 0,-3 1 0,1-4 0,-1-1 0,-3-4 129,2-8-129,-1-2 0,7-12 0,-9 11-258,9-11-129,0 0 258,6 1-129,-6-1 129,18 8-129,-5 1 0,-2 4 0,4 8 0,-6 4 129,2 9-129,-4 4 0,1 4 258,-5 6-129,1 0 387,-2 8 258,-2-7 0,0 1 0,0-11-129,0 2 387,0-8-387,0-6 0,0-6-129,2-7-129,5-3-129,-7-11 129,16 12-129,-3-12 0,4 0-258,3-10-516,11 5-1290,4-10-2193,-3-9-258,10 1-258</inkml:trace>
  <inkml:trace contextRef="#ctx0" brushRef="#br0" timeOffset="8379.478">5595 14125 3612,'-18'0'4515,"-9"0"-516,27 0-129,-30-20-2451,17-1-1419,-3-4-129,6-8-129,1-3 129,4-3 0,5 0 387,0-2 129,13 7 0,1-7 258,13 12-129,-1 0 129,9 7-129,3 7-258,3 10 0,-3 5-258,2 5 0,-3 10 0,-3 8-129,-4 5 129,-5 3 0,-11 0 258,-6 4 0,-8-4 258,-1 3 129,-16-3-129,-2 1 0,-12-8 129,1-1-387,-6-5 0,0-7 0,1-4-645,-5-7-129,10 0-258,-5-6-903,18 4-2451,-8-1-645,2 3-258,4 0-129</inkml:trace>
  <inkml:trace contextRef="#ctx0" brushRef="#br0" timeOffset="8764.501">6000 14150 3354,'16'42'3999,"-2"-17"-258,-13-11 0,8 6-3096,-5 7-387,-4 3 129,4 12 645,-8-7-258,4 9 387,-15-13-129,12 9 0,-10-11-129,6-4-774,3-4-1032,-2-9-3354,6-12-387,10-21-387,4-13-387</inkml:trace>
  <inkml:trace contextRef="#ctx0" brushRef="#br0" timeOffset="9225.527">6623 13785 6837,'6'13'4902,"-3"6"-516,-3-19-129,0 22-3999,0-7-258,0 6 129,1 1 0,-1 1 129,0 3 0,0-1 0,-2 3 129,-3-4-129,1-2-387,2 1-645,-4-10-903,6-13-2709,4 19-258,-4-19-516,17-4 258</inkml:trace>
  <inkml:trace contextRef="#ctx0" brushRef="#br0" timeOffset="10140.58">6889 13113 5289,'54'-1'4773,"-22"1"-258,10 4-387,-1 4-3483,3 1-516,1 0 0,-1 6-129,-4-1 0,-8 4 129,-2 5 258,-11-2 0,1 11 0,-16 0 129,3 12 0,-7 2 0,-6 13-129,-8-1-258,-1 4 0,-4-2-129,1-4 129,0-5-258,3-12 129,4-6 0,5-11-129,6-8 0,0-14 129,21 10-129,-1-10 0,6-4 0,-1-4 0,1 1 0,-1-3 0,-2 5 129,-7-2-129,-3 5-258,-13 2 129,0 0 129,0 0-129,0 0 129,0 13 0,0 0-129,-7 4 129,-3 5 387,4 5-129,-4 2 0,3 0 0,0 0 0,2 2-129,0-1 258,5 2-258,0-3 129,0-1-129,3 1 0,4 2 258,4-4 0,-2 2 0,-1-7 0,4 3 0,-6-4 129,1 6 0,-7-8 0,1 0-129,-2 0 0,-6 5 129,-6-2-129,-1 5-129,-6-5-129,-3-1 129,-1-1-258,-1 0 0,2-1-129,-5-10-774,12 4-2838,-7-11-903,-2-2-387,2 0-387</inkml:trace>
  <inkml:trace contextRef="#ctx0" brushRef="#br0" timeOffset="11423.653">2543 15654 1,'-25'0'4256,"4"0"1,21 0 0,-8 9-2838,8-9-387,0 0-387,0 0 0,0 0-258,0 0 129,8 15-258,-8-15 258,23 22 129,-6-5-258,8 10 0,-1 9-129,7 7 0,3 6-258,6 4 258,5 3-387,3 1 258,2 2-258,-3 0 129,3-7-129,-4-4 129,-4-4-129,-6-11-387,-4 4-258,-13-17-1935,-3-6-1806,1-4-516,-17-10 258</inkml:trace>
  <inkml:trace contextRef="#ctx0" brushRef="#br0" timeOffset="11756.672">2483 16396 2451,'12'-35'4902,"3"3"-258,12 1-129,11-4-3612,0-13-258,14 2-129,2-7-129,7 5-258,-4-8 0,0 10 0,-4 5 0,-9 3-258,-3 13-387,-11-8-1161,-2 17-2580,-6 12-387,-10 1-258</inkml:trace>
  <inkml:trace contextRef="#ctx0" brushRef="#br0" timeOffset="12255.701">3319 16597 1161,'0'32'2709,"2"-15"129,-2-17-3612,12 7 387,-12-7 516,18 0 258,-6-2 903,-1-16 258,8 5 0,-8-12 258,13 4-258,-8-10-516,11 4 0,-7-8-645,6 6 0,-3 3-387,-3 4 129,-2 4-258,-5 7 258,-3 4 0,-10 7 0,16 2 0,-11 13 0,-1 0 258,3 4-258,-2 12 516,6 4-516,-1-4 129,4 7-129,2-4-129,3-7-387,7 2-1677,2-8-2193,-5-24-516,7-13 0</inkml:trace>
  <inkml:trace contextRef="#ctx0" brushRef="#br0" timeOffset="12461.712">3653 15966 10191,'-8'22'5160,"8"-22"-774,0 0-1806,0 0-4902,10 7-2451,3-2-258,2 0-387</inkml:trace>
  <inkml:trace contextRef="#ctx0" brushRef="#br0" timeOffset="13348.763">4346 16211 3870,'25'9'5031,"-10"-4"-387,7 4-129,-1-2-3225,0-7-903,5 0 0,-1 0-387,-3 0-129,1 9-387,-7-9-129,0 2-645,-16-2-1548,6-9-1548,-6 9-387,-6-15 129</inkml:trace>
  <inkml:trace contextRef="#ctx0" brushRef="#br0" timeOffset="13544.774">4422 16054 5289,'0'0'5031,"0"0"-258,3 7-387,15-5-3612,-8 0-774,7-2-258,4 0-516,-5-4-1032,15 4-1677,-2 0-1290,-3-3-129</inkml:trace>
  <inkml:trace contextRef="#ctx0" brushRef="#br0" timeOffset="14232.814">5293 15422 6063,'-3'12'4773,"3"-12"-903,-24 10 0,24-10-3870,-11 4-774,6 9 258,5-13 129,-13 22 258,6-4 258,-3-3 258,5 8 129,-7-3 258,8 12-129,-6-3-129,6 10-129,1 5-258,1 1-129,-1 2 0,2-2 0,-1 0 0,-2-7 0,1-3 0,-1-7 129,0-10-129,0-6 0,4-12 0,0 0-129,0 0 129,0 0-129,0 0 0,12-4 129,-12 4-129,16 0 0,-4 4 0,-4 9-129,4 4 129,-3 3-129,3 5 129,-4 7 129,-2 5 129,1 4 129,-7-5 129,2 10-258,-2-3 387,-2 6-258,-7-4 129,5-3-258,-2-5 129,3 1-258,2-6 0,1-6 129,0-2-129,3-7 0,6-4 0,5 1 129,4 0-258,3-8 0,10 1-903,-5-7-1806,6-6-1677,7-5-258,-2-13-645</inkml:trace>
  <inkml:trace contextRef="#ctx0" brushRef="#br0" timeOffset="14759.844">5797 16235 6321,'-34'14'4773,"14"-19"-129,3-5-387,3-10-4128,-2-5 0,5-4-129,2-4 0,3 3 0,4-4 258,2 2-129,2 3 129,9 6 0,-1 0 0,8 4 0,-1 8 0,6 1-258,1 9 0,1 1-258,2 8 129,1 6 0,0 1 129,-2 8 0,-2 0-129,-6 3 258,-1-4 0,-8 7 258,-6-5-129,-3 5 0,-8-1 0,-6 0 0,-8-4 0,-1 5-129,-8-4-129,1-3 129,-2-3-129,0-7-387,8-1-387,-8-13-3096,14-10-1032,7-8-129,7-6-258</inkml:trace>
  <inkml:trace contextRef="#ctx0" brushRef="#br0" timeOffset="15044.859">6355 16133 7482,'-11'80'4644,"4"-34"-129,-8-10-903,0 18-4257,1-5-129,5 8 0,-2-6 258,2 0 129,-6-9 0,7 2-516,-6-10-2193,1-21-1032,13-1-129,-4-22-128</inkml:trace>
  <inkml:trace contextRef="#ctx0" brushRef="#br0" timeOffset="15456.884">6889 15918 7482,'13'34'4644,"-6"-13"0,-7-1-645,0 8-3999,0 2-129,0 5 0,0-1-129,0 9 129,0 0 0,0-6 0,-2-9-774,8 1-3354,2-10-516,-8-19-129,19 0 0</inkml:trace>
  <inkml:trace contextRef="#ctx0" brushRef="#br0" timeOffset="16275.931">7210 15465 8127,'42'5'4902,"-15"0"-387,-1-5 0,-2 0-4386,8 2-129,-2 3 0,-2 5-129,-2 3 129,-4 6-129,-5 2 258,-1 8-129,-6 0 258,-3 5 0,-3 2 0,-3 6-129,-1 1 129,-3 7-129,-6-1 0,3 2 0,-4-2 0,2-3 0,1-5-129,1-2 129,3-11-129,3-3 0,0-11 129,0-14-129,19 12-129,-2-12 0,7-4 0,-2-6 0,3 0 0,-3-2 0,-2 2 0,-2 1 129,-8 4-129,-10 5 129,0 0 129,0 0-129,-9 10 0,-5 5 129,-3 2-129,2 2 0,-3 8 0,2 6 0,4 3 0,3 2 0,2-1 0,7 4-129,0 3 258,0 4-258,7-9 129,2 0-129,2 2 129,2-1 0,0-8 0,-2 5 0,0-1 129,-3-6-129,-3 3 129,-2-1 0,-3-6-129,-7 0 129,-3 8-258,-8-9-129,2 5-903,-14-5-2967,5-5-645,-5-7-258,-3-9-516</inkml:trace>
  <inkml:trace contextRef="#ctx0" brushRef="#br0" timeOffset="20888.194">867 15758 2322,'-6'-10'3354,"6"10"-1290,-11-11-258,11 11-645,0 0-387,0 0-258,-11-5-129,11 5-258,0 0-129,1 8 0,-1-8 0,16 24 258,-8-1-258,4 5 129,2 7 0,2 3 0,4 11-129,0 6 129,1 6-129,1 2 0,2-5 129,-3 1-129,-2-8 0,1-3 129,-7-10 129,2-6-258,-7-15 258,1-5 129,-9-12 0,16-2 129,-12-25-129,5-9 0,-3-18 129,6-9-258,-2-16 0,4-6-129,-1-9 129,3 2-129,-2 8 0,-1 4-129,4 8 129,-4 14-129,3 7-129,-5 9-258,5 17-774,-11-3-1161,2 13-1677,-7 15-645,0 0 516</inkml:trace>
  <inkml:trace contextRef="#ctx0" brushRef="#br0" timeOffset="21130.208">971 16062 5031,'0'0'4515,"0"0"-258,0 0-387,16-16-3483,2 1-258,6-4-258,6 2-129,0-7-258,8 9-258,-7-9-1677,0 9-1677,5 9-645,-6-2 516</inkml:trace>
  <inkml:trace contextRef="#ctx0" brushRef="#br0" timeOffset="21736.243">1332 16496 2322,'3'20'3999,"-3"-20"129,4-14-387,-2-9-3354,11-11-258,5-3-129,4-8 129,4-2-129,2 0 0,0 4 0,0 8 0,-2 5 258,-3 13-129,-6 4 129,0 13-129,-7 2 129,1 16-129,-4 8 129,0 11 258,-2-1-129,2 5 0,-3-1 0,5 2 129,-3-11-258,4-4-516,4-10-2064,5-16-1935,-6-12-129,2-11-645</inkml:trace>
  <inkml:trace contextRef="#ctx0" brushRef="#br0" timeOffset="21950.255">1649 15502 8514,'-13'31'5289,"8"-17"-516,1 1-387,-1 2-4128,5-17-2064,0 9-2709,8-6-516,-8-3-129,15-12-516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415.7644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19:41:41.1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855 3593 156 0,'-9'11'57'0,"15"-6"-30"0,3 6-14 16,0-6 17-16,3 3-13 15,6 2-2-15,5 1-7 16,7-3-3-16,6-3-2 15,9-5 0-15,-1-5 0 0,10-3-4 16,5-3 1-16,1-2 2 16,-4-3 1-16,-5 3-1 15,-6-11 1-15,-4 6 0 16,-11-1 1-16,-9 1 0 16,-6-1 0-16,-9-2 0 15,-6-3 0-15,-6 6-2 0,-6-1-2 16,-6 6 1-16,-3 2 1 15,-8 3 3-15,-4 6 2 16,0-1 1-16,3 8 2 16,3 11-1-16,4 0 0 15,-1 5-3-15,3 3 1 16,3 3 0-16,0 2 1 16,6 5 2-16,0 11 4 15,7-5 3-15,-1 2 2 16,6 3-2-16,0-5 0 15,6 2-3-15,2-8-1 16,4-2-10-16,9-5-1 0,12-4-2 16,6-4 2-16,5-6-1 15,4-8-1-15,0-5-10 16,5-2-6-16,-5-3-12 16,2-6-5-16,4-8-22 15,-3-4-10-15,-7-6-53 16</inkml:trace>
  <inkml:trace contextRef="#ctx0" brushRef="#br0" timeOffset="404.454">16891 3461 208 0,'-3'-6'77'0,"3"12"-42"0,3-1-41 0,0-2 14 15,3 2-12-15,3 0 1 16,3 3-4-16,3 8 0 16,-1-3 4-16,4 1 1 0,3 1 2 0,3 7 13 15,6 12 6 1,2 0 2-16,7 6-1 0,6 0-6 16,-4 2-1-16,1-5-8 15,-6-2-3-15,-3-4-19 16,-7-2-9-16,-5-7-24 15,-6-4-8-15,-6-2-27 16</inkml:trace>
  <inkml:trace contextRef="#ctx0" brushRef="#br0" timeOffset="616.758">16980 4006 228 0,'-30'-3'88'0,"21"3"-48"0,1-2-23 0,11-1 25 16,-1-2-24-16,4-6-10 15,3-8-5-15,9-10-3 16,6-10 0-16,12-14 0 0,14 0 0 16,10 3 0-16,2-3 0 15,4 5 2-15,-10 3 1 16,-2 0-4-16,-12 8-1 16,-7 8-30-16,-5 5-12 15,0 11-70 1</inkml:trace>
  <inkml:trace contextRef="#ctx0" brushRef="#br0" timeOffset="1290.733">17971 3532 216 0,'3'0'82'0,"6"13"-44"0,3 3-38 16,-6-5 16-16,6 2-20 16,-3 11-4-16,3 8-2 15,3 7 4-15,0 9 3 16,-3 0 2-16,-4 2 3 0,-2 0 12 16,0 3 6-16,-3 5-2 15,0 3 0-15,0-5 1 16,0-1 2-16,-3-7-7 15,3-3-1-15,0-8-7 0,3-5-4 16,0-9-1-16,-3-4-1 16,0-3 0-16,-3-3 2 15,0-5-1-15,-6-3-1 16,-3-5 3-16,-3-8 0 16,0-2-6-16,-2-9 0 15,-4-10-8-15,3-8-1 16,0-5-4-16,0-1-1 15,-3 1 10-15,3 0 3 16,0-3 6-16,3-8 3 0,1-3 9 16,2-5 5-16,6-2-5 15,3 5-3-15,6 5-4 16,9 3 0 0,8 2-6-16,13 3-3 0,9-5 1 15,5 10 0-15,1 8-2 16,-3 8 2-16,-1 14-1 15,-2 10 0-15,-4 5 0 16,-2 8-2-16,-6 3 3 16,-9 8 2-16,-9-3 6 15,-6 6 4-15,-9 4 7 16,-9 7 3-16,-9-4 1 16,-9 0-2-16,-6-7-4 15,-11-3-2-15,-10-6-8 16,-3-5-2-16,4-5-13 0,-1 0-4 15,1-3-36-15,-1 1-15 16,6-1-82 0</inkml:trace>
  <inkml:trace contextRef="#ctx0" brushRef="#br0" timeOffset="1833.408">19861 2667 228 0,'-2'-11'88'0,"-1"3"-48"0,-9 8-40 15,3 0 18-15,-3 0-14 16,-6 6-5-16,-9 2 1 16,-6 8 1-16,-8-1 0 15,-13 12 4-15,-2 15 4 0,-7 14 6 16,1 7 5-16,-1 3 1 15,1 16-1-15,-4 14-2 16,4 2 1-16,8-6-4 0,6 11 1 16,13 6-7-16,14-9-1 15,15-7 5-15,21-11 1 16,15 0-5-16,8-3-3 16,10-7-3-16,8-3 0 15,13-14 0-15,2-10 3 16,-2-10 1-16,-7-6 3 15,-2-8 1-15,-7-8 1 16,-8-5-9-16,-9-3-1 16,-4 1-7-16,-8-4-1 0,-15-12-77 15,-9-6-91 17</inkml:trace>
  <inkml:trace contextRef="#ctx0" brushRef="#br0" timeOffset="3075.835">19760 3196 236 0,'-15'-10'88'0,"15"10"-48"0,0-6-29 15,6 4 21-15,6-4-19 16,12-4-5-16,12-1-10 0,14 1-3 16,13 2 2-16,2-6-8 15,4 7-2-15,2-1 0 0,1 2 2 16,-7 6 7-16,-5 0 2 16,-7 0 2-16,-11 8 2 15,-9 3 3-15,-12 5 4 16,-10 5 0-16,-8 11 0 15,-14 7-1-15,-16 9 0 16,-12 2 0-16,-9 3 2 16,-8-3-1-16,-4 3 0 15,-5 5 1-15,2 1 4 16,10-9-2-16,8-2 3 0,12-3-2 16,10-6 0-16,17-7-1 15,20-6 0-15,19-7 0 16,15-8 2-16,14-3-16 15,22-11-8-15,-1-8-17 16,3-5-6-16,-5-2-12 16,-7-3-2-16,-11-6-51 15,-13 3-50 1</inkml:trace>
  <inkml:trace contextRef="#ctx0" brushRef="#br0" timeOffset="3271.731">19838 3556 348 0,'9'-8'129'0,"14"11"-70"0,40-6-56 0,-30 3 26 15,14-3-28-15,13 1-7 16,14-4-42-16,16 1-17 15,2-5-76-15,-3-1-32 16</inkml:trace>
  <inkml:trace contextRef="#ctx0" brushRef="#br0" timeOffset="3872.528">20766 2738 240 0,'-3'-5'90'0,"6"5"-48"0,6 0-38 0,-3 3 19 16,6-1-15 0,3 6-2-16,6-2-6 0,6 7-1 15,-1 5 1 1,1 4 0-16,3 4 2 0,0 6 5 0,0 7 6 15,-1 1-1-15,1 3 1 16,0 4-7-16,0 19-2 16,-1 14-2-16,1-1-2 15,-3 0 1-15,0 11-1 16,-3 8-5-16,-7 0-1 16,-8-8 3-16,-9-16 1 0,-9-5 15 15,-6-3 6-15,-2-5 4 16,-7-5 1-16,-6-6-5 15,-6-5-1-15,1-8-6 16,-7-8-2-16,-3 0-9 16,-5-5 0-16,5-6-8 15,0-7-3-15,4-3-5 16,2-3-2-16,6-7-8 16,4-4-4-16,2-2-33 15,6-2-12-15,3-6-44 16</inkml:trace>
  <inkml:trace contextRef="#ctx0" brushRef="#br0" timeOffset="4697.152">18281 6612 296 0,'-27'26'110'0,"27"-12"-60"0,6 9-47 0,0-12 21 16,9 0-23-16,3 2-4 16,9-3-5-1,8 1 2-15,10-6 4 0,14-5 1 0,13-5 1 16,2-6-5-16,4-7 1 15,2-6 0-15,6-8 2 16,-11-5-1-16,-10-2 1 16,-14-6 6-16,-12-3 5 15,-16 6-1-15,-11 2 3 16,-18 0-6-16,-17 1-1 16,-10 4-9-16,-12 6-4 15,-5 5 2-15,-19 11 4 16,-14 5 6-16,-7 11 3 0,4 7 9 15,0 12 2-15,-3 15 0 16,5 10 2-16,10 17-4 16,14-1-1-16,16 3-2 15,11 11 0-15,18 2-2 16,21 3 1-16,18 0-4 16,14-10 1-16,-8-17 1 15,33 17 2-15,17-3 1 16,6-8 2-16,4-9-1 15,-4-7 0-15,0-15-7 16,10-12-4-16,-7-7-26 16,-9-17-9-16,-2-17-78 15,2-20-35-15,-9-4-1 16</inkml:trace>
  <inkml:trace contextRef="#ctx0" brushRef="#br0" timeOffset="5315.629">19582 5501 232 0,'32'-35'88'0,"-8"17"-48"0,12-1-27 15,-18 14 22-15,6-6-20 16,8 1-6-16,4-1-6 16,6 1 0-16,2-1-2 15,-2 3-1-15,-3 3 3 0,-4 2 0 16,-8 6 3-16,0 2 1 16,-6 6 1-16,-6 10-2 15,-6 13-1-15,-6 9-1 0,-9 4 0 16,-9 3 6-1,-12 1 6-15,-9-1 7 0,-2 3 6 16,-4 5-3-16,3-2 2 16,4 2-10-16,2-8-3 15,9-5-4-15,9-8-2 16,9-2-1-16,12-6 0 16,12-5-4-16,15-6-1 15,17-5-1-15,10-7 1 16,-1-4-4-16,4-2 0 0,-1-2-12 15,1-4-5-15,-4-2-23 16,-5-5-9-16,-6-3-75 16,-13-5-34-16,-14-5 36 15</inkml:trace>
  <inkml:trace contextRef="#ctx0" brushRef="#br0" timeOffset="5583.636">19483 5752 336 0,'-11'5'126'0,"25"3"-68"0,16 0-61 0,-12 0 24 15,12-3-20-15,11 1-2 16,13-1-2-16,15 0 1 15,11-2 1-15,6-3 14 0,4 0 6 16,5-3-3-16,9 1-1 16,-6 2-9-16,0 0-2 15,-5-3-44-15,-7 6-20 16,-12-9-96 0</inkml:trace>
  <inkml:trace contextRef="#ctx0" brushRef="#br0" timeOffset="12610.731">4505 4413 124 0,'-12'-5'46'0,"10"5"-24"0,-1 3-21 15,3-1 8-15,0 4-10 16,0 1-4-16</inkml:trace>
  <inkml:trace contextRef="#ctx0" brushRef="#br0" timeOffset="23884.93">1499 5898 136 0,'3'0'52'0,"6"3"-28"0,0-3-8 16,-3 2 16-16,0 1-9 16,-4 0-3-16,4 2-3 15,0 3 2-15,0 5-11 16,-3 8 7-16,3 6 4 0,0 7 3 15,0 9 4-15,3 7-1 16,0 11 0-16,0 13-8 16,3 10-2-16,3 9-5 15,0-3-1-15,3 5-3 16,-1-2-1-16,1-14-3 16,-3-10 1-16,-3-8-13 15,0-13-3-15,0-14-36 16,0-10-15-16,0-14-66 15</inkml:trace>
  <inkml:trace contextRef="#ctx0" brushRef="#br0" timeOffset="24515.383">1808 5792 192 0,'0'-5'74'0,"6"5"-40"0,0-3-27 0,-6 3 18 15,6 3-13-15,-3 0-4 16,0 5 3-16,0 2 5 16,0 1-8-16,-3 5 7 0,0 10 2 15,0 11 2-15,0 8 1 16,0 5 0-16,6 6 2 15,0 8-8-15,6 20-1 16,3 6-7-16,3 3-2 16,0-1-4-16,-1-2-1 15,1-5 1-15,-3-6 2 0,-3-13-6 16,-3-10-1-16,-3-6-12 16,-6-13-1-16,-3-10-20 15,0-14-5-15,0-18-77 16,-3-16-38-1,-3-11 77-15</inkml:trace>
  <inkml:trace contextRef="#ctx0" brushRef="#br0" timeOffset="25040.322">924 6533 112 0,'-32'29'44'0,"26"-18"-24"0,-6-3-13 16,9-3 13-16,0 0-12 15,0 1-2-15,0-4 7 16,0 1 3-16,3-3-7 15,6-3 8-15,6-10 5 0,11-8 2 16,10-16 1-16,9-13-3 16,14-14-2-16,25-21-8 15,11-10-3-15,3 3 4 16,4-1 1-16,2-5 6 16,0 6 2-16,-12 4-3 15,-11 9-1-15,-10 10-10 16,-11 13-3-16,-10 9-16 15,-8 5-8-15,-6 10-87 16,-3 3-75-16,-19 2 60 16</inkml:trace>
  <inkml:trace contextRef="#ctx0" brushRef="#br0" timeOffset="46283.44">4836 10644 200 0,'-18'11'77'0,"6"-3"-42"16,3 2-8-16,6-4 29 0,-3 2-22 16,3-1-7-16,0-1-16 15,3-1-7-15,0-5-3 16,9-5-6-16,3-6 1 0,6-5 4 16,15-8 2-16,8-13-3 15,10-8 1-15,0-7-2 16,-1-1-2-16,-5 5 3 15,-4 3 2-15,-5 8 0 16,-6 5 2-16,-6 6 0 16,-3 7 1-16,-1 6-2 15,-2 8 1-15,0 7-2 16,0 9-1-16,-3 5-2 16,0 13 1-16,0 11 3 0,-3 7 1 15,-4 6 5-15,-2 8 5 16,-3 3-1-16,-3 15 1 15,-3 0 1-15,0-5 2 16,-2-7-3-16,-1-9 0 16,-3-3-5-16,-3-10-3 15,0-5 0-15,3-6-1 16,0-2-5-16,3-5 1 16,0-6-2-16,0-3 0 15,3-5 0-15,0-2 0 16,3-3-9-16,0-8-5 0,6-5-32 15,6-6-11-15,12-13-82 16</inkml:trace>
  <inkml:trace contextRef="#ctx0" brushRef="#br0" timeOffset="46763.626">6521 10451 244 0,'3'-16'90'0,"14"-8"-48"0,19-18-82 0,-15 26-1 16,15-10-45-16,11-1-16 15,10 1 46-15,-4 2 23 16,-5 8 244 15,-3 21-95-31,-13 9-28 16,-8 7-50-16,-9 11-24 16,-6 10-9-16,-9 5-2 15,-9 9-1-15,-9 5-2 0,-12 0 1 16,-8 10-4-16,-1 1 2 0,3-1 3 15,7-7 3-15,5-9-2 16,9-7 0-16,6-6 3 16,12-8 1-1,15-4-1-15,12-9 1 0,5-3-4 16,10-4 0-16,9-9-6 16,5-5 0-16,21-8-23 15,4-8-8-15,-1-8-71 16,9-16-64-1,-2-7 55-15</inkml:trace>
  <inkml:trace contextRef="#ctx0" brushRef="#br0" timeOffset="47303.898">7982 10475 284 0,'-42'8'107'0,"39"-6"-58"0,-9-2-75 0,12-2 8 15,3-6-54-15,6-11-18 16,6-2 30-16,6-3 17 16,3 1 62-16,6 1 29 15,5 4 12-15,1 5 5 16,0 5-14-16,0 2-7 15,-4 9-24-15,-5 10-1 0,-3 6-1 16,-3 5-13-16,-6 2-2 0,-3 1-2 16,-4 2 1-16,-2 0-1 15,0-5 2-15,0-3-4 16,0-5 0-16,3-1-10 16,3-4-3-16,6 0-2 15,0-1 2-15,3 1 6 16,-3-1 4-16,-1 6 9 15,4 3 5-15,0-1-3 16,0 1-2-16,6 5-2 16,-1 5 0-16,7 2 2 15,-6 1 4-15,-3-3 9 16,-3 0 3-16,-6 1 9 16,-10-4 4-16,-8 3-1 15,-14-2 2-15,-16-1-10 0,-3 0-6 16,-11-2-10-16,-1-3-4 15,0-5-19-15,1-2-5 16,5-9-33-16,6-5-12 16,12-5-103-1</inkml:trace>
  <inkml:trace contextRef="#ctx0" brushRef="#br0" timeOffset="47695.54">9714 10268 304 0,'0'6'115'0,"3"-1"-62"0,3 3-64 16,-3-3 16-16,-3 3-46 15,0 5-17-15,-3 6 22 16,-3 7 12-16,-6 6 16 15,-5 5 34-15,-7 3 17 0,-6 8 10 16,-6-1 5-16,-2 9-10 16,2 7-4-16,6-5-17 15,9 1-4-15,9-12-13 16,12-7-6-16,18-8-3 16,18-8-1-16,9-14-3 15,8-7 0-15,7-6-1 0,11-2 0 16,4-3 0-16,-4 0 3 15,-6 0-9-15,-5 3-3 16,-9 2-26-16,-10 0-10 16,-8 3-74-1,-3-2-61-15,-15-6 67 16</inkml:trace>
  <inkml:trace contextRef="#ctx0" brushRef="#br0" timeOffset="47933.964">9920 10639 376 0,'-27'0'143'0,"21"8"-78"0,-3-3-80 0,6 0 19 0,0 9-10 16,0 4 2-16,0 17 8 16,0 12 7-16,0 11-5 15,3 6 10-15,0 7 4 0,0 9 1 16,6-4-1-16,6-4-10 15,6-11-6-15,9-14-25 16,5-15-11-16,7-19-77 16,6-26-31-16,-6-16-1 15</inkml:trace>
  <inkml:trace contextRef="#ctx0" brushRef="#br0" timeOffset="48536.006">11593 10239 244 0,'17'-10'93'0,"-2"-1"-50"0,6 1-30 0,-12 4 24 16,3 1-12-16,-3 0-5 15,0-1 8-15,-3 1 4 16,-6 0-16-16,-9 2 4 0,-6 1 3 16,-6 4-8-16,-9 6-3 0,-8 3-7 15,-13 2-2 1,-8 6 1-16,-1 2 0 0,3 5-11 16,1 9-3-16,5 2-8 15,1 0-4-15,5 2 1 16,3-2 0-16,4 3 5 15,2-3 5-15,3 0 8 16,1 0 4-16,5-5 7 16,0-3 5-16,12-3-3 15,6-4 0-15,12-9-6 16,12-5-3-16,15-8-7 16,5-3-4-16,4-2-3 15,9 0-2-15,5-1 5 16,7 6 6-16,-1 0 7 0,1 3 6 15,-6 8 4-15,-4 4 2 16,-2 9-2-16,-1 5 2 16,1 6-4-16,0 2 1 15,-1 0 2-15,-2 2 1 16,-6-7 5-16,-7 0 4 16,-14 0 1-16,-15-3 2 15,-18 3-4-15,-14 5-2 16,-19 0-14-16,-15-6-4 15,-26-7-46-15,-9-11-21 16,-24-13-136 0</inkml:trace>
  <inkml:trace contextRef="#ctx0" brushRef="#br0" timeOffset="49136.159">2100 9938 300 0,'-35'-6'112'0,"35"9"-60"0,9 8-61 16,-1 2 18-1,7 5-12-15,18 14 0 0,15 13-1 16,17 5 0-16,7 17 3 15,2 15-2-15,18 5 1 0,13 8 2 16,-1 16 2-16,6 3-3 16,12-5 0-16,-21-17-4 15,-6-5 1-15,-17-7-7 16,-16-9-1-16,-14-10 0 16,-15-5 0-16,-13-3-15 15,-17-8-8-15,-15-8-41 16,-26-8-40-1,-22-5 39-15</inkml:trace>
  <inkml:trace contextRef="#ctx0" brushRef="#br0" timeOffset="49300.196">2505 11430 272 0,'-95'-21'101'0,"50"8"-54"0,-11-6-33 0,41 9 26 16,-3-14-24-16,18-11-6 16,27-10-7-16,14-21-3 15,16-24 1-15,41-13-4 0,21-16 2 16,18-19-10-16,15 3-3 15,-6 3-15-15,12-5-4 16,-13 12-47 0,-8 17-62-16,-15 12 33 15</inkml:trace>
  <inkml:trace contextRef="#ctx0" brushRef="#br0" timeOffset="49827.772">4226 9387 324 0,'-57'22'121'0,"36"4"-66"0,-17 32-84 15,20-21 11-15,-9 16-17 16,0 8-4-16,0 16 17 15,3 13 10-15,1 2 8 16,5-2 12-16,6 8 4 0,3-3 10 16,6-7 6-16,3-14-6 0,0-11-3 15,3-10-9-15,6-8-4 16,6-10-8-16,6-4-3 16,2-4-12-16,4-1-3 15,-3 1-1-15,0 5 2 16,0 7 2-16,2 9 3 15,1 2-16-15,6-2-6 16,3-6 8-16,2-2 6 16,-2-3 22-16,-6 2 9 15,-9 4 25-15,-9 15 13 16,-12 11 4-16,-12 5 4 16,-9 5-2-16,-15 22 0 15,-8 10-18-15,-13 3-9 0,3 2-11 16,10 3-5-16,11-8-8 15,15-7-3-15,21-12-18 16,30 1-7-16,23-11-20 16,34-6-9-16,35-9-67 15,38-17-53 1,37-5 67-16</inkml:trace>
  <inkml:trace contextRef="#ctx0" brushRef="#br0" timeOffset="50696.825">11732 9488 340 0,'-47'-32'129'0,"44"24"-70"0,6-8-62 16,3 11 22-16,12-3-28 15,17 0-5-15,4 3-12 16,6 2-4-16,2 9 17 15,7 7 2-15,-3 13 3 0,-1 9 13 16,1 10 7-16,-4 5 9 16,-8 5 5-16,-6 6-3 0,-12 21 0 15,-12 11-6-15,-12 8-2 16,-6 18-3-16,-3-6 2 16,3-7-3-16,0-8 1 15,6-3-7-15,9-5-3 16,9-10-6-16,6-14 0 15,5-5-3-15,7-11 2 16,6-8 3-16,2-2 1 16,7-6-8-16,3-7-2 15,11-3-5-15,-5-3-3 16,-7-5 8-16,-8-3 4 16,-9-3 18-16,-9-2 9 15,-4 0 0-15,-5-2 0 0,-3 4-7 16,-3 3-14-1,-3 6-4-15,-3 5-3 16,-3 10 2-16,-3 6 4 16,0 7 3-16,0 4-9 15,6 7-2-15,3 3-6 16,3 10-1-16,3 3 10 16,0 3 3-16,0-3 15 15,0-5 7-15,-6 5 13 16,0 3 5-16,-6-6 1 15,-9 1 2-15,-9-4-15 16,-9-1-4-16,-15-7-10 16,-5-7-4-16,-10-8-36 15,-2-10-15-15,-25-11-159 16</inkml:trace>
  <inkml:trace contextRef="#ctx0" brushRef="#br0" timeOffset="53011.158">6729 13274 208 0,'53'-10'77'0,"-17"4"-42"0,6 4-39 16,-24-1 13-16,0 0-10 16,2-2 1-16,-2 2 9 15,0 1 5-15,-6-1-6 16,-6 0 20-16,-6 3 10 0,-3 3-6 15,-9 2-1-15,-12 1-14 16,-14 2-5-16,-10 2-3 16,-6 6-1-16,-8 5-7 15,-13 0 0-15,-20 11-1 16,0 8 2-16,0 5-1 16,-1-3 2-16,-5 3-2 15,9-8-1-15,15-5-2 0,8-3 1 16,13-5 1-16,11-8 0 15,9-3-7-15,21-2-7 16,12-6 3 0,21-5 3-16,18-3 5 15,12-2-3-15,11 2 2 16,7-2 0-16,14 5-1 16,3 0 4-16,4 5 0 15,-13 1 9-15,-8 1 5 16,-10 1 2-16,-11 0 1 15,-10 3 0-15,-8 2 0 0,-12 3-4 16,-12 0 0-16,-12 8-9 16,-21 7-2-16,-26 14-3 15,-19 11-2-15,-11 8-4 16,-21 2 0-16,-6 5 4 16,3 11 4-16,8-5-1 15,10-6 0-15,9-7 1 16,11-9 0-16,16-10 0 15,17-5 0-15,21-8-7 16,18-3-3-16,18-8 10 16,18-5 6-16,23-8 2 15,28-5 3-15,14-3-8 16,24-3-2-16,15 0 1 16,6 1 1-16,14-4-1 15,-2 1-2-15,6-6-32 16,0-2-16-16,-7-11-102 15</inkml:trace>
  <inkml:trace contextRef="#ctx0" brushRef="#br0" timeOffset="55845.966">7452 13830 236 0,'-12'0'90'0,"9"2"-48"0,3-4-45 0,0 2 16 15,0 0-3-15,6 5 4 16,3 3 5-16,0 3 5 16,3 4-12-16,6 9 6 0,3 8 3 15,11 8-9-15,16 5-2 16,12 2-8-16,5 4-4 15,10 4-4-15,8 6-1 16,3-3-3-16,-5-2-1 16,-13-6 3-16,-14-5 3 15,-10-8-6-15,-11-3-1 16,-9-4-33-16,-9-7-15 16,-12-1-51-16</inkml:trace>
  <inkml:trace contextRef="#ctx0" brushRef="#br0" timeOffset="56086.77">7399 14719 352 0,'-33'8'132'0,"30"-14"-72"0,3-7-70 15,6 3 22-15,9-17-22 16,9-15-6-16,11-30-9 15,16-4-2-15,20-14 14 16,7-6-15-16,2-4-3 0,6 7 5 16,7 17 5-16,-7 9 7 0,-6 15 5 15,-11 12-31-15,-10 13-10 16,-11 11-28 0</inkml:trace>
  <inkml:trace contextRef="#ctx0" brushRef="#br0" timeOffset="56494.333">8411 15139 280 0,'-9'6'104'0,"18"-12"-56"0,11-15-82 16,-11 8 3-16,6-3 5 16,6-10 9-16,6-3 33 15,3-6 14-15,2-7-14 16,4-3 18-16,-3 0 9 0,0 0-17 16,-1 0-6-16,-2 3-12 15,-6 5-4-15,-6 8-2 16,-3 7-2-16,-3 6 5 15,-3 9 4-15,-1 9-7 16,1 9-1-16,0 10-1 16,3 11 0-16,6 13 2 0,3 5 1 15,6 5 3 1,8 1 1-16,7-8-1 16,0-9-1-16,-4-10-34 15,1-13-13-15,-6-16-107 16</inkml:trace>
  <inkml:trace contextRef="#ctx0" brushRef="#br0" timeOffset="56717.46">8631 13885 428 0,'-39'16'162'0,"24"-8"-88"0,0-3-86 16,15-2 26-16,0-3-37 16,6 3-10-16,6-3-1 15,-3 0 3-15,0 0 17 16,-3 2-32-16,0 4-10 0,-6 2-78 16</inkml:trace>
  <inkml:trace contextRef="#ctx0" brushRef="#br0" timeOffset="57875.547">9649 14306 316 0,'-15'5'121'0,"18"-2"-66"0,9-6-64 15,-3 1 20-15,9-1-8 16,5-2 1-16,7-3-2 16,9 0-2-16,15-3 1 15,2 3-4-15,4 3 0 0,-7 2-5 16,-2-2 0-16,-7 5-7 16,-8 0-3-16,0 0-23 15,-12-3-11-15,-6-2-59 16</inkml:trace>
  <inkml:trace contextRef="#ctx0" brushRef="#br0" timeOffset="58128.49">9545 13740 340 0,'-27'5'129'0,"24"-5"-70"0,12 0-75 0,6-3 15 16,15-2-14-16,8-3-4 15,10-2 8-15,8-6 4 16,16-3 5-16,2 3 10 0,1 8 4 16,-4 1 1-16,-2 4 0 15,-1 3-29-15,12 5-12 16,-2 0-105-16</inkml:trace>
  <inkml:trace contextRef="#ctx0" brushRef="#br0" timeOffset="83529.876">17578 10298 280 0,'24'-19'104'0,"-6"11"-56"0,9-5-47 16,-15 8 21-16,0-3-12 16,-3 0-1-16</inkml:trace>
  <inkml:trace contextRef="#ctx0" brushRef="#br0" timeOffset="84115.531">17683 10226 502 0,'-15'-2'21'0,"-9"2"-1"0,-9 7-7 16,-14 4-3-16,-19 5-6 15,-17 8-1-15,-13 10 1 16,-8 6 0-16,-15 7 6 15,6-7 4-15,6-3-3 0,9-5-1 16,5-6-9-16,10-2 0 16,12-5-6-16,11-6 1 15,13-2-9-15,14-1-4 16,12-2 2-16,18 3 1 16,15-1 11-16,12 1 4 15,8 2 4-15,13-2 2 16,3 2-3-16,11 5-3 15,10 9-3-15,-4 7 1 16,-5 6-4-16,-4 2 1 16,-11 3 4-16,-9 5 2 15,-13-5 4-15,-14 3 3 0,-15 10 5 16,-17 8 1-16,-28 9-2 16,-14 1 0-16,-16 1 1 15,-26 13 4-15,-3 3-4 16,-9-1 2-16,-9-2-7 15,0-8-1-15,6 11-4 16,9-6-1-16,6-2-1 16,8-9-2-16,16-7-2 15,23-8 1-15,19-13-1 16,26-6-2-16,27-5 3 16,21-10 0-16,20-14 3 15,39-8 1-15,21-8-4 16,21-10 1-16,18-5 0 15,3-1 0-15,12 1-3 16,-4-1 2-16,-11 6 1 16,-6 2 2-16,-18 6-1 0,-24 5 2 15,-20 3-4-15,-19 5 0 16,-17 2-26-16,-13 1-9 16,-8-1-77-16,-3-7-31 15,-9-11-3 1</inkml:trace>
  <inkml:trace contextRef="#ctx0" brushRef="#br0" timeOffset="85782.8">18814 10935 236 0,'-3'-2'90'0,"9"2"-48"0,-6 0-49 16,3 0 14-16</inkml:trace>
  <inkml:trace contextRef="#ctx0" brushRef="#br0" timeOffset="85962.944">18829 10935 359 0,'6'6'-2'0,"0"-4"1"16,-6-2 9-16,2 5 7 0,1-2 8 15,-3-3 3-15,0 5-7 16,0-5-4-16,3 8-6 15,0-2-8 1,-3-1-1-16,0-5-16 16,0-3-6-16,0 1-29 15,3-6-10-15,0-3-19 16,0-2-31-16,0-6 35 16</inkml:trace>
  <inkml:trace contextRef="#ctx0" brushRef="#br0" timeOffset="86040.159">18870 10808 148 0,'-6'-10'55'0,"6"7"-30"0,-3-2-45 0,3 5 4 16,0-3-43-16,0 0-14 16</inkml:trace>
  <inkml:trace contextRef="#ctx0" brushRef="#br0" timeOffset="86427.991">18903 10710 280 0,'-3'0'107'0,"6"3"-58"0,-3-3-55 0,0 0 19 0,0 0-12 16,0 0-1-16,0 0-2 16,0 0-2-16,6 3 3 15,-6-3-2-15,3 2 1 0,-3-2 2 16,0 0 2-16,3 6 5 16,0-1 4-16,-3 0 0 15,-3 3 3-15,3 5-7 16,0 8-2-16,0 9-3 15,0 7-2-15,0 10 1 16,0 9 1-16,3-1 1 16,0 22 3-16,0 10-3 15,3-2 0-15,0 0 10 16,-3 2 6-16,3 3-1 0,0 3-1 16,3-9-5-16,2-7 0 15,1-8-9-15,6-3-2 16,0-5-14-16,0-6-5 15,0-7-12-15,-3-11-6 16,-3-5-41-16,-6-24-88 31</inkml:trace>
  <inkml:trace contextRef="#ctx0" brushRef="#br0" timeOffset="86727.711">19451 10983 384 0,'-18'16'145'0,"9"-8"-78"0,0 8-80 16,9-6 22-16,-3 6-16 15,0 5 0-15,0 8-6 16,0 19-2-16,0 15 9 15,3 9 2-15,0 7 4 0,0 22 2 16,0 7 1-16,3-5 3 16,0-7 1-16,3-4-3 15,0-12-3-15,3-14-27 16,0-16-12-16,3-23-85 16,3-20-61-16,-6-28 71 15</inkml:trace>
  <inkml:trace contextRef="#ctx0" brushRef="#br0" timeOffset="87223.988">18358 11515 228 0,'-21'21'88'0,"10"-11"-48"0,2-2-42 16,6-2 14-16,3-4-8 15,0-2 4 1,9-5 2-16,3-6-5 16,2-2 10-16,4-5 7 0,3-3 2 15,3-9 1-15,6-9-3 16,14-14-2-16,13 5-6 0,2-5-1 16,7-5 1-16,-1-8 1 15,10-11-2-15,5 0 0 16,-5 3-5-16,-7 8 0 15,-8 5 1-15,-13 6 2 16,-5 7 1-16,-12 6 0 16,-7 7-6-16,-2 9-4 15,-3 2-30-15,3 6-11 16,3 2-56-16,6 0-24 16,2-3-19-1</inkml:trace>
  <inkml:trace contextRef="#ctx0" brushRef="#br0" timeOffset="91967.145">20278 11007 132 0,'-12'-6'52'0,"9"6"-28"0,-3 3 0 0,6-3 22 16,0 0-14-16,0 0-4 15,0 0-5-15,3 5-3 16,3 3-10-16,0 3 9 0,0 5 7 16,0 0-3-16,-3 7 1 15,-3 9-11-15,0 18-3 0,-3 14 3 16,-3 5 3-16,-3 2 1 15,0 11 1-15,-3 3 2 16,4-3 2-16,5-8-12 16,0-11-6-16,3-10-16 15,3-8-7-15,2-16-39 16,4-13-15-16,0-16-74 16</inkml:trace>
  <inkml:trace contextRef="#ctx0" brushRef="#br0" timeOffset="92342.196">20231 10906 320 0,'-15'-8'121'0,"12"6"-66"0,6-4-62 0,0 4 21 15,6-6-16-15,5-3 0 16,7-2-7-16,9-3-1 16,9 0 5-16,8 6 0 0,-2 2 3 15,-3 5 2-15,-1 6 0 16,-5 7 0-16,-3 9 2 16,-6 5-1-16,-7 5 2 15,-11 2 4-15,-6 9 6 16,-9 0-3-16,-8-3 2 15,-7 0 15-15,-12 0 9 0,-9 3-5 16,1-3-3-16,-1-6-14 16,0-4-4-16,1-6-22 15,5-5-6-15,3-6-36 16,6-2-13-16,7-5-91 16</inkml:trace>
  <inkml:trace contextRef="#ctx0" brushRef="#br0" timeOffset="93243.491">20710 11499 232 0,'-3'-16'88'0,"6"5"-48"0,0-7-38 15,3 10 19-15,-6-5-7 16,0-1 2-16,0 1 4 16,0 3 2-16,0-1-11 15,-3 6-2-15,3 7 1 0,0 14-6 16,3 3-2-16,3 7-1 0,0 11-1 16,3 6-3-16,-1 10 2 15,4 2 10-15,0 1 3 16,3-6 1-16,0-5 2 15,0-3-6-15,0-5-1 16,-3-10-6-16,0-6-4 16,-3-5 7-16,-3-8 4 15,-3-11 0-15,-3-10 2 16,0-8-2-16,-3-16 2 16,0-11-6-16,3 6-3 15,0 2-1-15,3 3 1 16,0 3-1-16,2 2-1 15,4 3-2-15,6 2-1 16,6 6-12-16,3 0-2 0,0 2-19 16,3 1-6-1,-1 2-20-15,1 3-9 0,0 2 3 16,0 3 4-16,-4 3 25 16,1 2 28-1,0 6 26-15,-6 0 29 16,-3 2 15-16,-3 0-5 15,-3 3-2-15,-3 3-29 16,-3 2-3-16,0 3-1 0,-3 5-5 16,0 3 2-16,0 5-3 15,0 13 0-15,6 3-7 16,0-2-4-16,2-4-4 16,1-7 1-16,6-6-26 0,6-12-11 15,3-20-102 1</inkml:trace>
  <inkml:trace contextRef="#ctx0" brushRef="#br0" timeOffset="93424.585">21418 11078 404 0,'3'13'151'0,"9"1"-82"0,3 7-100 0,-9-13 15 0,3 0-114 16,-3 0-44-16,3 2 51 16,-3-5 29-16</inkml:trace>
  <inkml:trace contextRef="#ctx0" brushRef="#br0" timeOffset="93948.457">21516 11613 324 0,'-6'2'123'0,"4"-2"-66"0,-1-2-64 15,6-1 19-15,-1-2-26 16,4-3-7-16,0 0 7 16,0 0 6-16,0 0 5 0,0 5 15 0,0 1 7 15,0 4 10-15,0 4 5 16,-3 1-7-16,0 1-4 15,0 0-5-15,3 0 1 16,6-2-6-16,3-6 0 16,3-6-10-16,8-7-2 15,13-5-19-15,6-4-5 16,-4 1 2-16,-2 0 5 16,-6 5 13-16,-3 3 7 15,-7 5 14-15,-5 8 6 16,-3 3-8-16,3 7-2 15,-6 3-8-15,0 3-4 16,0 3 1-16,0-1 2 16,0 1 2-16,2-1 1 0,4-2 0 15,3-5 2-15,3-6-7 16,12-5-2-16,8-5-8 16,1 0-3-16,0-1 3 15,-7 1 4-15,-5 2 4 16,-6 3 4-16,-3 8 0 15,-6 3 0-15,-4 5-6 16,-2 5 1-16,0 5-27 16,-3 1-11-16,3-6-34 15,3-5-15-15,3-11-66 16</inkml:trace>
  <inkml:trace contextRef="#ctx0" brushRef="#br0" timeOffset="94459.609">22704 11533 304 0,'-9'5'112'0,"9"3"-60"0,0-2-41 15,6-4 28-15,0 1-14 16,6 0-5-16,9-3-16 16,0-3-5-16,2-5 0 15,4-3-13-15,0-4-6 0,3-1 6 16,-6-5 3-16,-4-1 9 15,-5 1 3-15,-6 3 14 16,-6 2 5-16,-12 3 3 16,0-1 3-16,-11 9-14 15,-1 2-5-15,-9 6-6 16,-9 5-2-16,-5 11-1 16,-1 2 0-16,0 5 6 15,4 3 5-15,2 6 8 0,9 7 7 16,6 8-4-16,7 3-2 15,17 3-13-15,8-3-5 16,10-6-5-16,12-2-2 16,12-10-14-16,2-4-6 15,1-7-35-15,6-8-15 16,-7-8-80 0</inkml:trace>
  <inkml:trace contextRef="#ctx0" brushRef="#br0" timeOffset="94849.485">23285 10586 376 0,'5'3'143'0,"4"-3"-78"0,-3 8-78 16,-6-3 22-16,6 3-18 16,-6 5-4-16,-6 11 4 15,0 18 5-15,-17 22 3 0,-13 18 9 0,-21 26 5 16,-2 24 7-1,-13 17 4-15,7 25-3 16,-1-12-3-16,13 4 14 0,14-10 6 16,30-15-28-16,12-20-14 15,15-7-33-15,12-13-12 16,8-25-37-16,4-17-13 16,9-22-51-1</inkml:trace>
  <inkml:trace contextRef="#ctx0" brushRef="#br0" timeOffset="95165.745">23356 11356 400 0,'-6'0'148'0,"9"3"-80"0,0-3-90 15,-3 2 19-15,9 4-26 16,-3 7-4-16,6 8 8 16,0 3 7-16,8 7 11 15,1 7 13-15,15 9 6 0,12 11-1 16,-1 1-1-16,1 1-26 0,-3-1-9 15,-4-9-67-15,-2-2-28 16,-6-14 16 0</inkml:trace>
  <inkml:trace contextRef="#ctx0" brushRef="#br0" timeOffset="95437.496">23118 12004 412 0,'-15'0'154'0,"24"-8"-84"0,12-8-95 16,0 3 17-16,2-13-4 16,4-14 4-16,15-21 14 15,2-5 9-15,13-3-8 16,11-5 1-16,4 0 2 0,5 3-15 15,-11 10-3-15,-10 5-19 16,-5 14-8-16,-6 10-65 16,-10 11-30-16,-14 2 6 15</inkml:trace>
  <inkml:trace contextRef="#ctx0" brushRef="#br0" timeOffset="96997.343">23680 12343 264 0,'0'-3'99'0,"9"-2"-54"0,3-14-75 0,3 6 6 15,0-8-39-15,12-13-12 16,-3-6 22-16,5 3 13 0,1 0 63 16,-3 0 29-1,-3 5 28-15,-3 6 12 0,-7 4-22 16,-2 4-9-16,-3 5-35 15,-3 2-9-15,3 6-5 0,-3 5-10 16,0 8 0-16,3 5-2 16,0 5 0-16,3 6 0 15,9 11 0-15,-3 4 4 16,2-2 2-16,1-2-11 16,0-6-6-16,0-8-64 15,3-8-27-15,-9-18-30 16</inkml:trace>
  <inkml:trace contextRef="#ctx0" brushRef="#br0" timeOffset="97222.665">23883 11496 404 0,'0'3'151'0,"-3"-6"-82"0,0 3-76 0,3 0 24 16,3 0-27-16,0-2-7 15,6-1-21-15,3 3-8 16,-3 0 24-16,5 0-33 0,-2 5-9 0,3 0-57 16</inkml:trace>
  <inkml:trace contextRef="#ctx0" brushRef="#br0" timeOffset="97941.688">23889 10467 260 0,'-6'-11'99'0,"6"6"-54"0,6-6-64 16,-3 9 11-16,6-1-14 16,-6 1-1-16,6 2 24 15,2 5 12-15,-2 5-5 16,9 6 23-16,3 11 11 0,9 2 0 15,3 5 0-15,8 6-8 16,-2 13-4-16,12 10-8 16,-1 11-1-16,10 6-14 15,11 4-5-15,-2 17-1 16,-10 5-1-16,-8 0-3 0,-16 18 2 16,-14 6 3-16,-6-6 3 15,-21 3 7-15,-9 8 2 16,-14-11-1-16,-7-5 2 15,0 6-6-15,-3-6-3 16,-2-13-12-16,-1-14-4 16,-3-12-50-16,-14-9-23 15,-7-2-87 1</inkml:trace>
  <inkml:trace contextRef="#ctx0" brushRef="#br0" timeOffset="99098.375">19409 11205 168 0,'-3'-3'63'0,"3"3"-34"0,-3-2-27 15,3 2 12-15,0 0-5 16,0-3 2-16,0 1 5 16,0-4 2-16,0-2-9 15,0-2 14-15,0-4 9 0,0-4-3 16,0-6 0-16,3-10-7 0,-3-6-4 16,0-10-10-16,0-3-3 15,-3 0-3-15,-3 3 1 16,-3 2 0-16,0 3 1 15,-3 5 2-15,0 3 1 16,4 6 1-16,-1 2 2 16,3 10-7-16,3 6-2 15,3 2-32-15,6 9-14 16,6 4-81 0,-1 6-51-16</inkml:trace>
  <inkml:trace contextRef="#ctx0" brushRef="#br0" timeOffset="114426.515">20296 12404 236 0,'-3'5'90'0,"3"-2"-48"0,0 2-42 15,0-5 18 1,6 5-10-16,0 0-4 16,3-2-3-16,0 0 0 15,3-1 5-15,3 4 6 0,2 2 0 16,10-3 3-16,3 0 1 15,0 1-1-15,3 1-7 16,2 1-3-16,4-2-5 0,6 2-1 16,5-3 3-1,13 0 1-15,5-2-1 0,1 2-2 16,5-2 1-16,-2-3 1 16,8 0-3-16,9 0 0 15,-5 2 3-15,2-2 3 16,3 3 0-16,15 2 2 15,-2 1 2-15,-4-4 5 16,3 1-6-16,15-3 0 16,-3 0-2-16,0 0-1 15,3-3-6-15,6 1-1 16,-11-4 7-16,2 1 4 16,-3 0 4-16,9 0 3 15,-9-1-7-15,-6 1-3 0,-3 2-6 16,9 1 0-16,-8 2 0 15,-10 0 0-15,-3 0 4 16,-8 2 5-16,11 1-3 16,-3-3-1-16,0 3-2 15,-11-3 0-15,-10 2-7 16,-5 1-1-16,2-3 2 16,-8 0 3-16,-7 0-1 15,1 0 0-15,0 0 7 16,-1-3 6-16,-5 3-4 15,-9 0 0-15,-7 0-2 16,1-2-1-16,-9 2-8 16,0 0 0-16,0 2-4 15,-6-2 2-15,-1 3-2 16,-2 0 2-16,-3-3 1 0,-3 0 2 16,-3 0 3-16,-3 0 2 15,0 0-1-15,0 0-2 16,0 0-8-16,0 0-3 15,0 0-23-15,-3 0-8 16,-6-3-57-16,-17 0-26 16,-4-13 1-1</inkml:trace>
  <inkml:trace contextRef="#ctx0" brushRef="#br0" timeOffset="135744.973">18933 14301 188 0,'-9'-3'71'0,"9"3"-38"0,0-5-43 0,3 2 9 0,3 3 6 15,0-2 9-15,0-1 26 16,0 0 12-16,0 1-27 16,0-1 13-16,2 3 3 0,7-3-8 15,6 3-4-15,6 0-11 16,6 0-3-16,2 0-7 15,1 0-3-15,0 0 0 16,0 0 1-16,-1 0-3 16,-2 0 0-16,-3 0-1 15,-3 0 1-15,-4-2-9 16,1 2-1-16,-6 0-18 16,-3-3-9-16,-3 3-33 15,-3-3-15-15,-3-5-51 16</inkml:trace>
  <inkml:trace contextRef="#ctx0" brushRef="#br0" timeOffset="136284.523">18894 13925 244 0,'6'-11'93'0,"6"6"-50"0,0-3-46 16,-3 6 19-16,3-1-14 16,3-2-3-16,8-1 6 15,7 4 4-15,3-1-4 16,3 0 12-16,2 3 9 0,4 0 1 15,6 0 2-15,2-2-10 16,7-1-1-16,2 0-2 0,1 1 2 16,-7 2-8-16,-2 0-1 15,-3 0-3-15,-7 0 1 16,-5 0-2-16,-6 0 2 16,-3 0-4-16,-4 0 0 15,-5 0-1-15,-3 0-2 16,-3 0-13-16,-3 0-4 15,0 0-33-15,-12 5-136 32</inkml:trace>
  <inkml:trace contextRef="#ctx0" brushRef="#br0" timeOffset="151058.045">20272 9043 192 0,'6'-7'74'0,"-6"1"-40"0,3-2-24 0,0 6 17 16,0-1-13-16,-3-2-3 15,3-1-9-15,-3 4-4 16,0-1 1-16,0 3-5 0,0 3 0 16,0 7 5-16,0 9 2 15,-3 10 1-15,0 13-2 16,-3 6 7-16,0 2 3 0,-3 11 6 15,-3 11 4-15,1 7 5 16,-4 0 2 0,-3-5 1-16,3-8 0 0,3 1-7 15,3-4 0-15,3-2-8 16,3-11-3-16,3-7-5 16,3-6-2-16,6-6-1 15,6-2 1-15,6-7-4 16,9-9-2-16,17-8-12 15,10-7-2-15,2-6-23 16,1-8-9-16,-7-11-40 16,4 1-16-16,-7 2 2 15</inkml:trace>
  <inkml:trace contextRef="#ctx0" brushRef="#br0" timeOffset="151283.232">20067 9633 336 0,'-12'3'126'0,"21"0"-68"0,12-3-65 0,-9 2 19 16,11-2-21-16,13 0-7 15,9-5-2-15,17-3-2 16,4 0 11-16,-1-5-6 0,-8-5 0 0,-4-4-45 15,-8-4-18-15,-15 2-22 16</inkml:trace>
  <inkml:trace contextRef="#ctx0" brushRef="#br0" timeOffset="151493.81">20037 9155 392 0,'12'0'148'0,"18"5"-80"0,23-5-77 15,-23 3 23-15,12-3-34 16,20 0-9-16,7-3-24 16,-1 0-6-16,-8 1-44 0,-10-1-19 15,-5 0 27-15,-3 9 16 16</inkml:trace>
  <inkml:trace contextRef="#ctx0" brushRef="#br0" timeOffset="151808.072">20668 9848 328 0,'-9'34'123'0,"12"6"-66"0,3 18-69 16,-3-31 18 0,6 2-14-16,0-3 0 0,3 1-1 15,6-4 3-15,3-4 4 16,-1-6 7-16,4-8 7 0,0-7 7 16,0-14 5-16,3-8-8 15,-1-13-2-15,-2-8-4 16,0-5 1-16,-3 5-13 15,0 0-3-15,-3 0-29 16,-4 0-13-16,-2 3-77 16,-3-1-56-1,-3 9 69-15</inkml:trace>
  <inkml:trace contextRef="#ctx0" brushRef="#br0" timeOffset="152514.023">20936 9763 312 0,'-3'19'115'0,"6"-6"-62"0,12 3-53 0,-3-11 21 15,3-2-19-15,6 2-3 16,5-2-18-16,4-3-5 16,6 2 12-16,2-2-1 0,7-2 5 15,-3-1 15-15,-1-5 7 16,-2 0 11-16,-9 0 7 16,-3-2 0-16,-6-1 1 15,-4 0-18-15,-2 1-7 16,-3-3-7-16,-3 2-4 15,-3-2-1-15,-6 2 3 0,0 3-2 16,-3-2 1-16,-6 2 2 16,-3 5 2-16,-3 3-1 15,-2 5-1-15,-4 6 5 16,-3 8 4-16,0 4-1 16,0 4 3-16,6 10 0 15,-2 10 1-15,5 1-6 16,3-3-2-16,9-3 2 15,3-5 1-15,9-10-3 16,15-9-1-16,17-7-6 16,7-11-2-16,2-11-14 15,7-10-5-15,3-8 2 16,2-5 2-16,1 5 16 16,-7 5 7-16,-8 5 11 0,-13 3 5 15,-8 3 4-15,-3 5 3 16,-12 6-12-16,-6 4-3 15,-3 4-7-15,0-1-1 16,9 0-3-16,9-5-1 16,11-5-10-16,16-6-3 15,12-2-11-15,11-5-2 16,0-1 13-16,-5 3 5 16,-10 6 25-16,-5 2 15 15,-9 5-1-15,-10 6 0 16,-5 5-5-16,-6 2-2 15,-3 6-8-15,-3 8-4 16,3 8-2-16,0 5 1 16,5 5-5-16,1-5-3 15,3 0-1-15,-3-5 1 0,0-6-21 16,-7-5-7-16,-2-10-102 16,-9-27-42-16,-18-50-2 15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6:58.427"/>
    </inkml:context>
    <inkml:brush xml:id="br0">
      <inkml:brushProperty name="width" value="0.5" units="cm"/>
      <inkml:brushProperty name="height" value="1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4 1 5408,'-3'2'4942,"22"0"-3650,45 3-545,65-1-491,665-4 85,-477 9-623,-18-1 255,-39 1 22,88-4 6,-213-6 115,119-7-233,-174 7 239,-80 1-167,1 1 0,-1-1 0,1 0 0,-1 1 0,1-1 0,-1 0 0,1 1 0,-1-1 0,1 1 0,-1-1 0,0 1 0,1-1 0,-1 1 0,0-1 0,1 1 0,-1-1 0,0 1 0,0-1 0,1 1 0,-1-1 0,0 1 1,0 0-1,0-1 0,0 1 0,0-1 0,0 1 0,0 0 0,0-1 0,0 1 0,0-1 0,0 1 0,0 0 0,0-1 0,0 1 0,-1-1 0,1 1 0,0-1 0,0 1 0,-1-1 0,1 1 0,0-1 0,-1 1 0,1-1 0,-1 1 0,1-1 0,-1 1 0,1-1 0,0 0 0,-1 1 0,0-1 0,1 0 0,-1 1 0,1-1 0,-1 0 0,1 0 0,-1 1 0,1-1 0,-1 0 0,0 0 0,1 0 0,-1 0 0,1 0 0,-1 0 0,0 0 0,1 0 45,-2 1-953,-3 7-668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00.648"/>
    </inkml:context>
    <inkml:brush xml:id="br0">
      <inkml:brushProperty name="width" value="0.5" units="cm"/>
      <inkml:brushProperty name="height" value="1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79 4896,'19'-7'2602,"-8"-1"-623,69-2 501,35 5-811,258-12 145,75 21-145,-377-17-1376,-48 4-480,-22 8 193,-1 1-97,-4-12-2540,4 12 1950,0 0-209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08.502"/>
    </inkml:context>
    <inkml:brush xml:id="br0">
      <inkml:brushProperty name="width" value="0.5" units="cm"/>
      <inkml:brushProperty name="height" value="1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50 90 5408,'26'-18'3792,"22"-1"-3552,-49 4-2283,-48-12-3410,9 21 9365,8 1-1080,30 5-2363,2 0 16,0 0-223,6 9-188,68 13 198,102 5 1206,138-9-353,58-9-1098,241 8-70,190 14 1072,-367-16-533,478 37-336,-805-46-114,165 19 138,-229-16-1155,-66 4-2032,-2-4-2495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10.168"/>
    </inkml:context>
    <inkml:brush xml:id="br0">
      <inkml:brushProperty name="width" value="0.5" units="cm"/>
      <inkml:brushProperty name="height" value="1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42 61 5984,'-25'-12'3130,"22"2"-1994,0 5-987,2 4-118,0 1 1,1-1-1,-1 1 1,0-1-1,1 1 0,-1-1 1,1 1-1,-1-1 1,1 0-1,-1 1 1,1-1-1,-1 0 1,1 1-1,-1-1 1,1 0-1,0 0 1,0 0-1,-1 1 1,1-1-1,0 0 0,0 0 1,0 0-1,0 1 1,0-1-1,0 0 1,0 0-1,0 0 1,0 0-1,1 1 1,-1-1-1,0 0 1,0 0-1,1 1 0,-1-1 1,0 0-1,1 0 1,-1 1-1,1-1 1,-1 0-1,1 1 1,-1-1-1,1 0 1,-1 1-1,1-1 1,0 1-1,-1-1 0,1 1 1,0-1-32,45 1 1232,203 18 389,174-14-943,-45 5-12,-188-4-586,-26 20-10,-152-24-1088,-4 13-2914,-8-6 277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2:59.726"/>
    </inkml:context>
    <inkml:brush xml:id="br0">
      <inkml:brushProperty name="width" value="0.09333" units="cm"/>
      <inkml:brushProperty name="height" value="0.09333" units="cm"/>
      <inkml:brushProperty name="color" value="#3165BB"/>
      <inkml:brushProperty name="fitToCurve" value="1"/>
    </inkml:brush>
    <inkml:brush xml:id="br1">
      <inkml:brushProperty name="width" value="0.13333" units="cm"/>
      <inkml:brushProperty name="height" value="0.13333" units="cm"/>
      <inkml:brushProperty name="color" value="#177D36"/>
      <inkml:brushProperty name="fitToCurve" value="1"/>
    </inkml:brush>
    <inkml:brush xml:id="br2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FDDC198-E576-4F4C-81C5-20F949D09C8E}" emma:medium="tactile" emma:mode="ink">
          <msink:context xmlns:msink="http://schemas.microsoft.com/ink/2010/main" type="writingRegion" rotatedBoundingBox="11282,2412 24929,2218 25016,8309 11369,8503"/>
        </emma:interpretation>
      </emma:emma>
    </inkml:annotationXML>
    <inkml:traceGroup>
      <inkml:annotationXML>
        <emma:emma xmlns:emma="http://www.w3.org/2003/04/emma" version="1.0">
          <emma:interpretation id="{62DB6C35-D650-4879-A8ED-E0DE62978A96}" emma:medium="tactile" emma:mode="ink">
            <msink:context xmlns:msink="http://schemas.microsoft.com/ink/2010/main" type="paragraph" rotatedBoundingBox="11277,2548 21830,2248 21863,3423 11310,372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C16E142-CFCB-4310-A693-488B1FFA886F}" emma:medium="tactile" emma:mode="ink">
              <msink:context xmlns:msink="http://schemas.microsoft.com/ink/2010/main" type="line" rotatedBoundingBox="11277,2548 21830,2248 21863,3423 11310,3723">
                <msink:destinationLink direction="with" ref="{00D43DE7-4988-4AF0-81CE-99B60737B399}"/>
              </msink:context>
            </emma:interpretation>
          </emma:emma>
        </inkml:annotationXML>
        <inkml:traceGroup>
          <inkml:annotationXML>
            <emma:emma xmlns:emma="http://www.w3.org/2003/04/emma" version="1.0">
              <emma:interpretation id="{D6DACB24-F495-4F0A-8B85-40A1067A9DA3}" emma:medium="tactile" emma:mode="ink">
                <msink:context xmlns:msink="http://schemas.microsoft.com/ink/2010/main" type="inkWord" rotatedBoundingBox="11279,2609 15727,2482 15759,3596 11310,3723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626 575 148 0,'0'0'57'0,"12"3"-30"0,1-3-21 16,-4 0 15-16,-1 0-13 16,5-7-2-16,0-4-4 15,4-5 1-15,0-2-2 16,4-9 2-16,5-3 0 0,3 4-1 16,1 0 1-16,0 3 2 0,0-3 2 15,4 4-6-15,-4 3 0 16,0-4-1-16,-5 12 0 15,-4 0-5-15,-4 3-1 16,0 1-28-16,-4 3-13 16,-4 0-24-1</inkml:trace>
          <inkml:trace contextRef="#ctx0" brushRef="#br0" timeOffset="-328.914">779 229 40 0,'0'0'16'0,"4"4"-8"0,-8 4-1 16,8-5 7-16,-4 5 6 0,0-8 4 16,4 7-1-16,1 1-2 15,3-1-7-15,1 1-1 16,3-1-8-16,1 5-1 15,0 3-2-15,0 0 1 16,0 0-2-16,-1 3 2 0,1 1 0 16,0 0 1-16,-5 0 2 15,1-1-5-15,-1 5-1 16,-3-1-13-16,-1-10-7 16,-4-1-40-1</inkml:trace>
          <inkml:trace contextRef="#ctx0" brushRef="#br0" timeOffset="-1094.954">-22 361 112 0,'22'3'44'0,"-1"-3"-24"0,4 8-24 0,-12-4 10 16,4-1-7-16,5-3 0 15,3-3 7-15,5-1 4 16,-5 0-8-16,1 0 0 16,0-3-2-16,-5-1 2 15,4 5-23-15,-3-9-11 16,-1 5-16-16,0-16-6 16</inkml:trace>
          <inkml:trace contextRef="#ctx0" brushRef="#br0" timeOffset="-763.738">-13 154 116 0,'17'0'44'0,"0"0"-24"0,4-4-24 15,-8 4 8-15,4 0-2 16,9 0 1-16,-1-7-1 0,5 3-2 16,0 0 1-16,0-3-1 15,4-8 4-15,0 4 2 16,-5-4-5-16,1 0 0 15,0 3-12-15,0 5-5 16,0 3-36-16,-5 4-14 16</inkml:trace>
          <inkml:trace contextRef="#ctx0" brushRef="#br0" timeOffset="-1381.285">85 0 36 0,'0'23'16'0,"4"-16"-8"0,-8 20-5 16,4-16 4-16,0 0 8 15,0 0 4-15,0 1 0 16,-4 3 0-16,4 0-4 16,-5 0 1-16,1 3-5 15,0 5 1-15,-1-4-3 16,-3 3 0-16,-1 1-1 0,1-1 0 16,-5 5-4-16,5 6 2 0,-1-3 0 15,5 0-2-15,0-3-3 16,4-1 4-16,0 0 4 15,4-3-3-15,4-1 2 16,5-3 6-16,4-8 3 16,4-3-4-16,5-1-3 15,4-3-5-15,0 0-4 16,-1-4 0-16,1 0 1 16,0 0-3-16,0 0 0 15,-5 0 1-15,-3 0 2 0,-5 0-1 16,-4 0-1-16,-5 0-6 15,1-4-4-15,-5 0-34 16,-4-7-16-16,0-4-18 16</inkml:trace>
          <inkml:trace contextRef="#ctx0" brushRef="#br0" timeOffset="1036.055">1337 288 92 0,'0'-4'35'0,"4"8"-18"0,4 0-11 16,-8-4 9-16,5 0-11 16,-5 0-4-16,8 4 2 15,-8-4 0-15,4 0 0 16,1 0-2-16,-5 0 1 16,8 0 1-16,1 0 10 15,-1 0 7-15,1 3-4 0,-1 1 2 16,1 7-8-16,4-3-1 15,-1 0-4-15,1 3-5 0,0 4-2 16,-5 4 2-16,1 0 2 16,-1 0 0-16,-3-4 2 15,-5 0 2-15,0-3 4 16,0-1 0-16,-5 0 0 16,1 1-8-16,-4-9 0 15,-1 5-1-15,1 0 0 16,-5-5 0-16,0 1 0 15,0-4 0-15,1 0 0 16,-1 0 0-16,0 0 2 16,-4 0-3-16,4 0-2 0,0 0 4 15,5 0 1-15,-1-4 0 16,5 1-2-16,0-1-2 16,4 0-1-16,4-4-5 15,5-3 0-15,3 0-3 16,5-4 2-16,1-1-2 15,3-3 0-15,0 1 3 16,5 2 3-16,3 1 0 16,-3-4 4-16,4 4-2 15,0 0 1-15,-5 0 2 16,-4 7 0-16,5 1 0 16,-9 3 0-16,-4 0 2 15,0 8 10-15,-5 4 2 16,1-1-2-16,-5 4 0 15,0-3-7-15,5 0-1 16,-1-5 2-16,5 1 3 16,8-4 2-16,5 0 1 15,8-4-13-15,4 1-6 16,1-5-4-16,-1 0-1 16,-4-7 7-16,-4 8 4 15,-9 3 8-15,-4 4 6 16,-4 4-1-16,-5 3 1 15,-3 8-5-15,-1 1 0 16,0-5-5-16,5 4-2 0,3-4-3 16,5-3 1-16,13-4-1 15,4-8 0-15,13 0-3 16,8-3-1-16,5-1 0 16,-5 1 4-16,-3-1 1 15,-14 0 1-15,-4 5 4 16,-8 3 2-16,-5 0 6 15,-8 0 3-15,-5 11-6 16,1 0-3-16,-5 4-3 16,0 1-3-16,0-1-8 15,5 0-3-15,-1 0-18 16,5-4-9-16,0 1-49 16</inkml:trace>
          <inkml:trace contextRef="#ctx0" brushRef="#br0" timeOffset="1742.459">2946 277 124 0,'0'26'49'0,"0"1"-26"0,5-5-27 0,-5-3 10 0,0 12-5 15,0 10-1-15,0 5-4 16,4 14 0-16,0-3 6 16,-4-4 6-16,4-8 11 15,-4 1 6-15,0-5-9 16,-4-3-2-16,0-7-8 15,4-5-4-15,0-7-1 0,0-4-6 16,0-4 1-16,0-3 2 16,0-8 1-16,0-8 1 15,0-7 2-15,-4-7-1 16,-1-5 2-16,1-18 0 16,0-5 1-16,0-6-2 15,4-9-2-15,0 5 1 16,4 7-1-16,4 4-3 15,1 3 2-15,4 5 1 0,8 6 2 16,0 5-3-16,5 7-2 16,-1 1 2-16,1 7 0 15,4 3 1-15,-1 5 2 16,1 7-3-16,0 3-2 16,-4 5 2-16,-1 0 2 15,1 3 0-15,-5 0-1 16,0 4 1-16,-4 1-1 15,-4-5 2-15,-4 0 1 16,-5 1 5-16,-4 3 5 16,-4-4-3-16,-5 1 0 15,-8-1 0-15,-4 0 4 0,-5 1-6 16,-4-1 0-16,-4-3-4 16,0-1-3-16,-4-3-5 15,0 0-2-15,4-4-8 16,-1 0-4-16,6 0-10 15,7-4-3-15,5-4-21 16,5-3-39 0,7-4 19-16</inkml:trace>
          <inkml:trace contextRef="#ctx0" brushRef="#br0" timeOffset="2057.661">3555-193 148 0,'0'8'57'0,"9"3"-30"0,-5 4-25 0,0-3 12 16,-4 7-5-16,0 3 0 15,-4 1-3-15,0 19 1 16,-1-1-4-16,-3 9 5 0,4-9 2 16,-5 5 1-16,1-5 1 0,-1-3-6 15,5-4-4-15,4 0-4 16,0 0 1-16,0-11-34 16,4-8-17-16,5-4-28 15</inkml:trace>
          <inkml:trace contextRef="#ctx0" brushRef="#br0" timeOffset="2538.349">3955 330 112 0,'43'0'44'0,"-17"0"-24"0,12 0-26 0,-17 0 8 16,5 0-7-16,4 0 1 16,4-12 2-16,0-3 1 15,0 0 9-15,0 0 5 16,-9-4 7-16,-8 0 2 16,-4 0-9-16,-9 4-3 15,-4 4-6-15,-8-5-3 16,-5 9 0-16,-4 3-6 0,0 4-1 15,0 0 3-15,0 4 1 16,-4 3-1-16,-1 9 2 16,1-9 5-16,0 4 5 15,0 1-3-15,-5-1 2 16,1 4-1-16,-1-3 3 0,5-1 6 16,-5 0 2-16,9 1-3 15,0-1-1-15,4 4-4 16,9-3 1-16,4-1 5 15,9 4 2-15,8 0-3 16,8 0-1-16,9-3-6 16,9-1 0-16,12-3-10 15,18-1-3-15,-1-7-30 16,0 0-13-16,-4 0-61 16</inkml:trace>
        </inkml:traceGroup>
        <inkml:traceGroup>
          <inkml:annotationXML>
            <emma:emma xmlns:emma="http://www.w3.org/2003/04/emma" version="1.0">
              <emma:interpretation id="{BAC68DE7-4977-475A-B6E0-ED8EF4CF24EB}" emma:medium="tactile" emma:mode="ink">
                <msink:context xmlns:msink="http://schemas.microsoft.com/ink/2010/main" type="inkWord" rotatedBoundingBox="16831,2390 21830,2248 21858,3252 16859,3394"/>
              </emma:interpretation>
              <emma:one-of disjunction-type="recognition" id="oneOf1">
                <emma:interpretation id="interp1" emma:lang="" emma:confidence="1">
                  <emma:literal/>
                </emma:interpretation>
              </emma:one-of>
            </emma:emma>
          </inkml:annotationXML>
          <inkml:trace contextRef="#ctx0" brushRef="#br0" timeOffset="5344.927">6821 133 136 0,'5'0'52'0,"-1"4"-28"0,0-1-13 16,-4-3 18-16,0 0-6 16,0 0-1-16,0 8-8 15,-4 0-1-15,0-1-8 16,-5 1-5-16,5-1-1 0,-5 5 1 0,5-5 0 16,0 4-3-16,-1 1 2 15,5-1 1-15,0-3 2 16,0-1 5-16,5 5 4 15,-1-9 0-15,-4-3 3 16,9 0-7-16,3 0-2 16,1-3-8-16,4-5 0 15,4 1-4-15,5-5 0 16,-1 1 1-16,5-1 4 16,0-3 1-16,0 4 1 15,-5 0-3-15,1-1 2 16,-5 5 3-16,-4 3 1 0,-4 4-1 15,0 4-2-15,-5 3 3 16,1 5 0-16,-5 7 3 16,-4-8 1-16,4 0-1 15,1 1-1-15,3-1 1 16,9-3 1-16,9-8-6 16,12-8 0-16,9-7-21 15,13-4-7-15,12-8 9 16,0-7 5-16,-4 4 11 15,-4 4 6-15,-13 10 11 16,-8-2 8-16,-9 18-1 16,-8 3 1-16,-9 12-10 15,-5-3-5-15,-3 3-8 16,-1 4-2-16,5 0-6 16,0-4 0-16,0-4-7 0,4 1-1 15,0-5-7-15,0 5 0 16,0-12-39-1,0-8-52-15,-4 0 25 16</inkml:trace>
          <inkml:trace contextRef="#ctx0" brushRef="#br0" timeOffset="6396.254">8184 167 148 0,'-4'0'57'0,"8"11"-30"0,0 8-23 15,0-8 15-15,1 1-9 16,-1 11-3-16,4-1-4 16,1 5 0-16,0 11-2 15,-1-1 2-15,1 1 2 0,3 0 2 16,-3 0 3-16,-1-4-10 16,-3-4-2-16,-1-7 5 0,-4-4 5 15,0-4 0-15,0-3 3 16,-4-9-4-16,-5-3-2 15,1-7 2-15,-1-12 2 16,1-11 0-16,-1-5 0 16,5-2-5-16,-5-1-3 15,5-4-3-15,0 4-1 16,-1 0 4-16,1-3 1 16,4 7 0-16,9-8 1 15,4 0-7-15,4 5-1 16,8 3-3-16,1 7 2 15,3 4 2-15,1 4-1 16,4 4 1-16,-8 4 0 0,-1 3-2 16,1 8-1-16,-5 8 1 15,1 7 2-15,-5 0 2 16,-5 0 3-16,-3 0 0 16,-1 1-1-16,-3 3 1 15,-5-4-1-15,-5-4 0 16,1 0 0-16,-4 1 2 15,-1-5 1-15,-4 1 1 16,1-4 0-16,3-1-2 16,1-3 1-16,-1 0-2 15,0 0-1-15,1 0 1 16,4 0 1-16,-1 0-3 16,1 0-2-16,4-3 2 0,4 3 2 15,5-4-2-15,4-4-2 16,4 1 2-16,0-1 2 15,4 1-2-15,5-1 0 16,-1 0-1-16,5 1-2 16,-4 3 3-16,-1 0 2 15,-4 4 0-15,-4 0 2 16,-4 4 2-16,-4 4 2 16,-1-1 1-16,1 1 0 15,-1-1-2-15,1-3-1 16,-1 4-1-16,-3-4 2 15,-1 3 1-15,0-3 3 16,0 0-3-16,5-1-2 0,-1 1 0 16,1-4 1-16,-1 4-1 15,-3 4 0-15,-1-5-1 16,-4 12 2-16,0-7-1 16,0 3 0-16,0 5-3 15,4-1-2-15,0 0-2 16,5-4 1-16,-1-3 1 15,5-1 2-15,9-3-3 16,3-11 0-16,5-1-32 16,0-7-13-16,0-4-34 15,-1-8-50 1,-3 1 36-16</inkml:trace>
          <inkml:trace contextRef="#ctx0" brushRef="#br0" timeOffset="6980.746">9134 76 112 0,'4'-4'44'0,"0"4"-24"0,-4 4-17 0,0-4 12 16,0 0-9-16,0 0-1 15,0 0 3-15,4 4 3 16,-4 3-6-16,-4 5 1 0,0-1 4 16,0 4 5-16,-1 0 5 15,1 1-1-15,0-1-2 16,4 4-5-16,0-1-2 16,4-6-6-16,5 3-1 15,3-4-3-15,5-3-1 16,5-1-15-16,-1-7-6 15,4-3-29 1,1-5-52-16,4-3 18 0</inkml:trace>
          <inkml:trace contextRef="#ctx0" brushRef="#br0" timeOffset="7596.742">9355-189 132 0,'13'-4'52'0,"-5"4"-28"0,18 8-11 16,-13-4 17-16,8-1-6 15,9-3 0-15,12 0-2 16,9 0-2-16,0-3-10 16,9-1-2-16,8-4 2 0,9-7-6 15,12 4 0-15,5 3-7 16,-5-3 0-16,-8 0-34 15,-4 3-13-15,-13 8-41 16</inkml:trace>
          <inkml:trace contextRef="#ctx0" brushRef="#br0" timeOffset="7357.91">9559-424 156 0,'13'12'60'0,"-4"-8"-32"0,-5 7-24 16,-4-4 15-16,0 5-7 0,0 3 1 15,4 4-6-15,0 4 1 16,1 7-5-16,-1 15-2 0,0 8 0 16,0-4 1-16,1 12 3 15,3-4 0-15,5-4 2 16,0-8-2-16,0-3 2 16,-1-8-4-16,1-4 0 15,-4-7-1-15,-1-8 1 16,1 4-18-16,-5-11-4 15,-4-8-44 1,-4-4-47-16,-5-8 26 16</inkml:trace>
          <inkml:trace contextRef="#ctx0" brushRef="#br0" timeOffset="9247.817">9985 243 139 0,'17'0'26'15,"0"0"-3"-15,5 0-1 16,3-4-13-16,5 0-3 16,4 0-4-16,9-3 1 15,-1-1-2-15,1 0-1 0,-5-10 1 16,-4 2-4-16,-4 1 2 0,-5 0 1 16,-8-4 0-16,0 0-3 15,-4 4 2-15,-4-4-1 16,-1 4-2-16,-3 0 3 15,-5 4 2-15,0-1 0 16,-5 5-1-16,-3 3 3 16,-1 0 2-16,-4 0 0 15,-4 4 0-15,-4 4-3 16,-9 0 1-16,-4 7 0 16,0-3 1-16,-4 7-5 15,4 0 1-15,0 0 2 16,4-3 1-16,-4-1 3 15,4 4 1-15,0 0 5 16,5 0 5-16,-1 1 0 16,5 2-1-16,0 1 3 15,4 4 0-15,4-4-4 0,9 0 1 16,8 0 2-16,9 0 3 16,12 7-5-16,13-3 1 15,14 3-8-15,11 1-1 16,1-1-4-16,0-3-3 15,0 0-7-15,-4-8-4 16,4-4-30-16,-9-3-11 16,-4-12-69-1</inkml:trace>
          <inkml:trace contextRef="#ctx0" brushRef="#br0" timeOffset="8782.232">9947 235 52 0,'13'0'22'0,"-9"0"-12"0,0 4-3 0,-4-4 9 15</inkml:trace>
          <inkml:trace contextRef="#ctx0" brushRef="#br0" timeOffset="4188.63">6008 106 165 0,'-17'0'17'0,"-4"8"-2"16,-1-1 1-16,-7 5-3 15,-1-1 2-15,-4 1-4 16,-5-1 1-16,1 0-7 16,0 1 1-16,-1-1 4 0,5 0 0 15,4 1 2-15,5-1-2 16,4 4-1-16,4-4-3 15,0 1 1-15,8 3 0 16,1-4 1-16,3 4 2 16,10 1 1-16,7-13-5 15,10 5-2-15,12 0-9 16,4-1-4-16,0 1-13 0,5-5-4 16,4 5-17-16,-5 0-8 15,-3-1-25 1</inkml:trace>
          <inkml:trace contextRef="#ctx0" brushRef="#br0" timeOffset="3934.894">6038 137 72 0,'8'-4'30'0,"-3"4"-16"0,-5-4-12 0,0 4 9 16,0 0-5-16,0-4-1 0,0 0-5 15,-5 1 0-15,1-1 4 16,-4 0 2-16</inkml:trace>
          <inkml:trace contextRef="#ctx0" brushRef="#br0" timeOffset="4654.929">6191 341 140 0,'-8'0'55'0,"8"0"-30"0,-5 0-25 16,5 0 13-16,0-4-7 15,0 0-1-15,9-7-11 16,4-4-6-16,4 4 6 16,4-1-2-16,4 1 3 0,5-1 1 15,0 5 2-15,0-1 1 16,-5 5 1-16,1 3 2 15,0 0 3-15,-5 0 4 16,0 3 2-16,-4 1 1 16,-4 4 0-16,-5-1-2 15,-3 1 1-15,-5-1-6 0,0 1-3 16,-9 3 3-16,1 4 1 16,-5-7 4-16,-4 0 4 15,0-1-4-15,0 5 0 16,0-12-4-16,4 3-1 15,0 1-3-15,0-4-2 16,5 0-6-16,-1-4-1 16,1 1-15-16,4 3-3 15,-5-12-22 1,1 5-48-16,3-5 14 16</inkml:trace>
        </inkml:traceGroup>
      </inkml:traceGroup>
    </inkml:traceGroup>
    <inkml:traceGroup>
      <inkml:annotationXML>
        <emma:emma xmlns:emma="http://www.w3.org/2003/04/emma" version="1.0">
          <emma:interpretation id="{DAC4DA1D-FE61-45D4-8ADF-C21120B25198}" emma:medium="tactile" emma:mode="ink">
            <msink:context xmlns:msink="http://schemas.microsoft.com/ink/2010/main" type="paragraph" rotatedBoundingBox="12278,3883 16625,4145 16546,5460 12199,519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1401F58D-C7FA-4AFC-9349-C739BDE7861A}" emma:medium="tactile" emma:mode="ink">
              <msink:context xmlns:msink="http://schemas.microsoft.com/ink/2010/main" type="line" rotatedBoundingBox="12278,3883 16625,4145 16546,5460 12199,5198"/>
            </emma:interpretation>
          </emma:emma>
        </inkml:annotationXML>
        <inkml:traceGroup>
          <inkml:annotationXML>
            <emma:emma xmlns:emma="http://www.w3.org/2003/04/emma" version="1.0">
              <emma:interpretation id="{E171BA26-B4C3-4FC3-80E5-3E69EE465F71}" emma:medium="tactile" emma:mode="ink">
                <msink:context xmlns:msink="http://schemas.microsoft.com/ink/2010/main" type="inkWord" rotatedBoundingBox="12278,3883 16625,4145 16546,5460 12199,5198"/>
              </emma:interpretation>
              <emma:one-of disjunction-type="recognition" id="oneOf2">
                <emma:interpretation id="interp2" emma:lang="" emma:confidence="1">
                  <emma:literal/>
                </emma:interpretation>
              </emma:one-of>
            </emma:emma>
          </inkml:annotationXML>
          <inkml:trace contextRef="#ctx0" brushRef="#br0" timeOffset="11560.145">2380 1386 104 0,'-9'0'38'0,"9"7"-20"0,-8 1-21 0,4-4 8 0,-5 3-4 16,-4 1 2-16,1-1 7 16,-1 1 3-16,-4-1 2 15,0 1 1-15,-5 0 5 16,1 3 1-16,0 0-7 16,0 4-2-16,-5 1-7 15,0-1-2-15,1 4 0 0,-5 0 0 16,0 11 0-16,1 11-2 15,-1 5-2-15,4 3 1 16,1 4-1-16,-1 8 2 16,5-5 3-16,-1-3 2 15,10-7 3-15,3-1 1 16,9-3 1-16,9-4-2 16,3-4-1-16,6 0-5 0,3-4-1 15,4 0 3-15,5 1 3 16,0-9-6-16,0-3-4 15,4-3 2-15,0-5 1 16,0-4-3-16,0-7 1 16,0-3-7-16,0-1 0 15,-4-4-6-15,-4 1-2 16,-5-1-16-16,-4 1-5 16,-4-5-49-1,-1 5-27-15,-3-5 52 16</inkml:trace>
          <inkml:trace contextRef="#ctx0" brushRef="#br0" timeOffset="12504.709">2555 1605 104 0,'4'4'38'0,"0"0"-20"0,0 0-21 16,-4-4 6-16,9 3 3 15,-1 5 6-15,-3-4 9 16,3-4 7-16,5 0-2 0,4 3-1 15,4 1-9-15,1 0-3 16,3 4-7-16,5-1-2 0,4 5 0 16,0 3-5-16,0 4-1 15,4 3 1-15,1 5 0 16,3-1 1-16,-3 1 0 16,-5-1 0-16,0 5 0 15,-4 3 0-15,-5 0 0 16,-4 0-3-16,1-4 2 15,-5 0 3-15,-5-3 1 16,-3-1-1-16,0 1-2 16,-1-1-2-16,-4-3 1 0,-4-4 5 15,-4-4 5-15,-4 0 4 16,-5-3 2-16,-9-5-6 16,-7 1-1-16,-5-4 0 15,-5-1 2-15,1-3-5 16,0-3-1-16,-1 3-2 15,1-4-2-15,4 4-8 16,4 0-5-16,0 0-33 16,0 0-13-16,5 0-33 15</inkml:trace>
          <inkml:trace contextRef="#ctx0" brushRef="#br0" timeOffset="11952.63">2729 1723 96 0,'-4'15'35'0,"8"-8"-18"0,-4 5-13 0,0-5 10 16,0 5 1-16,0-1 3 15,0 8-4-15,0 0 0 16,0 7 0-16,0 12 2 16,0 0-9-16,0 0-2 0,0 0 1 15,0 3-5-15,-4-3-1 16,0-4-2-16,-1-7 0 16,-3-5 0-16,-1-3 0 15,1-7-31 1,-1-5-55-16,5-11 6 15</inkml:trace>
          <inkml:trace contextRef="#ctx0" brushRef="#br0" timeOffset="10944.802">949 1511 72 0,'-4'0'30'0,"4"0"-16"0,0 0-3 16,0 0 12-16,0 0-3 16,0 0-2-16,0 0 1 15,4-4 0-15,5 0-2 16,3 0 2-16,6 0-4 0,7 1-1 16,9-5-8-1,9 4-2-15,4-3 2 0,-1 3-5 0,1 0-1 16,0 0 2-16,-4 4 1 15,-1 8-1-15,-8 0-2 16,0-1 1-16,-4 4-1 16,-4 8 0-16,-5 0 0 15,-4 0-3-15,0 0 2 16,-8 0 1-16,-1-4 2 16,-8 0 3-16,-4 4 2 15,-5-4-1-15,-8 4 1 16,-4 0-2-16,-5 0 2 0,-8-4 0 15,0 0 3-15,0 1-5 16,-4-5-1-16,-5 0-2 16,1 1-2-16,3-1-2 15,5-3 1-15,0-1 1 16,5 1 0-16,-1-1-11 16,8 1-3-16,1-1-28 15,4-3-13-15,0-4-29 16</inkml:trace>
          <inkml:trace contextRef="#ctx0" brushRef="#br0" timeOffset="10343.278">1085 1643 64 0,'-8'4'24'0,"4"-4"-12"0,-5 7 1 16,5 1 14-16,0 0-2 15,-1 3 3-15,1 8-10 16,0 4 0-16,0 7-2 16,4 4-1-16,0 15-7 15,4 4-5-15,0 4-2 0,0 0-1 0,1-1 0 16,-1-3 0-16,0 4 2 16,0-4-3-16,-4-4 0 15,0-3-8-15,0-12-2 16,-4-23-91-1,4-11 20 1</inkml:trace>
          <inkml:trace contextRef="#ctx0" brushRef="#br0" timeOffset="13945.99">3589 1514 72 0,'0'12'27'0,"0"-5"-14"0,5 8 0 16,-1-7 11-16,0 3-6 16,0-3-3-16,-4-1 0 15,0 1 3-15,0 0-4 16,0-1 2-16,0 1 0 15,-4 7 2-15,0-4-10 16,0 8 0-16,-1 4-1 0,5 11-1 0,0 8-1 16,5 14-1-16,-1 1 0 15,0 4-2 1,0-1-2-16,1-3 1 0,-1 0 1 16,0 3 1-16,0 1 3 15,5 3 10-15,-1-7 5 16,-3-4-9-16,-1 0-2 15,0-8-4-15,0-7-1 16,-4-4-3-16,0-7-2 16,0-4 3-16,0-8 0 15,0-4-1-15,0 0-2 16,0-3-2-16,0-8 1 0,0 0-8 16,0 0-2-16,-4 0-16 15,0-4-8-15,0-7-65 16</inkml:trace>
          <inkml:trace contextRef="#ctx0" brushRef="#br0" timeOffset="26781.993">4109 1632 36 0,'0'0'16'0,"4"0"-8"0,-8 0 1 16,4 0 11-16,0 0 0 0,0 0 0 16,0 0-10-16,0 0-4 15,0 0-4-15,0 0 1 16,0 0-2-16,0 0 2 16,0 0-2-16,0 0 2 15,0 0 0-15,0 0 3 16,0 0-1-16,0 0 2 15,0 0 0-15,0 7 1 16,0 1-4-16,0-1-1 16,0 1 3-16,0 0 1 15,0 3 1-15,0 0 0 16,0 4-4-16,0 4-3 0,0 4 2 16,0 0-2-16,0 3 2 0,-4 12-2 15,-1 4-1-15,1 3 1 16,-4 1-1-16,-1-1 0 15,0 0 2-15,1-7-3 16,-1-4 0-16,1-3 1 16,4-1 2-16,-1-7-1 15,1-1-1-15,0-3 1 16,4-4-1-16,-4 1 0 16,4-5 0-16,-5-4 0 15,5-3 2-15,-4 0-1 16,0-4 2-16,0 0 2 15,-1-4 2-15,1 0-6 16,4-3 0-16,0-1-1 16,0 1 2-16,4-5-1 15,5 5-1-15,-1-5-2 0,5 1-1 16,0 0-1-16,4-1 3 16,-4 1 0-16,4 0 1 15,-4-1-3-15,4 5 2 16,0-1 1-16,-5 4 2 15,1 1-3-15,0 3 0 16,0 0-1-16,-1 3 0 16,1-3 2-16,0 4 2 15,0-4-1-15,0 4-1 16,-1 0 1-16,1 0-1 16,0 3 0-16,-5 1 0 0,1-1 0 15,-1 1 2-15,-3-1-3 16,-5 1 0-16,0 0 1 15,-5-1 2-15,1 1-3 16,0 3 0-16,-5 0 1 16,1 5 0-16,-1-5-3 15,-3 4 2-15,-1-4 3 16,0 1 1-16,0-1 1 16,1 0 0-16,-6-3 2 15,1 0 1-15,-4-1-3 16,0-3-3-16,0 0 2 15,-1-4 0-15,1-4-1 16,0 0-2-16,4-3 1 16,0-1-1-16,4-3-9 0,0-1-4 15,5 1-18-15,3 0-7 16,5-1-27 0</inkml:trace>
          <inkml:trace contextRef="#ctx0" brushRef="#br0" timeOffset="28930.183">4492 1772 12 0,'-8'0'8'0,"3"4"-4"0,-3-1 2 0,3 1 6 0,1 0 5 16,-4-4 4-16,-1 0 0 16,1 0-1-16,-1-4-8 15,1 0-3-15,-1 1-3 16,1-1-1-16,3-4-3 16,1 1 1-16,4-1 2 15,0-3 4-15,4-1 0 16,5 1 0-16,-1 3-5 15,5 1-3-15,0-1 0 16,4 1-1-16,-4 3-3 16,4 0 2-16,0 0 1 15,-4 1 2-15,8-1-1 16,-4 0 6 0,0 4 3-16,0 0-1 0,-4 0 0 15,0 0-5-15,-1 0-1 16,1 4-1-16,0 0-4 0,-5-1 1 15,1 5 1-15,-5-1 2 16,0 1-1-16,-4 0-1 16,0-1 1-16,0 1-1 15,-4-1 0-15,4 5 2 16,-4-1-1-16,0 0-1 16,-1-3 1-16,-3 0 1 15,-1-1-1-15,1 1-1 16,-1-1 3-16,-3 1 0 0,-1-4 1 15,0 3 0-15,-4 1-2 16,0-4 1-16,0-1-4 16,0 1-2-16,0-4 2 15,0 0 0-15,0 0-2 16,0 0 0-16,4-4-16 16,4-3-5-16,5-5-41 15</inkml:trace>
          <inkml:trace contextRef="#ctx0" brushRef="#br0" timeOffset="30956.665">4756 1412 28 0,'0'0'13'0,"-4"0"-6"0,4 0 0 15,0 0 7-15,0 0-3 16,0 0-1-16,0 0-6 16,-4 0-1-16,-1 0-3 15,1 0-1-15,0 0 1 16,-1 0 0-16,1 0 0 16,0 0 2-16,4 0 3 15,0 0 2-15,0 0 5 16,0 0 5-16,0 0-3 0,8 0 2 15,1 4-3-15,-5 0 0 16,5 0-1-16,4-1 0 16,-1 1-9-16,5 4-1 15,0-1-2-15,0 5 0 0,5-1 2 16,-1 4-1-16,5 4 2 16,-1 4-4-16,5-1 0 15,0 5 1-15,4 11 0 16,0 15-3-16,0 0 2 15,-4 11 1-15,4-7 0 16,-4 0-3-16,-5-4 2 0,-4-4 1 16,-4-4 0-16,-8-3 2 15,0-4 3-15,-5 3-2 16,-4 5-2-16,0-5 2 16,-9 5 0-16,-4-8 5 15,1-8 3-15,-1 0-2 16,0-7 0-16,-4 0-5 15,0-4-1-15,0-4-1 16,-4 0-2-16,-1-4 3 16,1 1 0-16,0-1 1 15,0 0 0-15,-1-3-2 16,1 3-2-16,0 1 1 16,4-1-1-16,4-3 0 15,4-1 0-15,1-3-22 16,8-4-10-16,8-11-44 15</inkml:trace>
        </inkml:traceGroup>
      </inkml:traceGroup>
    </inkml:traceGroup>
    <inkml:traceGroup>
      <inkml:annotationXML>
        <emma:emma xmlns:emma="http://www.w3.org/2003/04/emma" version="1.0">
          <emma:interpretation id="{2CEE1327-3E58-414A-B1C4-7124B5455BB2}" emma:medium="tactile" emma:mode="ink">
            <msink:context xmlns:msink="http://schemas.microsoft.com/ink/2010/main" type="paragraph" rotatedBoundingBox="11672,5506 20549,5384 20560,6252 11684,6374" alignmentLevel="1"/>
          </emma:interpretation>
        </emma:emma>
      </inkml:annotationXML>
      <inkml:traceGroup>
        <inkml:annotationXML>
          <emma:emma xmlns:emma="http://www.w3.org/2003/04/emma" version="1.0">
            <emma:interpretation id="{C882949D-0CDD-408D-BBD0-DEDC2935C025}" emma:medium="tactile" emma:mode="ink">
              <msink:context xmlns:msink="http://schemas.microsoft.com/ink/2010/main" type="line" rotatedBoundingBox="11672,5506 20549,5384 20560,6252 11684,6374"/>
            </emma:interpretation>
          </emma:emma>
        </inkml:annotationXML>
        <inkml:traceGroup>
          <inkml:annotationXML>
            <emma:emma xmlns:emma="http://www.w3.org/2003/04/emma" version="1.0">
              <emma:interpretation id="{F3E05005-E06E-4F38-AD8F-CE7146259DF2}" emma:medium="tactile" emma:mode="ink">
                <msink:context xmlns:msink="http://schemas.microsoft.com/ink/2010/main" type="inkWord" rotatedBoundingBox="11676,5740 13211,5719 13219,6301 11684,6323"/>
              </emma:interpretation>
              <emma:one-of disjunction-type="recognition" id="oneOf3">
                <emma:interpretation id="interp3" emma:lang="" emma:confidence="1">
                  <emma:literal/>
                </emma:interpretation>
              </emma:one-of>
            </emma:emma>
          </inkml:annotationXML>
          <inkml:trace contextRef="#ctx0" brushRef="#br1" timeOffset="51122.6">894 3358 175 0,'0'19'10'16,"0"0"-8"-16,0-4-1 15,0 4 1-15,4 0 3 16,0-4 4-16,1-4 2 16,-1 0-1-16,4 1 1 15,1-5-6-15,4 1-3 0,4-4-1 16,4-4-6-16,5-4-1 0,3-4-19 15,5-3-35 1,0 0 3-16,1-8 15 16,-1-4 13-16</inkml:trace>
          <inkml:trace contextRef="#ctx0" brushRef="#br1" timeOffset="50937.555">983 3411 72 0,'22'-27'30'0,"-5"23"-16"0,8-15-10 16,-12 16 8-16,4-5-3 15,4 1 0-15,1-1-8 16,-5-3 0-16,0-1 1 16,0 1 1-16,-5-4-4 15,-3 3 1-15,-5 1 0 16,-4 0 0-16,0-1-3 15,-8 5 0-15,-5 3 2 16,-4 4 0-16,0 0 3 16,-4 0 3-16,-1 4 0 15,1 0 0-15,0-1-1 0,-1 5 0 16,1 0-5-16,4-1 1 16,-4 4-2-16,4 1-2 15,0-5 0-15,4 5 3 16,0-1 2-16,5 0 2 15</inkml:trace>
          <inkml:trace contextRef="#ctx0" brushRef="#br1" timeOffset="51959.894">1315 3218 72 0,'17'-12'27'0,"-4"5"-14"0,4-8-4 0,-8 11 9 16,4-4 1-16,-1 1 1 15,1-1 2-15,0 1 1 0,0-1 1 16,-1 4 0-16,1 0-11 16,0 1-5-16,4-1-5 15,4 0 2-15,1 0 1 0,7 0-2 16,5 1-3-16,13-1 2 16,0 4 0-16,0-4-17 15,0 0-5-15,-5 1-40 16,-3 3-40-1,-5 0 27-15</inkml:trace>
          <inkml:trace contextRef="#ctx0" brushRef="#br1" timeOffset="51539.476">1396 3047 80 0,'0'0'33'0,"0"4"-18"0,5-4-16 0,-5 0 9 15,0 0-1-15,0 0 1 16,0 0 7-16,0 0 2 16,4 8 7-16,-4-1 2 15,4 5-2-15,0-1-3 16,-4 4-7-16,0 8-1 16,5 3-8-16,-1 5 1 0,0 10 4 15,0-3-6-15,1 4-2 16,-1-4-1-16,0-1-1 0,5-3 0 15,-5-3 0 1,0-5 0-16,0 1 0 0,1-8 0 16,-1-4 0-16,4-4-7 15,1-3-3-15,8-8-43 16,0-4-55 0,9-7 21-16</inkml:trace>
          <inkml:trace contextRef="#ctx0" brushRef="#br1" timeOffset="50458.509">677 3036 72 0,'-26'8'30'0,"13"-1"-16"0,-4-3-8 15,9 0 11-15,-5-1-11 16,0 5-6-16,-4 0 2 16,0 3 2-16,-4 0 1 15,0 1 0-15,-5 3 5 16,5 0 4-16,-1 0 4 0,5 0 1 16,5 4-2-16,-1-4 0 15,4 0-3-15,9 1-1 16,5-5-7-16,7 0-2 0,5 1 0 15,9-1-2-15,4-3 1 16,4-1 0-16,0 1 1 16,0 3-2-16,-4 0 1 15,0 1-4-15,-5 7 0 16,-4 0-6-16,1 0-3 16,-10-4 3-16,1 0 2 0,-8 0 3 15,-5 0 3-15,-5 4 4 16,-3-4 4-16,-5 0 5 15,-4-3 1-15,-4 3-6 16,-5-4-3-16,-4 1-6 16,-4-1 0-16,0-4 0 15,0 1 0-15,0 0 0 16,4 3 2-16,5-3-6 16,8-1-1-16,0-3-20 15,4-4-7-15,4 4-36 16,5-8-32-1,8-4 38-15</inkml:trace>
        </inkml:traceGroup>
        <inkml:traceGroup>
          <inkml:annotationXML>
            <emma:emma xmlns:emma="http://www.w3.org/2003/04/emma" version="1.0">
              <emma:interpretation id="{8C8CEC8A-DE47-432D-9EF1-4B26D90F0701}" emma:medium="tactile" emma:mode="ink">
                <msink:context xmlns:msink="http://schemas.microsoft.com/ink/2010/main" type="inkWord" rotatedBoundingBox="13595,5479 17640,5424 17651,6229 13606,6284"/>
              </emma:interpretation>
              <emma:one-of disjunction-type="recognition" id="oneOf4">
                <emma:interpretation id="interp4" emma:lang="" emma:confidence="1">
                  <emma:literal/>
                </emma:interpretation>
              </emma:one-of>
            </emma:emma>
          </inkml:annotationXML>
          <inkml:trace contextRef="#ctx0" brushRef="#br1" timeOffset="54781.02">4066 3365 160 0,'4'-4'60'0,"5"4"-32"0,0-3-26 0,-1 3 12 16,-4-4-20-16,1-4-6 16,-1-3-10-16,-4 0-3 0,0-5 10 15,0-2 7-15,0 2 5 16,-4 1 2-16,-1 0 5 16,-3 4 5-16,-1 3-1 15,1 1 3-15,-5 3-2 16,0 4 2-16,-4 7-8 15,0 1-2-15,-4 3-1 16,0 1 0-16,3-1 0 0,-3 4 0 16,4 0 2-16,0 4-3 15,0 4 0-15,4 3 7 16,-4-3 6-16,9 0 5 16,4 0 2-16,-1-1-6 15,10-3-3-15,3-4-3 16,1 1 0-16,8-5-4 15,0-4 0-15,0-7-3 0,8-3-3 16,1-5-12-16,4-7-5 16,4-8-14-16,4-7-3 15,0 0-3 1,1-1 0-16,-5 5 22 16,0-1 16-16,-4 8 12 15,-9 4 5-15,-4 4 0 16,-4 3-5-16,-5 5-2 15,-8 3-2-15,0 0-1 16,4 7-6-16,1 1 1 16,3 3 6-16,1 0 6 15,3 8-4-15,1 0-2 0,0 4 1 16,4 4 2-16,-4-5-4 16,0 1 1-16,-1 0 1 0,1-1 1 15,0-3 0-15,-5-4 0 16,1 1 0-16,-5-5 2 15,0-3 4-15,-4-8-2 16,-4 0 3-16,0-4-2 16,-5-4 0-16,-3-3 1 15,-1-1 2-15,0-6-12 16,0-5-1-16,1-4-5 16,3 5 0-16,5 3 2 15,8 0 0-15,5 4-5 16,3-1-1-16,5 5 0 15,5 0 2-15,3 3-5 16,1 4 1-16,4 1-5 0,-1 3 1 16,1 0-21-16,0 0-8 15,-4 3-16 1,-1 1-31-16,1-4 25 16</inkml:trace>
          <inkml:trace contextRef="#ctx0" brushRef="#br1" timeOffset="55216.992">4897 3308 132 0,'12'8'49'0,"-3"-4"-26"0,-1 3-27 16,-3-3 8-16,3 8-4 15,1 3 2-15,3 0-1 16,1 4-1-16,9 0 1 16,-5 3 14-16,0 1 7 0,0 0 1 15,0-4 0-15,-5-4-1 16,1-4-2-16,-4-3 3 15,-1-4 0-15,1-8-10 0,-5-4-3 16,0-3-8-16,1-4-4 16,-1-16 1-16,-4 1 2 15,4-4 0-15,0-4-1 16,1 0 1-16,-1 4-1 16,4 4-9-16,1 4-4 15,4 7-11-15,-1 4-3 16,1 7-23-16,4 4-10 15,0 4-17 1</inkml:trace>
          <inkml:trace contextRef="#ctx0" brushRef="#br1" timeOffset="55878.145">5531 3210 192 0,'21'-4'71'0,"5"8"-38"0,8-4-28 16,-17 0 17-16,4 0-14 15,5 0-4-15,-1-4-3 16,1-3 1-16,-5-1-1 16,-4-7-1-16,0 4 1 0,-4-1-1 15,-4 1 0-15,-1 3 4 16,-8 1 2-16,0-1 0 16,-4 1 1-16,-5-1-2 15,-3 4 2-15,-5 1-4 16,-5 3-2-16,-3 3 0 15,-5 5-1-15,0 3-3 16,0 4 2-16,5 4 1 16,-1 8 0-16,-4 3 0 15,5-3 2-15,8 3-1 0,0 0-1 16,8-3 1-16,5-1-1 16,8-3-14-16,13-4-5 15,13-8-19-15,8 0-8 16,9-3 2-1,0-4-3-15,-4-4 22 16,-5 0 18-16,-4 4 12 16,-4-4 1-16,-5 3 2 15,-3 1-3-15,-1 0 2 16,-4 0 5-16,0 0 4 0,0-1 1 16,4 1-1-16,1 0 0 15,3 0 0-15,1 3-8 16,4 1-5-16,-1-8-2 0,1 0 3 15,4-4 2-15,-4-4 4 16,-4 1 1-16,-1-8-3 16,-4-4-3-16,-4 0 0 15,-8 0 1-15,-5 0 1 16,-8-4 3-16,-5 1-3 16,-3-1-2-16,-5 0-5 15,0 4-2-15,0 8-4 16,-5 3-1-16,1 8-3 15,0 4-1-15,-5 4-12 16,5 3-3-16,0 0-28 16,-1 1-41-16,1-5 24 15</inkml:trace>
          <inkml:trace contextRef="#ctx0" brushRef="#br1" timeOffset="56223.289">6004 3059 52 0,'25'-38'19'0,"-12"15"-10"0,4-11-11 0,-4 23 6 15,0-8-5-15,4-4 0 16,4 0 10-16,-8-7 5 0,-1 0 5 16,-3 3 3-16,0 5 1 15,-1 6 3-15,1 1 1 16,-5 4 1-16,0 3 0 15,0 5 2-15,1 10-16 16,-5 12 3-16,0 0 1 0,0 8-4 16,0 3 0-16,0 11-6 15,0-3-3-15,0 11 0 16,0 12-1-16,0 7 4 16,0 4 3-16,4-4-9 15,4-7-2-15,5-8-10 16,8-12-2-16,5-7-39 15,4-11-19-15,4-15-26 16</inkml:trace>
          <inkml:trace contextRef="#ctx0" brushRef="#br1" timeOffset="52740.996">2291 3445 182 0,'0'-19'6'16,"4"0"-1"-16,4 4 1 16,5 0-1-16,4 3 2 15,0 1-2-15,4 3 2 16,1 5-4-16,-1-1-2 0,0 4 0 16,1 11-1-16,-1 0 0 15,-4 5 0-15,0 3 2 16,-4-1-3-16,0-2 0 15,-1-1 1-15,-3 0 0 16,-1-4 0-16,-3 1 0 0,-1-1 15 16,-4-3 7-16,-4-1 5 15,-5 1 3-15,-4-5-7 16,-4 1-4-16,-4-4-9 16,0 0-4-16,-5-4-6 15,1 1 0-15,-5-1-11 16,4 0-5-16,5-3-17 15,0 3-4-15,4-4-35 16,0 1-32 0,4-1 42-16</inkml:trace>
          <inkml:trace contextRef="#ctx0" brushRef="#br1" timeOffset="52426.92">2337 3509 72 0,'-12'-11'30'0,"7"7"-16"0,-3-7-6 15,4 7 11-15,-1 0-7 0,1-4 1 16</inkml:trace>
          <inkml:trace contextRef="#ctx0" brushRef="#br1" timeOffset="53387.638">2857 2960 148 0,'0'4'57'0,"4"-4"-30"0,-4 15-29 0,0-7 9 15,-4-1-5-15,0 1 1 16,-1-1-2-16,1 5-1 0,0 3 1 16,0 4-4-16,-1 7 2 0,1 8 1 15,0 4 2-15,0 8 1 16,-1-1 1-16,1 1 2 16,4-5 1-16,-4-3 3 15,0-8 1-15,4-7-5 16,0-4-4-16,0-4-1 15,0-7 1-15,4-8-8 16,4-8-3-16,1-7-9 16,4-4-3-16,-1 0 4 15,5 0 3-15,-4 4 10 16,4 0 5-16,0 4 8 16,0 3 7-16,0 4-6 15,0 0-3-15,0 4-4 0,5 4-3 16,-1 0-8-16,0 7-5 15,1 8 2-15,-1 0 2 16,0-4 2-16,-4 0 5 16,-4 4 1-16,-5-3 3 15,-3-1 16-15,-5 0 9 16,-5-8 5-16,-7 5 4 16,-10-5-12-16,-3 1-1 15,-5-4-14-15,0-1-3 16,-4-3-4-16,0 0-2 15,4-3-10-15,5-1-6 16,3 0-12-16,5 0-5 0,0 1-42 16,9-1-32-1,4-4 43-15</inkml:trace>
          <inkml:trace contextRef="#ctx0" brushRef="#br1" timeOffset="53911.768">3670 3172 116 0,'-8'4'46'0,"3"4"-24"0,-3 3-24 0,4-7 9 15,-5 0-8-15,-4-1-1 16,1-3-8-16,-1 4-2 16,4 0 9-16,-3 0 4 15,-1 3 6-15,4 1 4 16,-4 3 9-16,5 1 7 16,-1-1-5-16,5 4-3 15,-4 0-9-15,3-4-4 16,5 5-3-16,5-5-5 0,-1 4 1 15,4 0-4-15,1 0-1 16,-1 1-4-16,5-1 1 16,0 4-2-16,-4-4 0 0,-1 4 3 15,-4-4 5-15,-4 0 8 16,-4 0 7-16,0-4 14 16,-5 1 5-16,-4-5-9 15,-4 1-3-15,0-4-9 16,-4 0-4-16,0-4-3 15,0-4 0-15,-1 0-7 16,5 0 1-16,0-3-4 16,4-1 0-16,5 4-12 15,4 0-3-15,8-3-17 16,4-1-5-16,9-3-26 16</inkml:trace>
        </inkml:traceGroup>
        <inkml:traceGroup>
          <inkml:annotationXML>
            <emma:emma xmlns:emma="http://www.w3.org/2003/04/emma" version="1.0">
              <emma:interpretation id="{046CC208-EFDF-49F7-AE21-BB6621A20293}" emma:medium="tactile" emma:mode="ink">
                <msink:context xmlns:msink="http://schemas.microsoft.com/ink/2010/main" type="inkWord" rotatedBoundingBox="18312,5757 20553,5726 20560,6252 18319,6283"/>
              </emma:interpretation>
              <emma:one-of disjunction-type="recognition" id="oneOf5">
                <emma:interpretation id="interp5" emma:lang="" emma:confidence="0">
                  <emma:literal>or</emma:literal>
                </emma:interpretation>
                <emma:interpretation id="interp6" emma:lang="" emma:confidence="1">
                  <emma:literal>or S</emma:literal>
                </emma:interpretation>
                <emma:interpretation id="interp7" emma:lang="" emma:confidence="0">
                  <emma:literal>o r S</emma:literal>
                </emma:interpretation>
                <emma:interpretation id="interp8" emma:lang="" emma:confidence="0">
                  <emma:literal>O r S</emma:literal>
                </emma:interpretation>
                <emma:interpretation id="interp9" emma:lang="" emma:confidence="0">
                  <emma:literal>ors</emma:literal>
                </emma:interpretation>
              </emma:one-of>
            </emma:emma>
          </inkml:annotationXML>
          <inkml:trace contextRef="#ctx0" brushRef="#br1" timeOffset="58189.566">7779 3168 148 0,'0'-11'55'0,"0"7"-30"0,0-7-27 0,5 7 9 15,-5-3-3-15,4-1 0 16,0 0 2-16,0 5 1 16,5-1-3-16,4 0 6 0,-1 4 5 15,6 4 2-15,-1 0 1 16,4 3-3-16,0 1-1 16,5 3-8-16,-1 8-2 15,1 4-2-15,-1 3-2 16,-3-3-4-16,-1 0 0 0,-4 7-3 15,-9 4 2-15,-8-7-2 16,0-1 0-16,0-3 6 16,-8-4 5-16,-5-4 2 15,0 0 4-15,-4-4-5 16,-4-7-1-16,-4 0 0 16,-1-8 0-16,0 0-7 15,1 1-2-15,-1-1-5 16,5 0 1-16,0 0 0 15,-1 4 3-15,5 0 2 16,5-4-1-16,16-7-3 16,9-4 4-1,4 0 2-15,4-4-12 16,5-4-3-16,3 0-9 16,1 1-1-16,8-1-15 15,-3 0-27-15,-1 1 12 16</inkml:trace>
          <inkml:trace contextRef="#ctx0" brushRef="#br1" timeOffset="58616.575">8299 3059 104 0,'-9'3'41'0,"5"5"-22"0,0 0-14 0,4-5 13 15,-4 5-6-15,-1 0-2 0,5 3-3 16,0 0-2-16,0 4 3 16,5 4 3-16,3 4-6 15,5 7-1-15,4-3 2 0,0-1-1 16,0 8 0-16,4-3-1 16,-8-5 2-16,-4-3 8 15,-1 0 3-15,-4-8 3 16,1-4 2-16,-1-3-8 15,-4-5-3-15,0-3-6 16,-4-7-2-16,-1-8-1 16,1-4-2-16,0 0 1 15,0-8 1-15,4-3 1 16,4-4 3-16,0 4-3 16,5-1-2-16,-1 5-3 15,1-1 1-15,3 5-8 0,5 7-2 16,0 3-10-16,1 5-4 15,3-1-26-15,4 4-12 16,1 1-14 0</inkml:trace>
          <inkml:trace contextRef="#ctx0" brushRef="#br1" timeOffset="59091.2">9240 3044 132 0,'-4'-4'49'0,"4"8"-26"0,-13-4-20 16,9 0 10-16,-5 0-6 16,-8 3 1-16,0 1-3 15,-4 4 2-15,-9-1-4 16,-4 5 5-16,0-1 2 0,0 4-3 15,0 0-2-15,4 4 2 16,9 0 2-16,4 0 0 16,8 4 2-16,9-8-4 15,9 0-2-15,8 0-5 16,4 0 0-16,4 0-2 16,1-3 0-16,4-1 0 15,0 4 0-15,-1-3 2 0,-3 3 0 16,0 0 0-16,-1 0 0 15,-4 0 0-15,-4 0 2 16,-4 0 5-16,-4 4 21 16,-9-3 5-1,-5-1-1-15,-3 0 0 16,-5 0-7-16,-4 0-1 16,-4-4-11-16,0 1-5 15,-5-5-16-15,-4 1-8 16,-8 0-62-16,-5-8-28 15,-4-12-10 1</inkml:trace>
          <inkml:trace contextRef="#ctx0" brushRef="#br1" timeOffset="57635.268">7000 3195 144 0,'9'0'55'0,"-1"0"-30"0,1 0-16 16,-9 0 16-16,0 0-3 15,4 0-1-15,4 0-5 16,-3 4-2-16,-1 0-8 16,0 3 3-16,0 1 3 0,1 3-6 15,-1 4-1-15,5 4-1 16,-1 0 0-16,1 4-2 0,3 3 1 16,1 1 0-16,4-1 1 15,0 1 0-15,0-5 2 16,0-3-3-16,-4-4 0 15,0-3 1-15,0-8 0 16,-1-8 0-16,5-4 2 16,-4-3-5-16,0-8-3 15,0-8 1-15,-5-3 0 16,5-4 3-16,0-4 1 16,0-3-1-16,4 3-2 15,0 0-2-15,0 4 1 16,0 7-4-16,0 5-1 15,0-1-8-15,-4 8-2 0,-1 3-13 16,-3 5-4-16,-1 3-47 16,1 4-36-1,4 8 44-15</inkml:trace>
        </inkml:traceGroup>
      </inkml:traceGroup>
    </inkml:traceGroup>
    <inkml:traceGroup>
      <inkml:annotationXML>
        <emma:emma xmlns:emma="http://www.w3.org/2003/04/emma" version="1.0">
          <emma:interpretation id="{60856A7A-6024-4526-A3C2-8614A0682354}" emma:medium="tactile" emma:mode="ink">
            <msink:context xmlns:msink="http://schemas.microsoft.com/ink/2010/main" type="paragraph" rotatedBoundingBox="11662,6969 24994,6780 25016,8309 11684,849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D345BCB1-1AC6-4D1C-91E8-5A2DF1FBE250}" emma:medium="tactile" emma:mode="ink">
              <msink:context xmlns:msink="http://schemas.microsoft.com/ink/2010/main" type="line" rotatedBoundingBox="11662,6969 24994,6780 25016,8309 11684,8498"/>
            </emma:interpretation>
          </emma:emma>
        </inkml:annotationXML>
        <inkml:traceGroup>
          <inkml:annotationXML>
            <emma:emma xmlns:emma="http://www.w3.org/2003/04/emma" version="1.0">
              <emma:interpretation id="{C795B7AC-70A9-48E8-8B80-6E7CF5A8EE29}" emma:medium="tactile" emma:mode="ink">
                <msink:context xmlns:msink="http://schemas.microsoft.com/ink/2010/main" type="inkWord" rotatedBoundingBox="11663,7018 13540,6991 13549,7650 11672,7677"/>
              </emma:interpretation>
              <emma:one-of disjunction-type="recognition" id="oneOf6">
                <emma:interpretation id="interp10" emma:lang="" emma:confidence="1">
                  <emma:literal/>
                </emma:interpretation>
              </emma:one-of>
            </emma:emma>
          </inkml:annotationXML>
          <inkml:trace contextRef="#ctx0" brushRef="#br2" timeOffset="58334.834">570 4330 64 0,'-4'-3'27'0,"4"6"-14"0,0-3-13 0,0 0 7 16,0 0-2-16,0 0 0 16,0 0-3-16,0 0-2 15,0 4 7-15,-4 0 3 16,-1 0 6-16,1 0 2 16,0 3-5-16,0 5-3 15,-1-1-3-15,1 4-2 0,0 4-3 16,0 4-2-16,-5 3 1 15,1 4-1-15,-5 1 2 0,-4-1 1 16,4 8 3-16,-4 0-3 16,0-4 0-16,0 0 8 15,0 0 2-15,4-4 0 16,0-3 2-16,5-1-2 16,4-3 2-16,-1 0-6 15,5-4-1-15,5-4-2 16,3-4-1-16,5 0-1 15,4 1 2-15,0-5-1 16,4 1 0-16,0-4-1 16,1-1 2-16,3 1-3 0,1 0-2 15,-1-4 0 1,9-4-1-16,-4 0-7 0,0 1-3 16,0-1-19-16,0 0-8 15,0-3-32 1,-5-1-33-16,-4 4 34 15</inkml:trace>
          <inkml:trace contextRef="#ctx0" brushRef="#br2" timeOffset="58664.691">451 4751 104 0,'17'3'38'0,"0"-3"-20"0,13-3-8 15,-17 3 12-15,4 0-12 16,4-4-3-16,4 0-5 16,5-4-2-16,0 1-6 15,4-4-4-15,-4 3-14 16,-4-3-7-16,-1-1-15 0,-4 1-6 16</inkml:trace>
          <inkml:trace contextRef="#ctx0" brushRef="#br2" timeOffset="58996.526">374 4383 116 0,'26'-15'44'0,"-1"12"-24"0,14-5-15 16,-18 8 13-16,9-4-10 16,0 0-2-16,4-3-6 15,0 3-3-15,0 0 2 16,0 0 0-16,-4 1 1 0,0-5-7 15,-5 4 0-15,1 1-46 16,3 3-21 0,1 3 33-16</inkml:trace>
          <inkml:trace contextRef="#ctx0" brushRef="#br2" timeOffset="59491.004">1213 4334 120 0,'0'4'46'0,"0"0"-24"0,-4 3-17 16,4 1 13-16,0 3-8 16,-4 1-3-16,-1 7 0 15,1 3 0-15,-4 5-3 16,-1 3-1-16,1 4 1 0,-1 8 0 16,1 3 0-16,-5 1-5 0,0-1-1 15,5-3 1-15,-1 3 0 16,0-7-6-16,5-8-3 15,0-3-23 1,0-8-46-16,4 0 8 16</inkml:trace>
          <inkml:trace contextRef="#ctx0" brushRef="#br2" timeOffset="59775.17">1426 4637 156 0,'0'4'57'0,"4"15"-30"0,-4-4-25 16,0-8 14-16,0 9-12 15,0-5-2-15,0 4 0 16,-4 0 1-16,0 4-1 15,-5 4-2-15,1-4 1 0,-1 0-4 16,5 0 0-16,0-4-7 16,0 0-2-16,4-4-33 15,0-3-39 1,4-4 19-16</inkml:trace>
          <inkml:trace contextRef="#ctx0" brushRef="#br2" timeOffset="67311.573">1699 4622 80 0,'4'0'33'0,"-4"0"-18"0,0 0-5 0,0 0 14 0,0 0-11 15,0 0-4-15,0 0-9 16,0 0-2-16,0 0 9 16,0 0 8-16,0 4-4 15,-4-1 2-15,4 5-4 16,0-4 0-16,0 3-5 15,0 1 2-15,0 3 0 0,0 1 2 16,0-1 0-16,0 0-7 16,0-3 0-16,0 3 1 15,0 1 1-15,0-1-4 16,-5 0 1-16,1 5 0 16,0-1 0-16,0 0 0 15,-1 0 0-15,1 4 0 16,-4 0 0-16,-1 4 0 0,1-5 0 15,3-2 4-15,1-1 2 16,0-4 0-16,4 0 1 16,0-3-6-16,0-4-1 15,0-4 0-15,4 0 0 16,5-4 0-16,-1-4 2 16,1-3-8-16,-1-4-1 15,1 0 4-15,3-4 3 16,5 0 1-16,0-4-1 15,5 1 1-15,-1 3-1 16,0-8-3-16,1 4 2 16,-1 4 3-16,0 4 1 0,0 0-4 15,-3 0-1-15,-1 4 3 16,0 3 1-16,0 1 2 16,-5 3 0-16,1 4-2 15,0-4 1-15,-5 4-2 16,5 0-1-16,-4 8 1 15,-1-1 1-15,-3 1 1 16,-1 3 3-16,0 4 1 16,-4 0 1-16,0 0 2 15,0 1 1-15,-4-1-3 16,0 0 0-16,4 0-5 16,0-4 0-16,0-3-1 15,0-8-2-15,0 0 1 0,4-4-1 16,4-3-5-16,5-9 1 15,4 1 2-15,0-4 1 16,0 0-2-16,0 1 2 16,-4 2 3-16,-5 1 3 15,1 8 2-15,0-1 1 16,3 12-2 0,-3 3-6-16,-1 1-2 15,1 3-2-15,-1 1 0 16,1 3 3-16,-1 0 0 15,-3 0 1-15,-1 4 2 16,-4 0 1-16,0 0 3 16,0 0-1-16,-4 0 0 0,4 0-3 15,0-4 1-15,0 0-20 16,0-4-6-16,0-3-21 16,0-8-8-16,8 0-36 15</inkml:trace>
        </inkml:traceGroup>
        <inkml:traceGroup>
          <inkml:annotationXML>
            <emma:emma xmlns:emma="http://www.w3.org/2003/04/emma" version="1.0">
              <emma:interpretation id="{C418A037-0DE4-43C0-B201-CA02E17C72BD}" emma:medium="tactile" emma:mode="ink">
                <msink:context xmlns:msink="http://schemas.microsoft.com/ink/2010/main" type="inkWord" rotatedBoundingBox="13808,6998 17148,6951 17157,7625 13817,7672"/>
              </emma:interpretation>
              <emma:one-of disjunction-type="recognition" id="oneOf7">
                <emma:interpretation id="interp11" emma:lang="" emma:confidence="1">
                  <emma:literal/>
                </emma:interpretation>
              </emma:one-of>
            </emma:emma>
          </inkml:annotationXML>
          <inkml:trace contextRef="#ctx0" brushRef="#br2" timeOffset="71609.104">2555 4660 184 0,'0'4'71'0,"4"14"-38"0,0-2-32 0,0-13 16 16,-4 5-5-16,0-4 1 16,0 0-7-16,0-1-4 15,0 5-1-15,-4-1-4 0,0 5 2 16,0-1 1-16,-5 4 0 16,1 0 4-16,-1 4 2 15,0 4-2-15,1-4-1 16,4 0-3-16,-1 0-1 15,5-4-17-15,0-4-5 16,5-3-68-16</inkml:trace>
          <inkml:trace contextRef="#ctx0" brushRef="#br2" timeOffset="71610.142">2823 4671 184 0,'0'11'68'0,"4"-11"-36"0,0 4-33 15,5-4 15-15,-9 0-10 16,0 0 0-16,0 0-9 15,0 4-4-15,0 0 5 0,-4 3 1 0,-1 5 5 16,1-1 3-16,0 4 2 16,0 4 1-16,-1 0 2 15,1 0 1-15,0 0 1 16,4-4-2-16,-4-4 1 16,4 1-4-16,0-5 1 15,0-7-7-15,8-3-3 16,5-5-10-16,4-7-3 15,0 0 1-15,4-4 1 16,0 0 5-16,1 4 5 16,-5 3 4-16,0 5 4 15,-4-1 9-15,-1 8 3 0,1 0-6 16,0 4-4-16,4 0-4 16,0 3-3-16,0 1-4 15,0 0-2-15,0-1 3 16,0 4 3-16,0 1-1 15,-4 3 0-15,-5 8 5 16,1-1 2-16,-5-3-5 16,0 0 0-16,1-4-14 15,-1 1-5-15,0-9-23 16,-4-7-9-16,0 0-29 16</inkml:trace>
          <inkml:trace contextRef="#ctx0" brushRef="#br2" timeOffset="71612.147">3402 4709 192 0,'8'4'74'0,"1"-4"-40"0,4 4-40 0,-13-4 12 16,8 0-9-16,-8 0 0 16,9 0-7-16,-1 0-4 0,1 3 8 15,-1 1 0-15,1 4 4 16,-1-1 4-16,1 1 3 0,-1 3 4 16,1 4 5-16,-1 0-6 15,1 1-2-15,-5-1 1 16,0 7 0-16,-4-3-1 15,-4 0-1-15,0 0-1 16,-5-4 2-16,-3 1-3 16,-1-5 0-16,-4-4-1 15,0 1-2-15,4-4 1 16,0-4-1-16,5 0-5 16,-1-4 1-16,1 0 0 15,8 0 2-15,4-3-1 16,4-4 1-16,5-5-5 15,4 1 0-15,5 0-6 16,-1-4 1-16,4 0-3 0,1 0 2 16,8 0-6-16,0 0-3 15,0-7-37 1,0 3-23-16,0-3 39 16</inkml:trace>
          <inkml:trace contextRef="#ctx0" brushRef="#br2" timeOffset="71615.517">4032 4277 116 0,'-4'8'44'0,"0"7"-24"0,-1 4-17 16,5-4 10-16,0 12-2 16,-4 11 1-16,0 11-2 15,0 11-1-15,-1-3-5 16,1 0 13-16,0 0 5 0,0-8 1 16,-5-7-2-16,5-8-7 15,0-8-4-15,-1-3-3 16,1-8 0-16,0-7-20 15,-5-12-8-15,5-4 2 16,4-3 0-16,0-4 5 16,0-4 3-16,0 0 9 0,0 0 6 15,-4 4 4-15,-1 3 6 16,1 1-2-16,0 7 3 16,4 0-10-16,0 4-3 15,8 0-2 1,5 0-5-16,4 0 1 15,9-3-7-15,4-5-1 16,4-3 5-16,4-1 3 16,0-3 1-16,9 4 1 15,0 0 6-15,-4 3 2 16,-5 4 9-16,-4 4 2 0,-4 4 5 16,-5 7 1-16,-3 4-10 15,-5 4-3-15,-5 0-4 16,1 4-1-16,-4 0 5 15,-5-1 4-15,0-3-5 16,-4 4-1-16,0-4-6 16,0-4-4-16,5-11-21 15,-5-4-8-15,4-8-70 16,-4-7-42 0,8-4 60-16</inkml:trace>
          <inkml:trace contextRef="#ctx0" brushRef="#br2" timeOffset="71616.521">4833 4800 208 0,'-17'-4'79'0,"17"8"-42"0,-5-12-37 0,1 4 18 0,0 1-12 16,4-9-3-16,4 1-7 15,0-4 0-15,5-4 2 16,4-4-6-16,-1 4-2 0,5 4 3 15,5 0 4-15,3 4 4 16,5 3 4-16,0 4 7 16,4 4 2-16,-8 8-5 15,-1 7-1-15,-4 4-4 16,1 0-3-16,-5 4 0 16,-4-1-1-16,-9-3 0 15,-4 0 0-15,-9-4 11 16,-4 0 7-16,-8-3 4 15,-4-5 2-15,-5-3-9 16,0-4-4-16,-4-4-9 16,8-3-3-16,5-1-7 0,0 1-2 15,4-5-11-15,4 1-4 16,4 0-13-16,5-1-6 16,0 1-56-1</inkml:trace>
          <inkml:trace contextRef="#ctx0" brushRef="#br2" timeOffset="71617.524">5361 4690 248 0,'8'-4'93'0,"1"12"-50"0,-1-1-44 15,-8-7 20-15,0 0-13 16,0 0-3-16,0 0-9 16,0 0-4-16,0 0 6 15,5 0-10-15,-1 0 0 0,4 0 9 16,9-7 16 0,0-1-3-1,5-3-1-15,-1 3 0 16,0 1 0-16,1 3 1 15,-1 0 0-15,0 0 0 16,-4 8 2-16,0 8-5 16,-4-1-1-16,0 4-4 15,-1 0-1-15,1 0 3 0,0 8 1 16,0-4 3-16,0 0 3 16,-1 0 7-16,1-4 2 15,0 0-5-15,4-4 0 16,0-3-15-16,0-8-5 15,4-8-52-15,1-7-24 16,-1-4-41 0</inkml:trace>
        </inkml:traceGroup>
        <inkml:traceGroup>
          <inkml:annotationXML>
            <emma:emma xmlns:emma="http://www.w3.org/2003/04/emma" version="1.0">
              <emma:interpretation id="{C8AB47EB-3564-47BC-B3D2-891C7799EEA6}" emma:medium="tactile" emma:mode="ink">
                <msink:context xmlns:msink="http://schemas.microsoft.com/ink/2010/main" type="inkWord" rotatedBoundingBox="18088,7213 19019,7200 19024,7544 18093,7557"/>
              </emma:interpretation>
              <emma:one-of disjunction-type="recognition" id="oneOf8">
                <emma:interpretation id="interp12" emma:lang="" emma:confidence="1">
                  <emma:literal/>
                </emma:interpretation>
              </emma:one-of>
            </emma:emma>
          </inkml:annotationXML>
          <inkml:trace contextRef="#ctx0" brushRef="#br2" timeOffset="71618.531">6821 4857 148 0,'-17'-8'55'0,"13"8"-30"0,0-8-18 0,-1 5 15 16,1-5-4 0,0-3 1-16,0-1-8 0,4-3-4 15,0 0-4-15,0-8 0 0,0 4 0 16,4-3 1-16,0 3 2 15,0 0-5-15,5 4-1 16,4 3 0-16,4 1 2 16,4 3-3-16,5 1-2 15,3 3 4-15,6 0 3 16,-6 4-1-16,1 0 0 16,-4 4-1-16,-1 7-2 15,-3 8-2-15,-5 0-1 16,-9 4 2-16,1-4 2 0,-9 0 9 15,-5 0 3-15,-7 0 7 16,-5-4 4-16,-9 0-1 16,-4-4-2-16,-4-3-11 15,4-4-6-15,0 0-12 16,5-8-3-16,-1 0-18 16,5-4-9-16,4 1-22 15,4-1-8-15</inkml:trace>
          <inkml:trace contextRef="#ctx0" brushRef="#br2" timeOffset="71659.138">7375 4505 216 0,'13'11'82'0,"-9"4"-44"0,9 4-38 0,-9-8 16 16,0 1-9-16,0-1 1 15,1 4-5-15,3 8-2 16,1 0 0-16,-1-1-8 0,1-3 0 16,-1 0 3-16,1 4 4 15,-1-4 7-15,1 0 4 16,-5-4 5-16,-4 0 2 15,0-4 2-15,-4 1 0 0,0-5-14 16,-1-3-3-16,-3 0-2 16,-1-4-1-16,1-4-3 15,-1 0 0-15,1-3 2 16,3-5 0-16,5-3 1 16,0 0 0-16,0-8 0 15,9-3 2-15,0 3-8 16,3 0-1-16,1 5-5 15,4 2 0-15,0 5-5 16,4 0 0-16,5 3-17 16,8 1-7-16,0-1-37 15,4 0-32 1,5 1 43-16</inkml:trace>
        </inkml:traceGroup>
        <inkml:traceGroup>
          <inkml:annotationXML>
            <emma:emma xmlns:emma="http://www.w3.org/2003/04/emma" version="1.0">
              <emma:interpretation id="{797E6B6A-C423-4B3E-93B9-E16BBDE6017F}" emma:medium="tactile" emma:mode="ink">
                <msink:context xmlns:msink="http://schemas.microsoft.com/ink/2010/main" type="inkWord" rotatedBoundingBox="19306,6860 23795,6797 23817,8326 19328,8390"/>
              </emma:interpretation>
              <emma:one-of disjunction-type="recognition" id="oneOf9">
                <emma:interpretation id="interp13" emma:lang="" emma:confidence="1">
                  <emma:literal/>
                </emma:interpretation>
              </emma:one-of>
            </emma:emma>
          </inkml:annotationXML>
          <inkml:trace contextRef="#ctx0" brushRef="#br2" timeOffset="-200570.19">11654 4380 192 0,'-4'0'74'0,"4"3"-40"0,0-3-29 0,0 0 19 15,0 0-11-15,0 0-2 16,4 0-9-16,-4 0-1 16,0-3-1-16,0 3-3 0,0 0 2 15,5 0-4-15,-5 0-1 16,8 0-35-16,5 0-15 16,4 3-26-1</inkml:trace>
          <inkml:trace contextRef="#ctx0" brushRef="#br2" timeOffset="-200860.19">11710 4788 156 0,'0'-7'57'0,"4"11"-30"0,-4-4-16 0,0 0 15 16,0 0-3-16,0-4-2 15,0 0-9-15,0 0-3 16,0 4-5-16,0 0-3 0,0 0-3 15,0 0-1-15,0 0-14 16,0 0-6-16,-4 4-28 16,4-4-50-1,0 0 17-15</inkml:trace>
          <inkml:trace contextRef="#ctx0" brushRef="#br2" timeOffset="71980.567">8001 4728 228 0,'0'0'85'0,"4"0"-46"0,5-8-41 0,3 5 17 16,1-9-22-16,8-3-5 16,1 0-3-16,3 0 1 15,9 3 8-15,0 5 3 0,-4 3 3 16,0 0 13-16,-9 12 6 0,1-1-5 15,-5 9-1-15,-5-1-3 16,-3 4 1-16,-5 0-2 16,-4-1 0-16,-4 5 3 15,-5-4 5-15,1 0-7 16,-5-4-1-16,-4-3-3 16,0-5-1-16,-4 1-3 15,-1-8 1-15,1-4-11 16,-4-4-2-16,-1-3-28 15,1-4-13-15,3-4-61 16</inkml:trace>
          <inkml:trace contextRef="#ctx0" brushRef="#br2" timeOffset="72300.824">8499 4194 244 0,'4'8'93'0,"1"3"-50"0,-1 0-37 0,-4 1 20 15,4-1-14-15,-4 1-2 16,0 3-11-16,-4 7-1 15,0 12 0-15,-1 12 3 0,1 7 2 16,0 0-4-16,4 4 1 0,0-8 0 16,0-4 0-16,4-7-14 15,0-4-3-15,5-7-29 16,-1-12-12-16,1-8-39 16</inkml:trace>
          <inkml:trace contextRef="#ctx0" brushRef="#br2" timeOffset="73226.363">8597 4701 188 0,'17'0'71'0,"0"4"-38"0,4 0-23 16,-8-4 17-16,4 0-15 15,4 0-5-15,5-11-9 16,4-5-3-16,0 1 2 0,-1-4-6 0,1-7 2 15,-4-4 3-15,-5-1 2 16,-8 1 6-16,-5 0 2 16,-3 0 4-16,-10 7 4 15,1 4-10-15,-4 4-5 16,-5 3 3-16,-4 5 0 16,0 3 4-16,0 4 1 15,0 8-1-15,0 7 1 16,0 7-4-16,-5 9-2 15,1 3-3-15,4 7 1 0,0-3-1 16,4 0 0-16,5-4 0 16,-1-4-2-16,9-3 0 15,0-8 3-15,13-4-5 16,4-11 2-16,8-4-11 16,14-8-6-16,8-14 1 15,4-1-1-15,-4 0 12 16,-5 0 7-16,1 4 8 15,-9 1 7-15,-4 2 2 16,-9 1 0-16,-4 4-5 16,0 3-4-16,0 5-12 15,-4-1-4-15,0 8-2 16,-1 3 2-16,1 5 6 16,0 6 2-16,0 5 2 15,-1 4 0-15,-3-1 8 16,-1 1 7-16,1-1-5 15,0-3-3-15,-5 0 2 0,0-5 4 16,-4-2 4-16,-4-5 4 16,0-3-9-16,-5-5-2 15,0-3-2-15,-3-7 0 16,3-5-2-16,1-3-1 16,-1-4-6-16,5-3 1 15,4-1-2-15,4 0 0 16,5 0 2-16,3 5 0 15,5 2-3-15,1 5 2 16,-1 3-1-16,4 5-2 0,4-1-6 16,1 0-4-1,4 4-3-15,0 0 0 0,4 0 7 16,0 0 3-16,0 0 2 16,-4 0 4-16,-1 0-2 15,-3 0 1-15,-1 0 4 16,-3 0 1-16,-1 4 7 15,-4 3 4-15,0 9 1 16,-4-5 4-16,0 0-2 16,-5 1 1-16,1 3-3 15,-1 4 1-15,-4 0-3 16,-4 0 0-16,0 3-7 16,0-3-2-16,0-4-4 15,5 1-1-15,-1-5-19 16,5-11-9-16,-1-8-76 15,1-11-59-15,-1-18 56 16</inkml:trace>
          <inkml:trace contextRef="#ctx0" brushRef="#br2" timeOffset="73408.996">9836 4198 296 0,'0'23'110'0,"0"-12"-60"0,9 12-61 0,-9-16 18 15,0 1-42-15,-5-1-15 16,5-7-64-16,0 4-28 0</inkml:trace>
          <inkml:trace contextRef="#ctx0" brushRef="#br2" timeOffset="73872.495">9926 4569 180 0,'4'0'68'0,"0"4"-36"0,9-4-33 15,-9 0 12-15,0 0-5 0,1 0-1 16,-1 0-6 0,0 0-1-16,-4 0 1 0,4 7 2 0,1 5 4 15,-1 3 13-15,0 4 8 16,-4 0 4-16,9 3 2 16,-1-3-4-16,5-4-3 15,4-3-9-15,4-8-3 16,9-12-14-16,8-7-4 15,9-8-9-15,0-3-4 16,-4-1 5-16,-9 4 5 16,-9 8 11-16,-3 8 6 15,-5 7 2-15,-5 7 3 0,-3 5 2 16,-1 3-1-16,1 7-5 16,-5 1-2-16,5-4 0 15,3 0 0-15,1-4-7 16,0 4-2-16,4-4-14 15,4-3-2-15,1-9-41 16,-1 1-14-16,0-8-49 16</inkml:trace>
          <inkml:trace contextRef="#ctx0" brushRef="#br2" timeOffset="74486.571">10960 4648 320 0,'9'19'121'0,"-1"0"-66"0,1-4-62 0,-5-7 19 16,-4-8-19-16,0 0-5 16,0-8-8-16,-4-7 0 15,-5 0 11-15,1-4 0 0,-5-7 4 16,0-5 1-16,0 1-1 15,-4 0 1-15,0 0 0 16,0-1 7-16,0 12 5 16,0 4-4-16,0 4 0 15,0 3-2-15,0 5-2 0,4 3-2 16,1 3 1-16,-5 5 1 16,4 3 0-16,0 4-3 15,5 4 2-15,-1 8 3 16,-4-4 1-16,5-1-1 15,-1 1 1-15,5 3 0 16,-5 1 1-16,5-1-5 16,0 1 1-16,8-4-5 15,5-1-1-15,4-3-2 16,4 0 0-16,4-4-4 16,4-3 0-16,9-5 1 15,1-7 5-15,-1-7-2 16,0-5 3-16,-5-10 1 15,1-5 2-15,-4 1-4 0,-5-1 2 16,-4-3 2-16,-4 0 1 16,0-1 5-16,-5 5 2 15,-4-1 4-15,-4 5 4 16,-4-1-6-16,-4 4 0 16,-5 4-9-16,-4 7-4 15,-4 4-4-15,-5 1-2 16,5 6-10-16,-1 5-1 15,1 0-24-15,0-1-11 16,4 5-16 0</inkml:trace>
          <inkml:trace contextRef="#ctx0" brushRef="#br2" timeOffset="75223.962">10956 4527 116 0,'4'8'46'0,"1"-8"-24"0,-5 4-17 0,0-4 13 16,0 0-6-16,0 0-2 16,0 0 3-16,4 7 2 15,0 1-8-15,-4-1 5 0,0 5 3 16,0-1-3-16,4 8 1 16,1 7-10-16,-1 5-2 0,0 3-8 15,0 4-3-15,1 11-36 16,3 8-2-1,1 7 39-15,-1 4 14 16,1 8 10-16,-1-8 6 16,1 0 3-16,-5-4-8 15,0-3-4-15,0-4-7 16,-4-8-4-16,-4-4 0 0,0-3-4 16,-5-4 0-16,1-4-9 15,-5-4-3-15,0-7 17 16,-4-8 9-16,-4-7 13 15,-4-8 6-15,-1-4-3 16,-4-7-2-16,0-5-11 16,5-6-4-16,4-9-6 15,8-3-1-15,4-15-1 16,13-11-2-16,14-20-4 0,11-7-2 16,18-4-2-16,9-7 0 15,7-1-11-15,10 5-3 16,16-8-28-16,13 7-10 15,9-3-22 1</inkml:trace>
          <inkml:trace contextRef="#ctx0" brushRef="#br2" timeOffset="-199640.189">11906 4785 124 0,'4'-8'49'0,"0"-3"-26"0,0 7-27 16,5-4 34-1,-1-3-11-15,5 0 0 16,-4-12-2-16,3-4-10 16,6 1 2-16,-1-8 2 0,0-4-2 15,0-4 0-15,0 1-8 16,4-1 0-16,0 4-1 15,1 0 0-15,-5 1-3 16,0 3 2-16,0 3 1 16,0 1 0-16,-5 3 2 15,1 1 1-15,0 3-1 16,0 4 1-16,-5 4-4 16,1 4 0-16,-1 0-1 0,-3 3-2 15,3 4 3-15,1 0 2 16,-9 1 0-16,12 3-1 15,-3 0 1-15,-5 0 1 16,0 0 1-16,1 0 1 16,-5 0 2-16,4 3 3 15,0 5 0-15,0 0 0 16,1 3-3-16,3 4-1 16,1 4-3-16,4 4-2 15,-1-1-2-15,-3 5 1 16,-1 7 1-16,1 8 0 15,-1 7 4-15,1 0 2 0,-1 4 0 16,-8 8 1-16,9-5-4 16,-5-3-2-16,5-4-3 15,-1-3 1-15,1-4 1 16,-1-8 0-16,1-4-3 16,-5-7 2-16,0-4-1 15,-4-4-2-15,0-8-8 16,0-7-5-16,-4-7-16 15,-5-5-6-15,-3-7-50 16</inkml:trace>
          <inkml:trace contextRef="#ctx0" brushRef="#br2" timeOffset="-199420.189">11999 4516 192 0,'17'0'71'0,"-4"4"-38"0,17-4-34 0,-13 0 12 16,9-4-12-16,8 0-4 16,0-3-8-16,4-5-3 15,0 5-18-15,1 3-7 16,-1 0-23-16,-4 4-10 0</inkml:trace>
        </inkml:traceGroup>
        <inkml:traceGroup>
          <inkml:annotationXML>
            <emma:emma xmlns:emma="http://www.w3.org/2003/04/emma" version="1.0">
              <emma:interpretation id="{45682BCB-C1A7-4A50-9118-FA021BB67318}" emma:medium="tactile" emma:mode="ink">
                <msink:context xmlns:msink="http://schemas.microsoft.com/ink/2010/main" type="inkWord" rotatedBoundingBox="24381,6797 24994,6789 25004,7496 24391,7505"/>
              </emma:interpretation>
              <emma:one-of disjunction-type="recognition" id="oneOf10">
                <emma:interpretation id="interp14" emma:lang="" emma:confidence="0">
                  <emma:literal>C</emma:literal>
                </emma:interpretation>
                <emma:interpretation id="interp15" emma:lang="" emma:confidence="0">
                  <emma:literal>[</emma:literal>
                </emma:interpretation>
                <emma:interpretation id="interp16" emma:lang="" emma:confidence="0">
                  <emma:literal>c</emma:literal>
                </emma:interpretation>
                <emma:interpretation id="interp17" emma:lang="" emma:confidence="0">
                  <emma:literal>(</emma:literal>
                </emma:interpretation>
                <emma:interpretation id="interp18" emma:lang="" emma:confidence="0">
                  <emma:literal>•</emma:literal>
                </emma:interpretation>
              </emma:one-of>
            </emma:emma>
          </inkml:annotationXML>
          <inkml:trace contextRef="#ctx0" brushRef="#br2" timeOffset="-198160.189">13498 4119 72 0,'17'-8'30'0,"-4"4"-16"0,0 0-8 0,-9 4 11 16,-4 0 2-16,9-3 1 16,-9-1-7-16,0 4 0 0,-9-4-2 15,9 4 3-15,-8 0 2 16,-5 0 2-16,0 0-10 16,-4 0 2-16,-4 0 1 0,8 4-6 15,-4-4-3-15,-4 0-1 16,-1 4 1-16,9-1-1 15,-8 1 2-15,-4 0-4 16,-1 4 0-16,1-1-1 16,-1 4 0-16,-4 5 2 15,0 2 2-15,1 5-1 16,3 0 2-16,0 3 0 16,5 1 1-16,0 3-2 15,17 4 1-15,-1 4 0 16,5 0 3-16,5 0-1 0,-1 0 0 15,13 11-6-15,-4-11 1 16,12-4 0-16,-8 0 2 16,13 0-1-16,-4-4-1 15,-1-3 5-15,-4-5 4 16,9-3 4-16,0-7 2 16,4-5-6-16,4 1-1 15,5-8-6-15,-5 0-2 16,1-4 0-16,-5-4 2 15,0 1 1-15,-9-1 1 16,-8 5 0-16,5-1 0 16,-14 0 2-16,5 0 3 0,-4 0-4 15,-1 1-1-15,-4 3-9 16,1 0-4-16,-5 0 0 16,0 0 3-16,4 3-6 15,-4-3 0-15,0 0-31 16,0 0-11-16,0-3-41 15</inkml:trace>
        </inkml:traceGroup>
      </inkml:traceGroup>
    </inkml:traceGroup>
  </inkml:traceGroup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23.3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92 55 4224,'15'-17'3242,"-30"-1"-335,11 15-2831,-1 1 1,1 0-1,0 0 1,-1 0-1,0 0 0,1 1 1,-1 0-1,0 0 1,0 0-1,0 1 0,1-1 1,-1 1-1,0 0 1,-1 1-77,-18-3 359,2 1-208,0 1-1,0 1 1,1 1 0,-1 1-1,0 1 1,1 1-1,-11 4-150,-24 5 184,1-1-32,1 2 1,0 3-1,1 2 1,2 2-1,-45 27-152,87-44 8,1 0-1,0 0 0,1 1 0,-1 0 1,1 0-1,0 1 0,1 0 0,0 0 1,0 1-1,0 0 0,0 1-7,6-7 9,0 1-1,0-1 0,0 1 1,0-1-1,0 0 0,0 1 1,1-1-1,-1 0 0,1 1 1,-1-1-1,1 0 0,0 1 1,0-1-1,0 0 0,0 0 1,1 0-1,-1 0 1,1 0-1,-1 0 0,1 0 1,-1-1-1,1 1 0,0-1 1,0 1-1,0-1 0,0 1 1,0-1-1,0 0 0,0 0 1,1 0-1,-1 0 0,0-1 1,0 1-1,1-1 0,0 1-8,4 3 23,201 84-395,-163-72 170,0 1 0,-1 2 1,-1 2-1,-1 2 0,9 9 202,-47-30-13,0 0 0,0 0 0,0 0 1,0 1-1,0-1 0,-1 1 0,0 0 0,1 0 1,-1 0-1,0 1 0,0-1 0,-1 1 1,1 0-1,-1 0 0,0-1 0,0 2 1,0-1-1,0 0 0,-1 0 0,0 0 0,0 1 1,0-1-1,0 1 0,-1-1 0,1 1 1,-1-1-1,0 1 0,-1-1 0,1 0 0,-1 1 1,0-1-1,0 1 0,0-1 0,0 0 1,-1 0-1,0 1 0,0-1 0,0 0 13,-12 10-43,0 0-1,-1-1 0,0 0 1,-1-2-1,0 1 0,-1-2 1,-9 4 43,-5 5 17,-237 139 149,118-60 820,149-97-980,0 0 0,1 0-1,-1-1 1,0 1 0,0 0-1,1 0 1,-1 0 0,1 0 0,-1 0-1,1 0 1,-1 0 0,1 1-1,-1-1 1,1 0 0,0 0-1,0 0 1,0 0 0,-1 0 0,1 1-1,0-1 1,0 0 0,1 0-1,-1 0 1,0 0 0,0 0-1,1 1 1,-1-1 0,0 0 0,1 0-1,-1 0 1,1 0 0,-1 0-1,1 0 1,0 0 0,-1 0 0,1 0-1,0-1 1,0 1 0,0 0-1,0 0 1,0-1 0,-1 1-1,1 0 1,0-1 0,1 1-6,47 26 202,155 30-175,91 27-1531,-94-40-2422,-89-21-42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20.9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36 2816,'0'-18'4266,"1"12"-4048,0 1-1,0 0 1,0 0 0,1 0-1,0 0 1,0 0-1,0 0 1,1 0-1,-1 0 1,1 1-1,0 0 1,1-1-1,-1 1-217,16-25 362,-7 11-274,1 1-1,0 1 1,2 0 0,-1 0 0,2 2 0,0 0-1,1 0 1,0 2 0,2-1-88,34-27 228,-12 7-169,107-98 90,-104 87-154,-10 21 250,-33 23-229,-1 0-80,5 19-522,-19 56 655,3 4-234,-4 76-107,14-48 200,-4-1 0,-5 4 72,-11-26-82,-1 32 292,22-112-218,0-4-6,0 1 1,0-1 0,-1 0-1,1 1 1,0-1 0,0 1 0,0-1-1,-1 0 1,1 1 0,0-1-1,0 1 1,0-1 0,0 1 0,0-1-1,0 0 1,0 1 0,0-1-1,0 1 1,0-1 0,0 1-1,0-1 1,1 1 0,-1-1 0,0 0-1,0 1 1,0-1 0,1 1-1,-1-1 1,0 0 0,0 1 0,1-1-1,-1 0 1,0 1 0,1-1-1,-1 0 1,0 1 0,1-1 0,-1 0-1,0 0 1,1 1 0,-1-1-1,1 0 1,-1 0 0,1 0 0,-1 0-1,0 0 1,1 0 0,-1 1-1,1-1 1,-1 0 0,1 0 0,-1 0-1,1 0 1,-1-1 0,0 1-1,1 0 1,-1 0 0,1 0-1,-1 0 1,1 0 0,-1 0 0,0-1-1,1 1 1,-1 0 13,1-1-885,-1 0-1611,-1-8 507,-4-3-550</inkml:trace>
  <inkml:trace contextRef="#ctx0" brushRef="#br0" timeOffset="1047.573">319 103 4576,'13'6'3863,"9"32"-1758,-31 85-527,-32 179-458,36-274-1112,-2-1 0,-1 1 0,-1-2 0,-2 1 0,0-1 0,-2 1-8,-37 40-16,50-67-138,1 0 0,-1 0 0,0 0 0,1 0 0,-1 0-1,0-1 1,0 1 0,1 0 0,-1 0 0,0 0 0,1 0 0,-1 0 0,0 0-1,0 0 1,1 0 0,-1 0 0,0 0 0,1 0 0,-1 0 0,0 0 0,0 1-1,1-1 1,-1 0 0,0 0 0,1 0 0,-1 0 0,0 0 0,0 0 0,1 1-1,-1-1 1,0 0 0,0 0 0,0 0 0,1 1 0,-1-1 0,0 0 0,0 0-1,0 1 1,0-1 0,1 0 154,7-12-3813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25.5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05 19 4800,'-19'-8'3093,"11"-2"-2144,-60 37-37,-27 35-634,73-50-172,0 0 1,2 1 0,0 1-1,0 1 1,1 1 0,1 1-1,1 0 1,-14 17-107,15-13 163,0 0-1,1 1 1,1 0 0,1 1-1,1 1 1,1 0 0,1 1-1,-6 23-162,15-39 15,0 0-1,1 0 1,0 0-1,0-1 1,1 1-1,1 0 1,-1 0-1,1-1 1,1 1-1,0-1 1,0 0-1,0 0 1,1 0-1,0 0 1,1-1-1,0 1 1,0-1-1,0 0 1,1 0-1,0-1 1,1 0-1,-1 0 1,1-1-1,0 1 1,4 1-15,173 103-11,-101-84-3807,-67-25 2458</inkml:trace>
  <inkml:trace contextRef="#ctx0" brushRef="#br0" timeOffset="383.082">460 413 5408,'3'17'4933,"13"1"-4841,-10-13 115,65 53 121,2-3 0,57 31-328,-81-57-372,66 44-3832,-104-64 684</inkml:trace>
  <inkml:trace contextRef="#ctx0" brushRef="#br0" timeOffset="725.378">480 767 5312,'10'-33'5325,"26"-8"-4100,-21 26-911,90-82 582,103-106-411,-139 124-3376,-48 65-1743,-7 14 1354</inkml:trace>
  <inkml:trace contextRef="#ctx0" brushRef="#br0" timeOffset="1175.988">999 859 5056,'-10'18'2282,"9"-17"-1844,1-1 383,0 0-256,5-6 379,159-155-42,-109 120-497,-52 42-395,-1-1 1,1 1-1,-1 0 0,0 0 0,1 0 1,-1 0-1,0 0 0,0 1 0,0-1 1,1 1-1,-1-1 0,-1 1 0,1 0 1,0 0-1,0 0 0,-1 0 1,1 0-1,-1 0 0,0 0 0,1 1 1,-1-1-1,0 0 0,0 1-10,-1-2 4,84 131-9,-83-130-130,0 0 0,0 0 0,1 0 0,-1 0 0,0 0 0,1 0 0,0 0 0,-1-1 0,1 1 0,0-1-1,0 1 1,0-1 0,0 1 0,0-1 0,0 0 0,0 0 0,1 0 0,-1-1 0,1 1 135,7 0-1114</inkml:trace>
  <inkml:trace contextRef="#ctx0" brushRef="#br0" timeOffset="1430.827">1183 497 6816,'-6'5'2528,"6"-5"-1984,0 4-128,0-4 544,0 0-608,6 0 128,-2 5-288,7-2-800,-2-3 320,-3-3-1536,-1 3 1024,10-9-4064</inkml:trace>
  <inkml:trace contextRef="#ctx0" brushRef="#br0" timeOffset="1911.121">1432 90 6720,'0'0'2170,"0"0"-1322,0 0-378,10 4 708,64 40-788,-54-23-334,-1 1 1,-1 1 0,-1 1-1,-1 0 1,-1 1-1,-1 1-56,2 0 13,15 31 102,-2 1 1,-2 1-1,11 41-115,-31-75 79,-1 1-1,-2-1 0,0 1 0,-2 0 0,-1 0 1,0 0-1,-2 0 0,-2 0 0,-4 25-78,-36 96 1115,22-90-1263,-4-25-3192,15-23-2217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33.5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1 67 5056,'-47'-32'2290,"39"25"-2404,-17-15 3106,25 21-2523,0 1 128,0 0-127,0 0 170,0 0-203,15 0 555,54 9 416,250-22-1099,-270 13-2602,-28 4 1136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7:32.6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0 31 3808,'0'-3'1408,"6"3"-1088,-12 0-96,6 0 448,0 0-416,0 0 32,0 0-160,-5-9-736,1 4 352,4 5-640,-11-4 544,0-1-1472,7 1 1024,4 4-544</inkml:trace>
  <inkml:trace contextRef="#ctx0" brushRef="#br0" timeOffset="361.84">45 14 4800,'-19'9'2640,"18"-9"-1606,1 0-298,-15 12 1206,15-12-1905,-1 0 1,1 0-1,0 0 1,-1 0 0,1 0-1,0 0 1,-1 0-1,1 0 1,0 1-1,-1-1 1,1 0 0,0 0-1,-1 0 1,1 0-1,0 0 1,-1 1 0,1-1-1,0 0 1,-1 0-1,1 0 1,0 1 0,0-1-1,-1 0 1,1 1-1,0-1 1,0 0-1,0 0 1,-1 1 0,1-1-1,0 0 1,0 1-1,0-1 1,0 0 0,0 1-1,0-1 1,0 0-1,0 1 1,0-1-1,0 1 1,0-1 0,0 0-1,0 1 1,0-1-1,0 0 1,0 1 0,0-1-1,0 0 1,0 1-1,0-1 1,1 0-1,-1 1 1,0-1 0,0 0-1,0 1 1,1-1-1,-1 0 1,0 0 0,0 1-1,1-1 1,-1 0-1,0 0 1,0 0-1,1 1 1,-1-1 0,0 0-1,1 0 1,-1 0-1,1 0-37,29-1 895,-16 0-596,186-16 917,1 4-719,-114 13-4253,-67 0 1986,-15 0 57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8:29.6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73 58 4576,'4'9'1664,"2"-4"-1280,3-1-96,-9 1-160,6-1-128,3 1-1504,2 0 832,4-1-2048</inkml:trace>
  <inkml:trace contextRef="#ctx0" brushRef="#br0" timeOffset="8723.31">1092 1879 1664,'-20'5'608,"5"0"-480,0 4-32,0-5-1312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8:44.1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 289 5824,'-23'-22'4682,"22"21"-4634,1 1-26,0 0-65,0 0 43,0 0 139,0 80 772,0-27-3438,0-40-33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07.295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19 76 4160,'15'-16'2229,"-14"14"-1482,-1 2-267,0 0-139,-27-17 64,27 16-394,-1 1 0,1 0 0,-1 0 0,1-1 0,-1 1 0,1 0 0,0-1 0,-1 1 0,1 0 0,0-1 0,-1 1 0,1 0 0,0-1 0,-1 1 0,1-1 0,0 1 0,0-1 0,-1 1 0,1-1 0,0 1 0,0-1 0,0 1 0,0-1 0,0 1 0,0-1 0,0 1 0,0-1 0,0 1 0,0-1 0,0 1 0,0-1 0,0 1 0,0-1 0,0 1 0,1-1 0,-1 1 0,0-1 0,0 1 0,1-1 0,-1 1 0,0 0 0,0-1 0,1 1 0,-1-1 0,0 1 0,1 0 0,-1-1 0,1 1 0,-1 0 0,1-1 0,-1 1 0,0 0 0,1 0 0,-1 0 0,1-1 0,-1 1 0,1 0 0,-1 0 0,1 0 0,-1 0 0,1 0 0,-1 0 0,1 0 0,0 0 0,-1 0 0,1 0-11,40-7 269,1 2 0,0 1 1,0 2-1,6 3-269,405 21 864,-14 10-224,-212-9-490,72 2 180,-85-24-447,-205-1-245,0 0 1,-1 1 0,1-1-1,-1 2 1,1-1 0,-1 1-1,1 1 1,-1 0 0,0 0-1,0 0 1,-1 1 0,1 0-1,-1 0 1,1 1 0,-1 0-1,3 3 362,1 14-3402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08.916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 162 5312,'-1'-10'425,"1"0"1,0-1 0,1 1-1,0 0 1,1-1-1,0 1 1,0 0 0,1 0-1,0 0 1,4-7-426,-2 13-31,-1 0 0,1 0 0,0 0 0,0 1 0,1-1 0,-1 1 0,0 1 0,1-1 0,0 1 0,0 0 0,0 0 0,0 0 0,0 1 0,0 0 0,0 0 0,0 1 0,0-1 0,0 2 0,1-1 0,-1 0 0,1 2 31,357 20-299,128-25 1350,853 20-678,-267 45-303,-129-1 271,137-3-165,-184-36-1451,-861-22 401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09.414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56 72 2240,'0'-5'832,"5"2"-672,-1-6 0,-4 9 800,0 0-544,-4-9-96,-1 0-192,5 9-832,-6-9 416,2 5-416,-7-6 416,2 6-1184,-1-1 832,-6 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44:12.587"/>
    </inkml:context>
    <inkml:brush xml:id="br0">
      <inkml:brushProperty name="width" value="0.13333" units="cm"/>
      <inkml:brushProperty name="height" value="0.13333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01AF2FA0-7E4D-4800-8AE6-97B8E701480C}" emma:medium="tactile" emma:mode="ink">
          <msink:context xmlns:msink="http://schemas.microsoft.com/ink/2010/main" type="inkDrawing" rotatedBoundingBox="6996,8984 7017,8984 7017,8999 6996,8999" shapeName="Other"/>
        </emma:interpretation>
      </emma:emma>
    </inkml:annotationXML>
    <inkml:trace contextRef="#ctx0" brushRef="#br0">-334 95 4 0,'-4'0'5'0,"4"0"-2"0,-13 0-6 0,9 0 0 16</inkml:trace>
  </inkml:traceGroup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09.913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82 1 2560,'-101'4'1751,"-36"8"-121,93 2-457,69 5-874,17-1-173,1-2 1,1-2-1,0-1 0,1-3 0,0-1 0,10-2-126,214 12 285,-185-16-180,665 25 455,353 86-663,-681-61 168,-48-8-27,1007 97 1684,-902-111-1284,-268-5-3116,-163-17 1404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10.923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2 76 4800,'-1'-2'118,"1"0"1,0 0-1,0-1 1,0 1-1,0 0 0,0 0 1,1 0-1,-1 0 1,1 0-1,-1 0 1,1 0-1,0 0 0,0 0 1,0 0-1,0 0 1,0 0-1,0 0 0,0 1 1,1-1-1,-1 0 1,0 1-1,1-1 1,0 1-1,-1 0 0,1-1 1,0 1-1,0 0 1,0 0-1,-1 0 1,1 0-1,0 0 0,0 1 1,1-1-1,-1 1 1,0-1-1,0 1 1,0 0-1,0 0 0,2 0-118,132-11 1254,-46 8-598,246-2 341,651 10-741,-630 4-245,-311-10-577,0 3 1,0 1 0,-1 2-1,11 5 566,-54-10-114,-1 0 0,0 0 0,1 0 0,-1 1 0,0-1 0,1 1 0,-1-1 0,0 1 0,1-1 0,-1 1 0,0 0 0,0-1 0,0 1 0,0 0 0,1 0 0,-1 0 0,0 0-1,-1 0 1,1 0 0,0 0 0,0 0 0,0 1 0,-1-1 0,1 0 0,0 0 0,-1 1 114,-2 15-1349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11.534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6 3488,'101'-4'2832,"104"22"-1280,37-9 58,178-18 428,-22-5-886,219 10-896,-593 3-804,0 1 1,0 2 0,0 0 0,0 2 0,10 3 547,-33-7-182,1 0 1,-1 0 0,0 0-1,0 0 1,1 1 0,-1-1-1,0 0 1,0 1 0,0-1-1,0 1 1,1-1 0,-1 1-1,0 0 1,0-1 0,0 1-1,0 0 1,0 0 0,0-1-1,-1 1 1,1 0 0,0 0-1,0 0 1,-1 0 0,1 0-1,0 1 1,-1-1 0,1 0 0,-1 0-1,0 0 1,1 0 0,-1 1-1,0-1 1,0 0 0,1 0-1,-1 1 1,0-1 0,0 0 181,-9 16-2075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11.944"/>
    </inkml:context>
    <inkml:brush xml:id="br0">
      <inkml:brushProperty name="width" value="0.5" units="cm"/>
      <inkml:brushProperty name="height" value="1" units="cm"/>
      <inkml:brushProperty name="color" value="#00FDFF"/>
      <inkml:brushProperty name="tip" value="rectangle"/>
      <inkml:brushProperty name="rasterOp" value="maskPen"/>
    </inkml:brush>
  </inkml:definitions>
  <inkml:trace contextRef="#ctx0" brushRef="#br0">0 222 5408,'91'-23'4064,"-5"1"-3658,0 5 1,39-2-407,42-7 195,340-54 333,-394 64-2624,107-2 2096,-139 17-1072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54.701"/>
    </inkml:context>
    <inkml:brush xml:id="br0">
      <inkml:brushProperty name="width" value="0.5" units="cm"/>
      <inkml:brushProperty name="height" value="1" units="cm"/>
      <inkml:brushProperty name="color" value="#FFACD5"/>
      <inkml:brushProperty name="tip" value="rectangle"/>
      <inkml:brushProperty name="rasterOp" value="maskPen"/>
    </inkml:brush>
  </inkml:definitions>
  <inkml:trace contextRef="#ctx0" brushRef="#br0">31 6 3392,'-11'-4'1877,"11"3"-1157,-19 1 736,65 19-523,58-6-69,6-8 139,24 3-528,54 15-278,82 8-186,417 35 138,-566-59 806,108-9-955,284 1 160,-250-17-192,137 5-54,-141-1 81,4 10 250,142-12 38,-197 2-118,37 0-95,229-9-97,-76-8 22,-93 19 106,-242 11-104,14 0-30,1 3 0,-1 4 1,20 6 32,292 40 10,-232-36-27,166 8-24,-110-20 62,30 10-10,-152-10-102,-6 6-26,-57 7-2081,-21-8 1388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10-16T01:49:57.199"/>
    </inkml:context>
    <inkml:brush xml:id="br0">
      <inkml:brushProperty name="width" value="0.5" units="cm"/>
      <inkml:brushProperty name="height" value="1" units="cm"/>
      <inkml:brushProperty name="color" value="#FFACD5"/>
      <inkml:brushProperty name="tip" value="rectangle"/>
      <inkml:brushProperty name="rasterOp" value="maskPen"/>
    </inkml:brush>
  </inkml:definitions>
  <inkml:trace contextRef="#ctx0" brushRef="#br0">0 27 3136,'7'-2'5895,"20"0"-5001,-7 1-643,127-16 47,68 12-90,47 12-208,-177-4-62,-1 4 0,1 4 0,78 20 62,-135-23-99,-1 0 0,1 2 0,-2 0 0,0 2-1,0 1 1,-1 1 0,3 4 99,-23-15 10,-1 0-1,0 0 1,1 0-1,-1 1 0,0 0 1,-1 0-1,1 0 1,-1 0-1,0 0 0,0 1 1,0-1-1,0 1 1,-1 0-1,0 0 0,0 0 1,0 0-1,-1 0 0,1 0 1,-1 1-1,-1-1 1,1 1-10,-1 4-35,0 0 0,-1 0 1,0 0-1,-1 0 0,0-1 1,0 1-1,-1-1 0,0 1 1,-1-1-1,-3 6 35,0-2-39,-1 0 1,0 0-1,-1 0 1,0-1-1,-1-1 1,0 0-1,-1 0 1,0-1-1,0 0 0,-1-1 1,-1 0-1,0-1 1,-4 2 38,-298 120 746,297-121-742,-130 63-98,-123 41 94,62-33-43,84-13 48,121-65-24,0 1-1,0 0 0,0 0 0,0 0 0,1 1 1,-1-1-1,1 1 0,0 0 0,0 0 0,1 0 0,-1 0 1,1 0-1,0 1 0,0-1 0,0 1 0,1-1 1,-1 1-1,1 0 0,0 0 0,1 0 0,-1 0 20,0-1 4,0 0-1,1 0 1,-1 0-1,1 0 1,0 0-1,0 0 0,0 0 1,1 0-1,-1 0 1,1-1-1,0 1 1,0 0-1,0 0 1,0 0-1,1-1 0,0 1 1,0-1-1,0 1 1,0-1-1,0 0 1,1 0-1,-1 0 1,1 0-1,0 0 0,0-1 1,0 1-1,0-1 1,0 1-1,1-1 1,-1 0-1,1 0-3,25 4 32,1 0 1,-1-2-1,1-2 0,0 0 0,1-2-32,24 2 95,269 19-1167,-124-6 1003,-186-15 10,1 0 0,0 1 0,-1 1 0,0 0 0,1 1 0,-1 1 0,0 0 0,-1 1 0,1 0 0,-1 1 0,0 1 0,0 0 0,-1 1 0,0 0 0,0 1 0,-1 0 0,0 1 0,4 5 59,-8-6-38,-1 1-1,0 0 0,-1 0 0,0 0 0,0 1 0,-1 0 0,-1 0 0,0 0 0,0 0 0,-1 0 0,-1 0 0,1 1 0,-2-1 0,0 1 0,0-1 1,-1 1-1,-1-1 0,0 0 0,0 1 0,-4 9 39,0-6 158,0-1 0,-1 1 0,-1-1 1,0 0-1,-1-1 0,-1 0 0,0 0 1,0-1-1,-1-1 0,-1 0 0,0 0 0,0-1 1,-1 0-1,-1-1 0,-2 0-158,-26 17-8,-2-2 0,0-2 0,-1-2 0,-18 3 8,59-25-495,13-4 249,56-42 182,149-63-406,-165 89 316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1:52:10.582"/>
    </inkml:context>
    <inkml:brush xml:id="br0">
      <inkml:brushProperty name="width" value="0.025" units="cm"/>
      <inkml:brushProperty name="height" value="0.025" units="cm"/>
      <inkml:brushProperty name="color" value="#E71224"/>
    </inkml:brush>
    <inkml:brush xml:id="br1">
      <inkml:brushProperty name="width" value="0.025" units="cm"/>
      <inkml:brushProperty name="height" value="0.025" units="cm"/>
      <inkml:brushProperty name="color" value="#004F8B"/>
    </inkml:brush>
    <inkml:brush xml:id="br2">
      <inkml:brushProperty name="width" value="0.05" units="cm"/>
      <inkml:brushProperty name="height" value="0.05" units="cm"/>
      <inkml:brushProperty name="color" value="#F6630D"/>
    </inkml:brush>
    <inkml:brush xml:id="br3">
      <inkml:brushProperty name="width" value="0.05" units="cm"/>
      <inkml:brushProperty name="height" value="0.05" units="cm"/>
    </inkml:brush>
  </inkml:definitions>
  <inkml:trace contextRef="#ctx0" brushRef="#br0">13876 1980 7496 0 0,'0'0'160'0'0,"2"-1"18"0"0,60-55 1020 0 0,41-46 2639 0 0,-26 2-1890 0 0,-64 86-1580 0 0,0-1 0 0 0,-2-1 1 0 0,0 0-1 0 0,-1-1 0 0 0,0 0 0 0 0,5-15-367 0 0,32-51 1147 0 0,-46 81-1079 0 0,4-3-55 0 0,12 3-147 0 0,-15 5 63 0 0,22 31-132 0 0,-6 16 150 0 0,7 35 42 0 0,-10-6 11 0 0,-21-11 0 0 0,2-51 0 0 0,-20 77 64 0 0,-7-45 46 0 0,30-46-94 0 0,-1 1 0 0 0,1-1 0 0 0,-1 1 0 0 0,0-1 1 0 0,0 0-1 0 0,-1 0 0 0 0,1 0 0 0 0,-1 0 0 0 0,1 0 0 0 0,-1 0 0 0 0,0-1 1 0 0,0 0-1 0 0,0 1 0 0 0,0-1 0 0 0,-1 0 0 0 0,1 0 0 0 0,-1-1 0 0 0,-3 2-16 0 0,-35 18 0 0 0,-42 16 0 0 0,24-27-13 0 0,1 7-182 0 0,51-14 185 0 0,6-2-18 0 0,2-1 86 0 0,0 0 10 0 0,0 0-4 0 0,2 0-10 0 0,48 5-44 0 0,5-14-10 0 0,9 7 0 0 0,33-2 0 0 0,-33 4 54 0 0,-23 5 20 0 0,-6 0-108 0 0,-34-5 2 0 0,-1 0 77 0 0,0 0 30 0 0,0 0-3 0 0,0 0-15 0 0,-6 6-224 0 0,-22 10-803 0 0,20-11 492 0 0</inkml:trace>
  <inkml:trace contextRef="#ctx0" brushRef="#br0" timeOffset="-21017.696">2549 1794 5344 0 0,'0'0'157'0'0,"0"0"6"0"0,0 0-63 0 0,0 0-32 0 0,0 0-4 0 0,0 0 0 0 0,0 0 0 0 0,0 0 9 0 0,0 0 39 0 0,0 0 15 0 0,0 0 1 0 0,0 0 9 0 0,0 0 39 0 0,2-1 16 0 0,5-2 7 0 0,-5 2 10 0 0,-2 1 40 0 0,0 0 21 0 0,0 0 2 0 0,0 0-6 0 0,0 0-22 0 0,0 0-10 0 0,0 0-2 0 0,0 0-10 0 0,9-5 428 0 0,-2 5-568 0 0,-5 0 6 0 0,-2 0 43 0 0,0 0-2 0 0,5-5 16 0 0,-4 5 3450 0 0,-8 17-3352 0 0,-10 17 88 0 0,-11 9 154 0 0,-27 32 765 0 0,26 17-842 0 0,-38 22 640 0 0,44-76-1101 0 0,-30 62 314 0 0,28-32 35 0 0,13-19-53 0 0,-17 42 277 0 0,6 50 357 0 0,16-46-461 0 0,2-31-104 0 0,4 72 168 0 0,6-62-32 0 0,1 6-128 0 0,0 0-190 0 0,7 32 87 0 0,12 0-80 0 0,-4 51 179 0 0,11-47-12 0 0,-9-38-22 0 0,6-7-124 0 0,-11-18 81 0 0,37 58 232 0 0,-28-67-464 0 0,-25-38 17 0 0,0-1 0 0 0,1 0-1 0 0,-1 0 1 0 0,1 0-1 0 0,0 0 1 0 0,0-1-1 0 0,1 1 1 0 0,0-1 0 0 0,-1 0-1 0 0,2 0 1 0 0,-1 0-1 0 0,1 0-23 0 0,30-3 64 0 0,-34-1-64 0 0,0 1 0 0 0,0-1 0 0 0,1 0 0 0 0,-1 0 0 0 0,0 1 0 0 0,0-1 0 0 0,0 1 0 0 0,0-1 0 0 0,0 1 0 0 0,0-1 0 0 0,0 1 0 0 0,0 0 0 0 0,0-1 0 0 0,0 1 0 0 0,0 0 0 0 0,0 0 0 0 0,-1 0 0 0 0,1-1 0 0 0,0 1 0 0 0,-1 0 0 0 0,1 0 0 0 0,0 0 0 0 0,-1 0 0 0 0,1 0 0 0 0,-1 1 0 0 0,0-1 0 0 0,1 0 0 0 0,-1 0 0 0 0,0 0 0 0 0,1 0 0 0 0,0 3 0 0 0,6 10-11 0 0,37 57 298 0 0,12-19-195 0 0,-11 7 20 0 0,-42-56-87 0 0,1 1 0 0 0,-1 0 0 0 0,0-1 0 0 0,1 0 0 0 0,0 0-1 0 0,0 0 1 0 0,0 0 0 0 0,0-1 0 0 0,0 1 0 0 0,0-1 0 0 0,1 0 0 0 0,-1 0-1 0 0,2 0-24 0 0,-2-1 8 0 0,-2 1-881 0 0,-10-3-185 0 0,-9 1-926 0 0</inkml:trace>
  <inkml:trace contextRef="#ctx0" brushRef="#br0" timeOffset="-19893.081">2745 2308 5744 0 0,'0'0'288'0'0,"0"0"201"0"0,0 0 88 0 0,0 0 21 0 0,0 0-40 0 0,0 0-171 0 0,0 0-71 0 0,0 0-17 0 0,0 0-15 0 0,0 0-50 0 0,0 0-18 0 0,0 0-6 0 0,0 0 4 0 0,0 0 29 0 0,0 0 12 0 0,0 0 1 0 0,0 0 1 0 0,0 0 7 0 0,0 0 7 0 0,0 0 1 0 0,0 0 16 0 0,0 0 66 0 0,0 0 29 0 0,0 0 8 0 0,0 0-33 0 0,0 0-140 0 0,0 0-68 0 0,0 0-12 0 0,0 0 0 0 0,-1 2 12 0 0,-23 52 934 0 0,24-52-987 0 0,0-2-22 0 0,1 6 67 0 0,10 105 370 0 0,1-6-255 0 0,-11 24-17 0 0,5-14 80 0 0,-1-42-112 0 0,3-8 8 0 0,13-2 50 0 0,-4-14-29 0 0,14 24 15 0 0,-1-5-71 0 0,-24-37-254 0 0,-5 2 26 0 0,-8-47-859 0 0,1 1 460 0 0</inkml:trace>
  <inkml:trace contextRef="#ctx0" brushRef="#br0" timeOffset="-18960.051">2578 2259 7688 0 0,'11'10'445'0'0,"-10"-9"-62"0"0,-1-1 110 0 0,11-4 982 0 0,16-3 1 0 0,-5-18-975 0 0,13 3 692 0 0,17-18 533 0 0,56-20 230 0 0,-70 43-1445 0 0,32-29-100 0 0,-16 57-214 0 0,47 24 275 0 0,-29-8-192 0 0,-66-23-271 0 0,33 36 154 0 0,-25 11 393 0 0,-9-3-468 0 0,-5-38-130 0 0,-1 0 0 0 0,0 0-1 0 0,-1 1 1 0 0,0-2 0 0 0,-1 1-1 0 0,0 0 1 0 0,-1 0 0 0 0,-3 6 42 0 0,-16 36 290 0 0,-8-15-290 0 0,-39 26 224 0 0,-15-29 75 0 0,32-25-102 0 0,-7-19 43 0 0,6-6-328 0 0,20 6 28 0 0,29 9 64 0 0,-40-5-228 0 0,24 11-42 0 0,17-4 171 0 0,-3-1-12 0 0,5 0-135 0 0,-7 6-1744 0 0,2-2 1422 0 0,5-3-689 0 0,2-1-297 0 0</inkml:trace>
  <inkml:trace contextRef="#ctx0" brushRef="#br0" timeOffset="-17669.305">2994 2732 8752 0 0,'0'0'190'0'0,"0"0"30"0"0,0 0 19 0 0,0 0 8 0 0,0 0 1 0 0,0 0-26 0 0,0 0-104 0 0,0 0-44 0 0,0 0-8 0 0,0 0 36 0 0,0 0 164 0 0,0 0 71 0 0,0 0 14 0 0,0 0-17 0 0,0 0-72 0 0,1 0-34 0 0,47 68 2140 0 0,-18-27-875 0 0,-20-29-1394 0 0,28 77 172 0 0,-20-45-195 0 0,-9-9-5 0 0,-7-3 42 0 0,4 4 10 0 0,-6-35-51 0 0,0 1-4 0 0,0 53 387 0 0,0-52-385 0 0,0-3 0 0 0,0 0 19 0 0,0 0-1 0 0,0 0-9 0 0,0 0-13 0 0,0 0 1 0 0,0 0 10 0 0,0 0 3 0 0,0 0 0 0 0,0 0 2 0 0,0 0 4 0 0,0 0 2 0 0,0 0 0 0 0,0-2-14 0 0,-7-18 20 0 0,-17-18-3 0 0,12 7 16 0 0,0-6-33 0 0,2 14-56 0 0,8-65 312 0 0,2 70-274 0 0,-1 8-20 0 0,1 0 0 0 0,0 0 0 0 0,0 0-1 0 0,1 0 1 0 0,0 0 0 0 0,1 0 0 0 0,0 0 0 0 0,1 0 0 0 0,0 1 0 0 0,0-1 0 0 0,1 1 0 0 0,2-4-36 0 0,1 3 16 0 0,-4 3 9 0 0,1 0-1 0 0,1 1 1 0 0,-1-1-1 0 0,1 1 1 0 0,0 0 0 0 0,1 1-1 0 0,-1-1 1 0 0,1 1-1 0 0,6-4-24 0 0,22-11-96 0 0,14-5 24 0 0,-41 25 72 0 0,3 8 0 0 0,-4-2-14 0 0,13 1-444 0 0,-10 0-167 0 0,-8-6 322 0 0</inkml:trace>
  <inkml:trace contextRef="#ctx0" brushRef="#br0" timeOffset="-16555.824">3405 2890 7936 0 0,'0'0'233'0'0,"0"0"54"0"0,0 0 75 0 0,1 2 29 0 0,28 59 1341 0 0,-12-76-876 0 0,-16 14-581 0 0,6 1 535 0 0,35-11 458 0 0,-35 10-1182 0 0,-1 0 0 0 0,0-1-1 0 0,0 0 1 0 0,-1 0-1 0 0,1 0 1 0 0,0-1 0 0 0,-1 1-1 0 0,1-1 1 0 0,-1-1 0 0 0,0 1-1 0 0,2-2-85 0 0,10-6 92 0 0,37-46 620 0 0,-36 12-480 0 0,-11 19-160 0 0,-15-6-72 0 0,2 18 0 0 0,-5 3 0 0 0,-42-20 64 0 0,28 21-64 0 0,-45 9 0 0 0,35 11 112 0 0,6 5-22 0 0,26-14-83 0 0,0 1 2 0 0,-1-1 1 0 0,1 1 0 0 0,0 0-1 0 0,0 0 1 0 0,0 0 0 0 0,0 0-1 0 0,0 1 1 0 0,0-1 0 0 0,1 1-1 0 0,-1-1 1 0 0,1 1 0 0 0,0 0-1 0 0,-1 0 1 0 0,1 0 0 0 0,1 0-1 0 0,-1 1 1 0 0,0-1 0 0 0,1 0-1 0 0,0 1 1 0 0,-1 2-10 0 0,-5 74-11 0 0,18-12 11 0 0,13 6 259 0 0,1 0 746 0 0,-14-46-699 0 0,-10-25-285 0 0,-1-1 0 0 0,1 1 0 0 0,-1-1 0 0 0,1 1 0 0 0,0-1 0 0 0,0 1 0 0 0,0-1 0 0 0,1 0 0 0 0,-1 1 0 0 0,0-1-1 0 0,1 0 1 0 0,0 0 0 0 0,-1 0 0 0 0,1 0 0 0 0,0 0 0 0 0,0 0 0 0 0,0-1 0 0 0,0 1 0 0 0,1 0 0 0 0,-1-1 0 0 0,0 0 0 0 0,1 0 0 0 0,-1 1-1 0 0,3-1-20 0 0,-1 0 36 0 0,1 0 0 0 0,0 0-1 0 0,0 0 1 0 0,0-1 0 0 0,0 0-1 0 0,-1 0 1 0 0,1 0-1 0 0,0-1 1 0 0,0 1 0 0 0,0-1-1 0 0,0 0 1 0 0,-1-1-1 0 0,1 1 1 0 0,0-1-36 0 0,60-14 141 0 0,5-10-141 0 0,-45 11-209 0 0,22-30-2632 0 0,-40 36 1584 0 0,-2 4-43 0 0</inkml:trace>
  <inkml:trace contextRef="#ctx0" brushRef="#br0" timeOffset="-15450.713">3942 3117 6808 0 0,'0'0'325'0'0,"0"0"156"0"0,0 0 67 0 0,-2-1 18 0 0,-3-2-474 0 0,0-1 0 0 0,0 0 1 0 0,1 0-1 0 0,0 0 0 0 0,-1 0 0 0 0,2-1 1 0 0,-1 0-1 0 0,0 0 0 0 0,1 0 0 0 0,0 0 1 0 0,0 0-1 0 0,0-3-92 0 0,-4-4 238 0 0,3 4 55 0 0,1 0 0 0 0,0 0 1 0 0,1 0-1 0 0,0-1 0 0 0,0 0 0 0 0,1 1 0 0 0,0-1 1 0 0,0 0-1 0 0,1 1 0 0 0,0-1 0 0 0,1-7-293 0 0,-1-7 150 0 0,0 19-100 0 0,1 0 0 0 0,-1 0 0 0 0,1 0 1 0 0,-1 0-1 0 0,1 0 0 0 0,0 0 1 0 0,1 0-1 0 0,-1 0 0 0 0,1 1 0 0 0,-1-1 1 0 0,1 0-1 0 0,0 1 0 0 0,1-1 1 0 0,-1 1-1 0 0,0 0 0 0 0,1 0 0 0 0,0 0 1 0 0,0 0-1 0 0,0 0 0 0 0,0 0 1 0 0,2 0-51 0 0,20-19 648 0 0,-7 12-579 0 0,0 9-58 0 0,10 12-78 0 0,20 46-138 0 0,-36-20 205 0 0,7 17 0 0 0,-18-48 24 0 0,0-1 0 0 0,1 0 1 0 0,-2 0-1 0 0,1 0 0 0 0,-1 1 1 0 0,0-1-1 0 0,0 0 0 0 0,0 1 0 0 0,-1-1 1 0 0,0 0-1 0 0,0 0 0 0 0,0 1 1 0 0,-1 0-25 0 0,-4 34 404 0 0,-6-4 380 0 0,12-34-695 0 0,-2-1 7 0 0,-13 8 301 0 0,14-8-316 0 0,-1-1-1 0 0,-75 5 835 0 0,72-5-906 0 0,0 0 0 0 0,0-1 0 0 0,0 1 1 0 0,0-1-1 0 0,1 0 0 0 0,-1 0 0 0 0,0-1 0 0 0,0 1 0 0 0,1-1 0 0 0,-1 0 0 0 0,0-1 0 0 0,1 1 0 0 0,0-1 0 0 0,0 0 1 0 0,0 0-1 0 0,0 0 0 0 0,0 0 0 0 0,1-1 0 0 0,-4-3-9 0 0,-10-9 16 0 0,-33-38-785 0 0,46 47 504 0 0,1-1-1 0 0,-1 1 1 0 0,2-1-1 0 0,-1 0 1 0 0,1 0 0 0 0,0 0-1 0 0,1 0 1 0 0,-1-1-1 0 0,2 1 1 0 0,-1 0 0 0 0,1 0-1 0 0,1-1 1 0 0,-1 1-1 0 0,1 0 1 0 0,1 0 0 0 0,1-5 265 0 0,3-4-1480 0 0</inkml:trace>
  <inkml:trace contextRef="#ctx0" brushRef="#br0" timeOffset="-14757.121">3942 1980 5800 0 0,'1'2'206'0'0,"20"73"1322"0"0,-15-55-1222 0 0,14 53 454 0 0,-8-32 225 0 0,12 50 1070 0 0,-16-5-332 0 0,-4 1 0 0 0,-5 50-1723 0 0,0-35 346 0 0,7-17-165 0 0,0 5 3 0 0,18-21 16 0 0,5-48 251 0 0,-9-16-132 0 0,-16-5-288 0 0,1 0-1 0 0,0-1 1 0 0,-1 0-1 0 0,1 1 0 0 0,-1-1 1 0 0,1-1-1 0 0,-1 1 1 0 0,0-1-1 0 0,0 0 0 0 0,0 0 1 0 0,1 0-1 0 0,-2 0 1 0 0,1-1-1 0 0,0 1 0 0 0,2-3-30 0 0,30-27 128 0 0,5-15-144 0 0,1-12-232 0 0,-28 34 290 0 0,1 0 0 0 0,2 1 0 0 0,0 0 0 0 0,15-14-42 0 0,-3-5 288 0 0,-27 42-221 0 0,-1-1-3 0 0,8-12 184 0 0,-9 14-175 0 0,13 10 187 0 0,16 48 308 0 0,-4 22-334 0 0,-10-29 28 0 0,-11-37-142 0 0,0 1 0 0 0,0-1 0 0 0,2 0 0 0 0,0-1 0 0 0,0 1 0 0 0,7 10-120 0 0,35 61-1764 0 0,-48-85 744 0 0</inkml:trace>
  <inkml:trace contextRef="#ctx0" brushRef="#br0" timeOffset="-14439.72">4328 2070 18447 0 0,'0'0'776'0'0,"0"0"-616"0"0,0 0-160 0 0,7 11 0 0 0,-2 0 0 0 0,-5-2 0 0 0,6 2-128 0 0,6-1-48 0 0,-6 1-16 0 0</inkml:trace>
  <inkml:trace contextRef="#ctx0" brushRef="#br0" timeOffset="-13970.503">5090 2614 9320 0 0,'10'-13'201'0'0,"-2"-5"38"0"0,3-2-117 0 0,-10 19-86 0 0,0 0 0 0 0,0 0 0 0 0,0 0 0 0 0,0 0-1 0 0,0 0 1 0 0,-1 0 0 0 0,1 0 0 0 0,0 0 0 0 0,-1-1 0 0 0,1 1-1 0 0,-1 0 1 0 0,1 0 0 0 0,-1-1 0 0 0,0 1 0 0 0,1 0-1 0 0,-1-1 1 0 0,0 1 0 0 0,0 0 0 0 0,0-1 0 0 0,0 1-1 0 0,0 0 1 0 0,0-1 0 0 0,0 1 0 0 0,-1 0 0 0 0,1 0 0 0 0,0-1-1 0 0,-1 1 1 0 0,1 0 0 0 0,-1-1-36 0 0,-13-26 1715 0 0,10 25-1528 0 0,0 0 0 0 0,-1 0 1 0 0,1 0-1 0 0,-1 1 0 0 0,1-1 1 0 0,-1 1-1 0 0,0 0 0 0 0,0 0 1 0 0,0 1-1 0 0,0 0 0 0 0,0 0 1 0 0,0 0-1 0 0,0 0 0 0 0,0 1 1 0 0,-1 0-1 0 0,1 0 0 0 0,0 0 1 0 0,0 1-1 0 0,0-1 0 0 0,-3 2-187 0 0,-43 25 433 0 0,-35 41-345 0 0,44-28-66 0 0,-19 46 692 0 0,57-81-666 0 0,0 0 0 0 0,1 0 0 0 0,-1 1 0 0 0,1-1 0 0 0,1 1 0 0 0,-1 0 0 0 0,1 0 0 0 0,0 0 0 0 0,0 0 0 0 0,1 1 0 0 0,0-1 0 0 0,0 0 0 0 0,0 1 0 0 0,1-1 0 0 0,0 0 0 0 0,0 1 0 0 0,0-1 0 0 0,1 0 0 0 0,0 1 0 0 0,1-1 0 0 0,-1 0 0 0 0,1 0 0 0 0,0 0 0 0 0,1 0 0 0 0,0 1-48 0 0,1 1 81 0 0,0-1 0 0 0,1 0 0 0 0,0 0 0 0 0,0 0 0 0 0,0 0 0 0 0,1-1 0 0 0,0 0 0 0 0,1 0 0 0 0,-1-1 0 0 0,1 0-1 0 0,0 0 1 0 0,0 0 0 0 0,1-1 0 0 0,-1 0 0 0 0,1 0 0 0 0,3 0-81 0 0,38 23 121 0 0,-29-20-131 0 0,79 16-284 0 0,-29-29-1960 0 0,-58 2 1120 0 0,0-5-37 0 0</inkml:trace>
  <inkml:trace contextRef="#ctx0" brushRef="#br0" timeOffset="-13371.413">5358 2557 13552 0 0,'-1'6'936'0'0,"-5"3"-907"0"0,6-8 38 0 0,0 1-1 0 0,0 6-52 0 0,26 18 114 0 0,20 1 192 0 0,-15-5 104 0 0,-31-22-420 0 0,6 2 31 0 0,0 0-1 0 0,-1 1 1 0 0,1 0-1 0 0,-1 0 1 0 0,1 1-1 0 0,-1 0 1 0 0,0-1-1 0 0,0 2 1 0 0,-1-1-1 0 0,1 0 1 0 0,3 5-35 0 0,45 72 0 0 0,-12 54-118 0 0,-24-43 190 0 0,-29-23-8 0 0,11-64-26 0 0,0 0-1 0 0,0 0 0 0 0,-1 1 1 0 0,0-1-1 0 0,0-1 1 0 0,0 1-1 0 0,0 0 1 0 0,-1 0-1 0 0,0-1 0 0 0,0 1 1 0 0,0-1-1 0 0,0 0 1 0 0,-1 0-1 0 0,-3 3-37 0 0,-5-1 423 0 0,10-4-349 0 0,-1 0 0 0 0,0 0-1 0 0,1-1 1 0 0,-1 1 0 0 0,0-1 0 0 0,0 0 0 0 0,0 0 0 0 0,0 0 0 0 0,0 0 0 0 0,0-1 0 0 0,-1 1 0 0 0,1-1 0 0 0,0 0 0 0 0,0 0 0 0 0,0 0 0 0 0,0 0 0 0 0,-1 0-1 0 0,0-1-73 0 0,3 1 12 0 0,-4-1 16 0 0,1 0-1 0 0,-1-1 0 0 0,0 1 0 0 0,1-1 0 0 0,-1 0 0 0 0,1 0 1 0 0,0 0-1 0 0,-1-1 0 0 0,1 0 0 0 0,0 0 0 0 0,0 0 0 0 0,1 0 1 0 0,-1 0-1 0 0,1-1 0 0 0,-1 1 0 0 0,-2-5-27 0 0,-46-75 268 0 0,49 79-225 0 0,-15-32-33 0 0,16 28-16 0 0,1-1 0 0 0,0 1 0 0 0,0-1 0 0 0,1 1 0 0 0,0-1 0 0 0,1 1 0 0 0,-1-1 0 0 0,2 1 0 0 0,-1 0-1 0 0,1-1 1 0 0,0 1 0 0 0,1 0 0 0 0,0 0 0 0 0,1-1 6 0 0,20-24-131 0 0,23 8-7 0 0,8-24-464 0 0,8-12-966 0 0,-45 39 538 0 0,-12 16 457 0 0</inkml:trace>
  <inkml:trace contextRef="#ctx0" brushRef="#br0" timeOffset="-12330.357">5894 1832 13152 0 0,'0'0'284'0'0,"0"0"1"0"0,0 2-185 0 0,-35 76 336 0 0,23-54-166 0 0,1 2 0 0 0,2 0 0 0 0,0 0 0 0 0,2 0 0 0 0,1 1 0 0 0,-1 13-270 0 0,-12 162 666 0 0,15-132 77 0 0,3 0-1 0 0,2 0 0 0 0,10 52-742 0 0,13 62-747 0 0,10-66 747 0 0,57 145 224 0 0,-86-252-224 0 0,-15-21-292 0 0,-98-192-3643 0 0,43 72 1143 0 0,-17-29 41 0 0,38 80 3414 0 0,15 40 645 0 0,1 10 676 0 0,27 28-1624 0 0,1 1-12 0 0,0 0-50 0 0,0 0-18 0 0,0 0-6 0 0,0 0-22 0 0,0 0-84 0 0,0 0-38 0 0,0 0-8 0 0,0 0-4 0 0,0 0-4 0 0,0 0-2 0 0,1-2 0 0 0,1-1-56 0 0,0 1 1 0 0,1-1 0 0 0,-1 1-1 0 0,1 0 1 0 0,0 0-1 0 0,0 0 1 0 0,0 0 0 0 0,0 1-1 0 0,0-1 1 0 0,0 1 0 0 0,0 0-1 0 0,0 0 1 0 0,0 0 0 0 0,1 0-1 0 0,-1 0 1 0 0,0 1 0 0 0,1-1-1 0 0,-1 1 1 0 0,1 0 0 0 0,-1 0-1 0 0,1 0-56 0 0,15-2 290 0 0,-10 1-214 0 0,0 1 0 0 0,0 1-1 0 0,0-1 1 0 0,0 1-1 0 0,0 1 1 0 0,-1 0-1 0 0,1 0 1 0 0,0 1-1 0 0,-1-1 1 0 0,0 2 0 0 0,2 0-76 0 0,40 13 368 0 0,28 3-202 0 0,-44-10-166 0 0,0-1 1 0 0,1-2-1 0 0,-1-2 1 0 0,1-1-1 0 0,1-1 0 0 0,29 2 0 0 0,-6-1 4 0 0,-45-5 73 0 0,-5 0-55 0 0,1 0 0 0 0,-1 0 0 0 0,0-1 0 0 0,0 0 1 0 0,0-1-1 0 0,-1 0 0 0 0,1-1 0 0 0,-1 1 0 0 0,1-2-22 0 0,0 0 0 0 0,-6-1 11 0 0,7-25 170 0 0,-15-6-63 0 0,-12 7-44 0 0,-11 3-74 0 0,25 24 0 0 0,1-1 0 0 0,-1 1 0 0 0,-1-1 0 0 0,1 1 0 0 0,0 0 0 0 0,-1 0 0 0 0,0 0 0 0 0,0 1 0 0 0,0-1 0 0 0,0 1 0 0 0,0 0 0 0 0,0 0 0 0 0,0 1 0 0 0,-1-1 0 0 0,1 1 0 0 0,-1 0 0 0 0,1 0 0 0 0,-2 0 0 0 0,-4 1 0 0 0,0-1 0 0 0,0 2 0 0 0,0-1 0 0 0,-1 2 0 0 0,2-1 0 0 0,-1 1 0 0 0,0 1 0 0 0,0 0 0 0 0,1 0 0 0 0,-1 1 0 0 0,1 0 0 0 0,0 0 0 0 0,-2 3 0 0 0,-6 5-25 0 0,1 2-1 0 0,1 0 0 0 0,0 1 1 0 0,1 0-1 0 0,0 1 0 0 0,1 1 1 0 0,1 0-1 0 0,-2 6 26 0 0,7-11 20 0 0,1 0-1 0 0,0 0 1 0 0,0 0 0 0 0,2 1-1 0 0,-1 0 1 0 0,2 0-1 0 0,0 0 1 0 0,0 1 0 0 0,1-1-1 0 0,1 1 1 0 0,1-1-1 0 0,-1 1 1 0 0,2 0 0 0 0,0-1-1 0 0,1 1 1 0 0,0-1-1 0 0,3 8-19 0 0,-2-9 58 0 0,0 0 0 0 0,1-1 0 0 0,1 0 0 0 0,0 0 0 0 0,0 0-1 0 0,1-1 1 0 0,0 0 0 0 0,1 0 0 0 0,0 0 0 0 0,1-1 0 0 0,0 0 0 0 0,0-1-1 0 0,1 1-57 0 0,0 0 85 0 0,1-1 0 0 0,-1 0 0 0 0,2-1 0 0 0,-1 0-1 0 0,1-1 1 0 0,0 0 0 0 0,0 0 0 0 0,0-2 0 0 0,1 1 0 0 0,0-1-1 0 0,0-1 1 0 0,0 0 0 0 0,2 0-85 0 0,-11-3 17 0 0,13 3 31 0 0,0-1-1 0 0,0 0 1 0 0,-1-2 0 0 0,1 0-1 0 0,0 0 1 0 0,0-2-1 0 0,0 0 1 0 0,0-1 0 0 0,-1 0-1 0 0,13-5-47 0 0,92-39 228 0 0,-71 21-228 0 0,-39 21-2034 0 0,-10 5 1460 0 0</inkml:trace>
  <inkml:trace contextRef="#ctx0" brushRef="#br0" timeOffset="-11338.848">7072 1852 10424 0 0,'0'0'381'0'0,"0"0"-210"0"0,-5 5 302 0 0,-25 22 444 0 0,-6 20-305 0 0,-12 29 850 0 0,-16 93 577 0 0,38-69-1308 0 0,-22 91 136 0 0,-6 8-336 0 0,23-92 85 0 0,4 1-1 0 0,3 15-615 0 0,22-102 79 0 0,1 1 0 0 0,1-1 0 0 0,0 0 0 0 0,2 1 0 0 0,0-1 0 0 0,1 0-1 0 0,6 16-78 0 0,26 49 192 0 0,-30-75-162 0 0,1-1 0 0 0,0 0-1 0 0,1 0 1 0 0,1 0 0 0 0,-1-1-1 0 0,1 0 1 0 0,7 6-30 0 0,7 8 138 0 0,-9-11-18 0 0,0 0 1 0 0,2-1-1 0 0,-1-1 0 0 0,1 0 1 0 0,1-1-1 0 0,0 0 1 0 0,0-2-1 0 0,2 1-120 0 0,-17-8 5 0 0,9 5 64 0 0,1-1 1 0 0,-1-1-1 0 0,1 0 1 0 0,0 0-1 0 0,0-1 0 0 0,1 0 1 0 0,-1-1-1 0 0,0 0 1 0 0,0-1-1 0 0,11-1-69 0 0,-18 0 60 0 0,3-4-32 0 0,-6-10-1924 0 0,-2 14 1352 0 0</inkml:trace>
  <inkml:trace contextRef="#ctx0" brushRef="#br0" timeOffset="-10618.55">7067 2420 13216 0 0,'0'-9'604'0'0,"0"7"-14"0"0,0 2-351 0 0,0 0-88 0 0,0 0 1 0 0,0 0 0 0 0,0 0-2 0 0,0 0-4 0 0,0 0-2 0 0,1 2 0 0 0,3 6-24 0 0,61 72 368 0 0,6-17 1093 0 0,-16-22-1099 0 0,5 8-210 0 0,142 167 167 0 0,-143-136-218 0 0,-13-22-155 0 0,-19-9-56 0 0,-22-29-58 0 0,-5-19-190 0 0,0-1-44 0 0,-2 1 2 0 0,-2 0 79 0 0,1-1 0 0 0,0 1 0 0 0,0 0-1 0 0,0-1 1 0 0,0 0 0 0 0,0 0 0 0 0,-1 0-1 0 0,1 0 1 0 0,0 0 0 0 0,0 0 0 0 0,0-1-1 0 0,0 0 1 0 0,0 1 0 0 0,0-1 0 0 0,0 0-1 0 0,0-1 1 0 0,0 1 0 0 0,0-1 0 0 0,-1 0 201 0 0,-9-8-1832 0 0</inkml:trace>
  <inkml:trace contextRef="#ctx0" brushRef="#br0" timeOffset="-10123.297">7018 3090 12000 0 0,'0'0'258'0'0,"0"0"2"0"0,0 0-154 0 0,7-11 86 0 0,16-71 1937 0 0,-3 11-283 0 0,2 3-926 0 0,37-91 382 0 0,7 59-117 0 0,93-74-649 0 0,-86 90-207 0 0,-27 30-329 0 0,-32 37-302 0 0,-11 28-476 0 0,-12 22-2018 0 0,2-17 1505 0 0</inkml:trace>
  <inkml:trace contextRef="#ctx0" brushRef="#br0" timeOffset="-6839.553">7548 1636 6992 0 0,'0'0'149'0'0,"0"0"46"0"0,0 0 106 0 0,0 0 47 0 0,0 0 11 0 0,0 0 6 0 0,0 0 23 0 0,0 0 11 0 0,0 0 1 0 0,0 0-4 0 0,0 0-18 0 0,0 0-8 0 0,0 0-2 0 0,0 0-40 0 0,0 0-170 0 0,0 0-78 0 0,0 0-14 0 0,0 0 24 0 0,0 0 113 0 0,0 0 49 0 0,0 0 11 0 0,0 0-6 0 0,0 0-29 0 0,2 1-17 0 0,78 31 909 0 0,-47-13-816 0 0,37 46 280 0 0,-40-25-232 0 0,23 41 120 0 0,7-17-203 0 0,-18 25-128 0 0,12 81 443 0 0,-13-32 5 0 0,-18-58-517 0 0,26 136 368 0 0,-34-143-152 0 0,-1 161 960 0 0,-19-165-936 0 0,-14 5-216 0 0,-5-16-42 0 0,-11-12 39 0 0,29-41-40 0 0,5-3 1 0 0,1 2-74 0 0,0-4-130 0 0,0 0-12 0 0,0 0 8 0 0,0 0-44 0 0,0 0-197 0 0,0 0-86 0 0,0 0-21 0 0</inkml:trace>
  <inkml:trace contextRef="#ctx0" brushRef="#br0" timeOffset="-4706.687">7954 1365 9760 0 0,'0'0'284'0'0,"0"0"1"0"0,0 0-157 0 0,0 0 27 0 0,0 0 33 0 0,0 0 4 0 0,0 0 4 0 0,0 0 17 0 0,0 0 10 0 0,0 0 1 0 0,0 0-14 0 0,0 0-55 0 0,0 0-24 0 0,0 1-3 0 0,19 25 713 0 0,-10-6-92 0 0,-9-18-455 0 0,0-2-34 0 0,0 0-4 0 0,0 0 8 0 0,0 0 33 0 0,0 0 14 0 0,0 0 1 0 0,8 1 270 0 0,-2 2-429 0 0,-1 0-1 0 0,0 0 0 0 0,0 1 1 0 0,-1 0-1 0 0,1 0 1 0 0,-1 0-1 0 0,1 0 0 0 0,-1 1 1 0 0,-1-1-1 0 0,1 1 1 0 0,-1 0-1 0 0,2 4-152 0 0,12 12 271 0 0,13 32 57 0 0,54 75 589 0 0,23 67-1045 0 0,13 106 558 0 0,-94-234-487 0 0,-3 0 0 0 0,-3 2 1 0 0,-3 0-1 0 0,2 30 57 0 0,14 197 5 0 0,-23-116 215 0 0,-3-12-208 0 0,-3 65-12 0 0,-3 74 75 0 0,-4-253 38 0 0,-2 0 0 0 0,-2 0 0 0 0,-14 45-113 0 0,3-11 700 0 0,-35 56-3 0 0,19-64-441 0 0,20-39-149 0 0,-4 2-1499 0 0,18-43 898 0 0</inkml:trace>
  <inkml:trace contextRef="#ctx0" brushRef="#br0" timeOffset="-1497.943">8905 3032 10000 0 0,'0'0'292'0'0,"0"0"0"0"0,0 0-174 0 0,0 0-22 0 0,2 0 0 0 0,45-9 970 0 0,72 28 118 0 0,-17-13-92 0 0,-20 0-672 0 0,78 11 768 0 0,-17-8-1152 0 0,61 7 401 0 0,15 11-341 0 0,-136-17 327 0 0,0-4 0 0 0,1-3-1 0 0,25-5-422 0 0,-10 1 278 0 0,63 6-278 0 0,-44 5 0 0 0,-29-4 115 0 0,190 3 58 0 0,-34-4 43 0 0,-126 0 72 0 0,82-4 200 0 0,-110-6-181 0 0,107-4 170 0 0,-75-1-477 0 0,-63 5 158 0 0,-20-2 42 0 0,-27 1-62 0 0,-8 2-72 0 0,-4 3 4 0 0,-1 1 1 0 0,0 0-6 0 0,1 0-11 0 0,3 0-33 0 0,-1-1 32 0 0,7-9 11 0 0,-9 4-10 0 0,4-9 20 0 0,-17-71-74 0 0,-29-29 0 0 0,-26-13-168 0 0,25 55-25 0 0,-10-2 106 0 0,-19-26 87 0 0,41 61 0 0 0,6 7-64 0 0,0 2 144 0 0,8 15-80 0 0,9 6 0 0 0,0-1 0 0 0,2-1 0 0 0,-1-14 0 0 0,-1-14 54 0 0,7-4 638 0 0,12 29-1038 0 0,12-1 194 0 0,42-11 99 0 0,10 5 296 0 0,-34 13-179 0 0,1-2-54 0 0,-36 9-10 0 0,0-1 0 0 0,1 2 0 0 0,-1-1 0 0 0,1 1 0 0 0,0 0 0 0 0,0 0 0 0 0,-1 1 0 0 0,1 0 0 0 0,0 1 0 0 0,0 0 0 0 0,-1 0 0 0 0,4 1 0 0 0,119-1 0 0 0,-36 3-96 0 0,37 8 96 0 0,-46-3 0 0 0,2 2 0 0 0,86 5 0 0 0,-107-20 0 0 0,-36 5-1 0 0,0 0-1 0 0,-1-2 1 0 0,1-2-1 0 0,15-3 2 0 0,78-4 70 0 0,-3 10-70 0 0,-96-5 40 0 0,-17 6-82 0 0,-5 4 28 0 0,-14 18-831 0 0,-8-4-1443 0 0,18-18 662 0 0,2-1-366 0 0</inkml:trace>
  <inkml:trace contextRef="#ctx0" brushRef="#br0" timeOffset="1960.502">12138 3106 11072 0 0,'0'0'324'0'0,"0"0"-3"0"0,0 0-193 0 0,0 0-61 0 0,0 0-3 0 0,0 0 0 0 0,0 0-26 0 0,0 0-96 0 0,0 0 16 0 0,0 0 118 0 0,0 0 55 0 0,0 0 12 0 0,0 0-10 0 0,0 0-45 0 0,0 0 12 0 0,-1 2 137 0 0,-29 50 1045 0 0,14 1-794 0 0,-3 73-224 0 0,7-29-264 0 0,-11 60 288 0 0,-12 108-498 0 0,39-154 1340 0 0,2-53-739 0 0,2-32-263 0 0,7 0 48 0 0,-14-25-101 0 0,-1-1-6 0 0,0 0-5 0 0,0 0 0 0 0,18 11 891 0 0,83-6-270 0 0,12-22-597 0 0,250 3-34 0 0,-238 0-44 0 0,31-4-10 0 0,86-10 155 0 0,-202 24-142 0 0,0-2 1 0 0,0-1-1 0 0,-1-2 0 0 0,11-5-13 0 0,34-8 447 0 0,-17 15 154 0 0,-57 8-2037 0 0,-10-1 672 0 0</inkml:trace>
  <inkml:trace contextRef="#ctx0" brushRef="#br0" timeOffset="3565.394">13524 3863 11632 0 0,'0'0'250'0'0,"0"0"4"0"0,0 0-124 0 0,0 0 73 0 0,1-2 48 0 0,4-5 6 0 0,-4 5-14 0 0,-1 2-83 0 0,0-7 194 0 0,0 3-268 0 0,-1-1 0 0 0,0 1 0 0 0,0 0 0 0 0,0-1 0 0 0,-1 1 0 0 0,0 0-1 0 0,0 0 1 0 0,0 0 0 0 0,0 0 0 0 0,0 0 0 0 0,-1 0 0 0 0,0 1 0 0 0,0-1 0 0 0,0 1-1 0 0,0 0 1 0 0,0 0 0 0 0,-1 0 0 0 0,1 0 0 0 0,-1 0 0 0 0,0 1 0 0 0,0 0 0 0 0,-3-2-86 0 0,-23-16 810 0 0,-29-7-342 0 0,17 12-343 0 0,30 14-102 0 0,1 1 20 0 0,-2 0-33 0 0,1 0-10 0 0,-21 0 12 0 0,31 0 47 0 0,2 0 9 0 0,-2 0 7 0 0,-6 0 5 0 0,6 0 48 0 0,2 0 2 0 0,0 0-2 0 0,0 0-36 0 0,0 0-150 0 0,-6 7-328 0 0,7 13 298 0 0,2-16 88 0 0,-1 0 0 0 0,0 0 0 0 0,1 0 0 0 0,0 0 0 0 0,0-1 0 0 0,0 1 0 0 0,1-1 0 0 0,-1 0 0 0 0,1 0 0 0 0,-1 0 0 0 0,1-1 0 0 0,0 1 0 0 0,0-1 0 0 0,0 0 0 0 0,1 0 0 0 0,3 1 0 0 0,18 12 0 0 0,56 22-312 0 0,-5 11 296 0 0,-10-1-109 0 0,-43-20 114 0 0,-23-25 9 0 0,0 0 0 0 0,0 0 0 0 0,-1 0 0 0 0,1 1-1 0 0,-1-1 1 0 0,1 0 0 0 0,-1 0 0 0 0,0 0-1 0 0,0 0 1 0 0,0 1 0 0 0,0-1 0 0 0,0 0 0 0 0,0 0-1 0 0,-1 0 1 0 0,1 0 0 0 0,-1 0 0 0 0,1 0-1 0 0,-1 1 1 0 0,0-1 0 0 0,0 0 0 0 0,0-1 0 0 0,0 1-1 0 0,0 0 1 0 0,-1 2 2 0 0,-34 53-11 0 0,-90 53 694 0 0,91-77-206 0 0,17-2-251 0 0,17-30-300 0 0,-4 3-162 0 0,4-3-686 0 0,1-1-293 0 0,0 0-51 0 0</inkml:trace>
  <inkml:trace contextRef="#ctx0" brushRef="#br0" timeOffset="4723.15">13317 2106 6992 0 0,'0'0'149'0'0,"0"0"20"0"0,0 0 1 0 0,0 0-2 0 0,0 0 0 0 0,0 0-2 0 0,0 0-4 0 0,0 0-2 0 0,0-2 0 0 0,-18-57 840 0 0,12 48-706 0 0,5 9 30 0 0,1 2 18 0 0,-3-1 2 0 0,-95-50 1752 0 0,14-2-1098 0 0,78 50-895 0 0,1-1 0 0 0,0 0-1 0 0,0-1 1 0 0,0 0 0 0 0,1 1 0 0 0,-1-1-1 0 0,1-1 1 0 0,0 1 0 0 0,1 0 0 0 0,-3-5-103 0 0,-12-16 558 0 0,17 24-480 0 0,-4-9 230 0 0,40 11-308 0 0,13 25 54 0 0,-18-2-54 0 0,6 25 10 0 0,-7-7-476 0 0,-17 2 66 0 0,-5 9 137 0 0,-8 6 70 0 0,-13-26 118 0 0,-14 6 86 0 0,-12 4 49 0 0,-32 22 256 0 0,51-36-4 0 0,-13 16 21 0 0,9-11-134 0 0,15-17-129 0 0,5-12-16 0 0,2-3-1 0 0,-5 3-53 0 0,7-3-71 0 0,6 9-271 0 0,19 1-1104 0 0,-12-11 268 0 0</inkml:trace>
  <inkml:trace contextRef="#ctx0" brushRef="#br0" timeOffset="6041.674">14186 4123 8960 0 0,'-42'-12'416'0'0,"35"9"-287"0"0,1 0 0 0 0,0 0 1 0 0,-1-1-1 0 0,1 0 0 0 0,0 0 1 0 0,1 0-1 0 0,-1-1 0 0 0,1 1 1 0 0,0-2-1 0 0,0 1 0 0 0,1 0 1 0 0,-1-2-130 0 0,-30-20 848 0 0,-25-15 164 0 0,31-6 18 0 0,6-3-232 0 0,5-35 510 0 0,12 39-1047 0 0,8 36-230 0 0,1 1-1 0 0,0 0 1 0 0,0 0 0 0 0,1 0-1 0 0,0 0 1 0 0,1 1 0 0 0,0-1-1 0 0,1 1 1 0 0,0 1-1 0 0,0-1 1 0 0,1 1 0 0 0,0 0-1 0 0,0 0 1 0 0,1 1 0 0 0,6-5-31 0 0,104-72-22 0 0,-40 52 22 0 0,-73 29 3 0 0,1-1-1 0 0,0 1 1 0 0,0-1-1 0 0,1 1 1 0 0,-1 0-1 0 0,1 1 0 0 0,-1 0 1 0 0,1 0-1 0 0,0 0 1 0 0,0 1-1 0 0,0 0 1 0 0,0 0-1 0 0,0 1 0 0 0,0 0 1 0 0,0 0-1 0 0,0 1 1 0 0,0-1-1 0 0,0 2 1 0 0,0-1-1 0 0,-1 1 0 0 0,1 0 1 0 0,1 1-3 0 0,58 32 10 0 0,-1 29 54 0 0,-17-17 31 0 0,-40-37 29 0 0,1 2 0 0 0,-2-1-1 0 0,1 1 1 0 0,-2 0 0 0 0,1 0-1 0 0,-2 1 1 0 0,0 0 0 0 0,0 0-1 0 0,-1 2-123 0 0,-3-8 2 0 0,0 1-1 0 0,0 0 1 0 0,-1-1-1 0 0,0 1 1 0 0,0 0-1 0 0,-1-1 1 0 0,0 1-1 0 0,0 0 1 0 0,-1-1-1 0 0,0 2-1 0 0,-54 100 505 0 0,-8-46-283 0 0,-25 8 484 0 0,81-67-593 0 0,0 1 0 0 0,0-1 0 0 0,0-1 0 0 0,-1 0 0 0 0,0 0 1 0 0,1 0-1 0 0,-1-1 0 0 0,0-1 0 0 0,0 0 0 0 0,0 0 0 0 0,0 0 0 0 0,0-1 0 0 0,0 0 0 0 0,0-1 0 0 0,0 0 0 0 0,0-1 0 0 0,-4-1-113 0 0,-46-16 678 0 0,43 16-651 0 0,5 1-26 0 0,1 0 1 0 0,0 0 0 0 0,0-1 0 0 0,0-1-1 0 0,0 1 1 0 0,0-2 0 0 0,1 1-1 0 0,-9-6-1 0 0,-59-48-876 0 0,59 37 368 0 0</inkml:trace>
  <inkml:trace contextRef="#ctx0" brushRef="#br1" timeOffset="26541.895">9347 2002 1520 0 0,'0'0'0'0'0</inkml:trace>
  <inkml:trace contextRef="#ctx0" brushRef="#br2" timeOffset="101970.003">132 5467 6080 0 0,'0'0'277'0'0,"0"0"90"0"0,0 0 38 0 0,0 0 10 0 0,0 0-46 0 0,0 0-194 0 0,-1-2-82 0 0,-4-9-18 0 0,4 8 11 0 0,1 3 64 0 0,0 0 30 0 0,0 0 4 0 0,0 0 33 0 0,0 0 139 0 0,0 0 57 0 0,0 0 17 0 0,0 0-2 0 0,0 0-18 0 0,0 0-8 0 0,0 0-2 0 0,0 0-3 0 0,0 0-12 0 0,0 0-7 0 0,0 0-2 0 0,0 0-48 0 0,0 0-190 0 0,0 0-35 0 0,0 0 8 0 0,0 0-2 0 0,-7-5 526 0 0,-2 25 1328 0 0,7-9-1857 0 0,-2 7 89 0 0,0 1 1 0 0,2 0 0 0 0,0-1-1 0 0,1 1 1 0 0,0 0 0 0 0,3 18-196 0 0,-1 4 118 0 0,-1 219 486 0 0,-13-133-391 0 0,-4 4 104 0 0,6-56-71 0 0,10 74 404 0 0,1-123 374 0 0,25-21 384 0 0,60-29-934 0 0,-15-1-124 0 0,-64 23-319 0 0,0 0 0 0 0,0 0 0 0 0,0-1-1 0 0,0 0 1 0 0,0 0 0 0 0,0 0 0 0 0,-1-1-1 0 0,1 0 1 0 0,-1 0 0 0 0,0 0 0 0 0,2-3-31 0 0,29-21 85 0 0,2 6 53 0 0,1 1-1 0 0,0 2 0 0 0,40-13-137 0 0,29-10 66 0 0,-60 25-2 0 0,-6 1 22 0 0,-32 12-22 0 0,-3 21 28 0 0,5 3-92 0 0,-11-15-21 0 0,-1-4-83 0 0,0-1-11 0 0,0 0-29 0 0,0 0-134 0 0,0 0-61 0 0,-1-3-12 0 0,-11-27-2878 0 0,1 14 1666 0 0</inkml:trace>
  <inkml:trace contextRef="#ctx0" brushRef="#br2" timeOffset="102607.961">54 6006 7384 0 0,'0'0'270'0'0,"0"0"-92"0"0,0 0 260 0 0,0 0 136 0 0,0 0 30 0 0,0 0-56 0 0,0 0-252 0 0,0 0-111 0 0,0 0-22 0 0,0 0 18 0 0,0 0 91 0 0,0-3 43 0 0,5-19 307 0 0,-4 20-392 0 0,-1 2-34 0 0,0 0-4 0 0,1-11 841 0 0,14-7 2253 0 0,-13 16-3018 0 0,-2 2-17 0 0,23-5 790 0 0,119-64 615 0 0,-69 26-933 0 0,-13 1-207 0 0,23-16-171 0 0,-40 43-61 0 0,15-37-629 0 0,-43 40 450 0 0,-13 11 2 0 0,-1 0-26 0 0,4-4-65 0 0,-4-2-36 0 0,-1 6-77 0 0,0 1-10 0 0,0 0-2 0 0,0 0-23 0 0,0 0-11 0 0,0 0-1 0 0,0 0-53 0 0,0 0-224 0 0,-2 0-99 0 0,-32 0-2458 0 0,22 3 911 0 0</inkml:trace>
  <inkml:trace contextRef="#ctx0" brushRef="#br2" timeOffset="103189.749">0 5492 10304 0 0,'0'-9'374'0'0,"0"8"-184"0"0,0 1 128 0 0,0 0 88 0 0,0 0 11 0 0,0 0-37 0 0,0 0-177 0 0,3-11 1231 0 0,2 5-1136 0 0,1 1 0 0 0,0 0-1 0 0,1 0 1 0 0,-1 1-1 0 0,1-1 1 0 0,0 2 0 0 0,0-1-1 0 0,1 1 1 0 0,-1 0 0 0 0,1 0-1 0 0,-1 1 1 0 0,1 0-1 0 0,3 0-297 0 0,87-21 1008 0 0,-83 20-873 0 0,0-1 0 0 0,0 0-1 0 0,-1-1 1 0 0,0-1 0 0 0,0 0-1 0 0,0-1 1 0 0,-1 0 0 0 0,10-8-135 0 0,79-42 670 0 0,-54 34-532 0 0,-36 14-45 0 0,-10 8-50 0 0,2 1-47 0 0,-3 0-83 0 0,24 0-2290 0 0,-14 0 543 0 0</inkml:trace>
  <inkml:trace contextRef="#ctx0" brushRef="#br2" timeOffset="103917.743">965 5721 9568 0 0,'-1'18'272'0'0,"-3"-22"-96"0"0,-1-23-100 0 0,4 24 312 0 0,1 3 109 0 0,0 0 14 0 0,0 0-39 0 0,-2 1-168 0 0,-13 17 378 0 0,14-17-411 0 0,1-1 17 0 0,0 0 7 0 0,0 0 21 0 0,0 0 82 0 0,0 0 33 0 0,0 0 8 0 0,0 0-30 0 0,0 0-128 0 0,0 0-51 0 0,0 0-8 0 0,0 0-18 0 0,0 0-56 0 0,0 0-20 0 0,0 0-7 0 0,0 0 6 0 0,0 0 29 0 0,0 0 17 0 0,0 0 3 0 0,0 0-12 0 0,0 2-49 0 0,0 4-17 0 0,1 0-1 0 0,0 0 1 0 0,0 0-1 0 0,0 0 1 0 0,1 0 0 0 0,0 0-1 0 0,0 0 1 0 0,1 0-1 0 0,0-1 1 0 0,0 1-1 0 0,1 1-97 0 0,15 0 1007 0 0,20 45-598 0 0,-15-16-193 0 0,13-2-76 0 0,27 49-80 0 0,-9-19-60 0 0,-26-25 0 0 0,-23-27-32 0 0,-5-9-134 0 0,-1-3-62 0 0,0 0-18 0 0,0 0-20 0 0,0 0-80 0 0,-3 6-3533 0 0,-10-1 2680 0 0,5-2 62 0 0,-4 2-355 0 0</inkml:trace>
  <inkml:trace contextRef="#ctx0" brushRef="#br2" timeOffset="104343.776">959 6244 10304 0 0,'0'0'222'0'0,"11"-12"498"0"0,38-54 1551 0 0,10-41 292 0 0,-40 59-1444 0 0,-12 28-909 0 0,-1 1-1 0 0,-1-1 1 0 0,-1 0-1 0 0,-1 0 0 0 0,0 0 1 0 0,-1-19-210 0 0,3-11 239 0 0,3-18 267 0 0,-8 68-498 0 0,0-1 1 0 0,1 1 0 0 0,-1 0 0 0 0,0 0-1 0 0,1-1 1 0 0,-1 1 0 0 0,1 0 0 0 0,-1 0-1 0 0,0 0 1 0 0,1 0 0 0 0,-1 0 0 0 0,1-1-1 0 0,-1 1 1 0 0,1 0 0 0 0,-1 0 0 0 0,0 0-1 0 0,1 0 1 0 0,-1 0 0 0 0,1 0 0 0 0,-1 1-1 0 0,1-1 1 0 0,-1 0 0 0 0,0 0 0 0 0,1 0-1 0 0,-1 0 1 0 0,1 0 0 0 0,-1 1 0 0 0,0-1-1 0 0,1 0 1 0 0,-1 0 0 0 0,1 1 0 0 0,-1-1-1 0 0,0 0 1 0 0,0 0 0 0 0,1 1 0 0 0,-1-1-1 0 0,0 0 1 0 0,1 1 0 0 0,-1-1 0 0 0,0 1-1 0 0,0-1 1 0 0,0 0 0 0 0,1 1 0 0 0,-1-1-1 0 0,0 1 1 0 0,0-1 0 0 0,0 0 0 0 0,0 1-1 0 0,0-1 1 0 0,0 1 0 0 0,0-1 0 0 0,0 1-1 0 0,0-1 1 0 0,0 0 0 0 0,0 1 0 0 0,0-1-1 0 0,0 1 1 0 0,0-1-9 0 0,6 11 257 0 0,-5-11-249 0 0,0 0 0 0 0,0 0 0 0 0,0 0 0 0 0,0 0 0 0 0,0-1 0 0 0,0 1 0 0 0,0 0 0 0 0,0 0 0 0 0,0 0 0 0 0,0-1-1 0 0,0 1 1 0 0,0-1 0 0 0,0 1 0 0 0,0-1 0 0 0,0 1 0 0 0,0-1 0 0 0,-1 1 0 0 0,1-1 0 0 0,0 0 0 0 0,0 1 0 0 0,-1-1 0 0 0,1 0 0 0 0,0 0 0 0 0,-1 0 0 0 0,1 1 0 0 0,-1-1 0 0 0,1 0 0 0 0,-1 0 0 0 0,1 0 0 0 0,-1 0 0 0 0,0 0 0 0 0,0 0 0 0 0,1 0 0 0 0,-1 0 0 0 0,0 0 0 0 0,0-1-8 0 0,10-15 59 0 0,18-16 133 0 0,2-3-2 0 0,-11 25-44 0 0,-10-3-135 0 0,-8 12 20 0 0,-1 2-86 0 0,0 0-45 0 0,0 0-11 0 0,0 0-1 0 0,0 0 0 0 0,0 0-46 0 0,0 0-197 0 0,0 0-86 0 0,0 0-21 0 0,0 0-23 0 0,0 0-90 0 0,0 0-38 0 0,0 0-10 0 0</inkml:trace>
  <inkml:trace contextRef="#ctx0" brushRef="#br2" timeOffset="105274.486">1482 5547 8416 0 0,'0'0'305'0'0,"0"0"-136"0"0,0 0 166 0 0,0 0 90 0 0,0 0 21 0 0,0 0-18 0 0,0 0-83 0 0,0 0-32 0 0,0 0-7 0 0,10-6 406 0 0,56 11 1768 0 0,-45-9-1744 0 0,-20 4-712 0 0,0-1 1 0 0,1 1 0 0 0,-1 0 0 0 0,0-1 0 0 0,1 1 0 0 0,-1 0 0 0 0,1 0 0 0 0,-1 0 0 0 0,0 0 0 0 0,1 0 0 0 0,-1 1 0 0 0,0-1 0 0 0,1 0-1 0 0,-1 1 1 0 0,0-1 0 0 0,1 1 0 0 0,-1-1 0 0 0,0 1 0 0 0,0-1 0 0 0,1 1 0 0 0,-1 0 0 0 0,0 0 0 0 0,0 0 0 0 0,0 0 0 0 0,0 0 0 0 0,0 0-25 0 0,6 5 70 0 0,4-3 1 0 0,30 3 299 0 0,-11 6-58 0 0,-26-10-294 0 0,0 0-1 0 0,-1 0 1 0 0,1 0-1 0 0,-1 1 0 0 0,1 0 1 0 0,-1-1-1 0 0,0 1 0 0 0,0 0 1 0 0,0 0-1 0 0,-1 1 0 0 0,1-1 1 0 0,-1 1-1 0 0,2 3-17 0 0,12 13 25 0 0,-13-14-21 0 0,0-1 1 0 0,0 1-1 0 0,0-1 0 0 0,-1 1 1 0 0,0 0-1 0 0,0 0 0 0 0,0 0 1 0 0,-1 0-1 0 0,0 0 0 0 0,0 0 1 0 0,-1 0-1 0 0,1 3-4 0 0,3 22 61 0 0,-3 75 5 0 0,-7-58-56 0 0,-6-15 310 0 0,-13 9-298 0 0,23-40 21 0 0,0 0 0 0 0,0 0 0 0 0,-1 0 0 0 0,1 0 1 0 0,-1-1-1 0 0,0 1 0 0 0,0-1 0 0 0,1 0 0 0 0,-1 1 0 0 0,0-1 1 0 0,0 0-1 0 0,0-1 0 0 0,0 1 0 0 0,0-1 0 0 0,0 1 0 0 0,0-1 0 0 0,0 0 1 0 0,0 0-1 0 0,-3 0-43 0 0,-29-15 277 0 0,28 9-205 0 0,-30-20 201 0 0,9-18-81 0 0,16 18-128 0 0,7 11-64 0 0,5-13-72 0 0,0 1 62 0 0,0 23 1 0 0,1-1 1 0 0,0 0 0 0 0,1 0-1 0 0,-1 0 1 0 0,1 1-1 0 0,0-1 1 0 0,0 1 0 0 0,1-1-1 0 0,-1 1 1 0 0,1 0-1 0 0,0 0 1 0 0,0 0 0 0 0,1 0-1 0 0,-1 1 1 0 0,1-1 0 0 0,-1 1-1 0 0,1 0 1 0 0,0 0-1 0 0,0 0 1 0 0,1 1 0 0 0,-1-1-1 0 0,0 1 1 0 0,1 0-1 0 0,4-1 9 0 0,10-9-57 0 0,-16 10 48 0 0,0 0 1 0 0,0 0-1 0 0,0 0 1 0 0,0 0-1 0 0,0 0 1 0 0,0 1-1 0 0,1-1 1 0 0,-1 1-1 0 0,0 0 0 0 0,1 0 1 0 0,-1 0-1 0 0,1 1 1 0 0,-1-1-1 0 0,1 1 1 0 0,-1-1-1 0 0,1 1 1 0 0,0 1-1 0 0,-1-1 0 0 0,4 1 9 0 0,-3 0-89 0 0,0 0 0 0 0,0 0 0 0 0,0 0 0 0 0,0-1 0 0 0,1 1 0 0 0,-1-1 0 0 0,0 0 0 0 0,1 0 0 0 0,-1-1 0 0 0,0 1 0 0 0,0-1 0 0 0,1 0 0 0 0,-1 0 0 0 0,2-1 89 0 0,36-15-1992 0 0,-31 8 1317 0 0,1 2-11 0 0</inkml:trace>
  <inkml:trace contextRef="#ctx0" brushRef="#br2" timeOffset="106133.55">2161 5462 12392 0 0,'-11'14'720'0'0,"9"-2"-576"0"0,-8 110 320 0 0,3-79-95 0 0,13 46 970 0 0,0 32-711 0 0,2-71-580 0 0,-2 1 0 0 0,-3-1 0 0 0,-2 31-48 0 0,-6-17 0 0 0,5-54 2 0 0,-1-1 0 0 0,0 0 1 0 0,0 1-1 0 0,-1-1 1 0 0,0 0-1 0 0,-1 0 0 0 0,0 0 1 0 0,0 0-1 0 0,-1-1 1 0 0,-1 2-3 0 0,-11 41 1819 0 0,15-50-1151 0 0,1 0-649 0 0,-1-1-1 0 0,1 1 1 0 0,-1-1-1 0 0,0 1 0 0 0,1-1 1 0 0,-1 1-1 0 0,0-1 0 0 0,0 0 1 0 0,1 0-1 0 0,-1 1 0 0 0,0-1 1 0 0,0 0-1 0 0,0 0 0 0 0,1 0 1 0 0,-1 0-1 0 0,0 0 1 0 0,0 0-1 0 0,1 0 0 0 0,-1 0 1 0 0,0 0-1 0 0,0 0 0 0 0,0 0 1 0 0,1 0-1 0 0,-1-1 0 0 0,0 1 1 0 0,0 0-1 0 0,1-1 1 0 0,-1 1-1 0 0,0 0 0 0 0,1-1 1 0 0,-1 1-1 0 0,0-1 0 0 0,1 1 1 0 0,-1-1-1 0 0,1 1-18 0 0,-5-6 42 0 0,1 0 0 0 0,1 1 0 0 0,-1-1 0 0 0,1-1 0 0 0,0 1-1 0 0,0 0 1 0 0,1-1 0 0 0,-1 1 0 0 0,2-1 0 0 0,-1 0 0 0 0,1 0 0 0 0,0 0 0 0 0,0 0 0 0 0,1 0 0 0 0,0 0 0 0 0,0 0-1 0 0,1 1 1 0 0,0-1 0 0 0,0 0 0 0 0,0 0 0 0 0,1-1-42 0 0,4-99 93 0 0,-1 59-77 0 0,2 1 0 0 0,2 0 0 0 0,2 1 0 0 0,16-45-16 0 0,-7 71 0 0 0,-8 16 0 0 0,-9 1 0 0 0,0 0 0 0 0,0 1 0 0 0,0-1 0 0 0,-1 0 0 0 0,1 0 0 0 0,0-1 0 0 0,-1 1 0 0 0,0 0 0 0 0,0-1 0 0 0,0 0 0 0 0,0 1 0 0 0,-1-1 0 0 0,1 0 0 0 0,-1 0 0 0 0,0 0 0 0 0,0 0 0 0 0,-1 0 0 0 0,1-4 0 0 0,5-15 0 0 0,21-40 0 0 0,32-22 0 0 0,-49 74 0 0 0,0 1 0 0 0,1 0 0 0 0,0 1 0 0 0,1 0 0 0 0,0 1 0 0 0,1 0 0 0 0,0 0 0 0 0,0 2 0 0 0,0 0 0 0 0,1 0 0 0 0,-11 5-6 0 0,-1 0 0 0 0,1 0 0 0 0,0 1 0 0 0,-1-1 0 0 0,1 1 0 0 0,0 0 0 0 0,0 0 0 0 0,-1 0 0 0 0,1 0 0 0 0,0 0 0 0 0,0 0 0 0 0,-1 1 0 0 0,1-1 0 0 0,0 1 0 0 0,-1 0 0 0 0,1 0-1 0 0,-1 0 1 0 0,1 0 0 0 0,-1 0 0 0 0,1 0 0 0 0,-1 1 0 0 0,0 0 0 0 0,1-1 0 0 0,-1 1 0 0 0,0 0 0 0 0,0 0 0 0 0,0 0 0 0 0,-1 0 0 0 0,1 0 0 0 0,0 0 0 0 0,-1 1 0 0 0,1-1 0 0 0,-1 0 0 0 0,1 3 6 0 0,-1-3 1 0 0,4 5-4 0 0,0 0-1 0 0,-1 1 0 0 0,0-1 0 0 0,0 1 1 0 0,-1 0-1 0 0,0 0 0 0 0,0 0 1 0 0,-1 0-1 0 0,0 1 0 0 0,0-1 0 0 0,-1 1 1 0 0,0-1-1 0 0,-1 1 0 0 0,0 0 0 0 0,0 0 4 0 0,2 29-4 0 0,-1-2 16 0 0,-1-34 54 0 0,0-2 30 0 0,-6 10 74 0 0,-35 19 462 0 0,-14 22 298 0 0,26-35-900 0 0,6-16-30 0 0,-48-51-762 0 0,68 50 267 0 0,-7 1-16 0 0</inkml:trace>
  <inkml:trace contextRef="#ctx0" brushRef="#br2" timeOffset="107037.223">2673 4990 11144 0 0,'0'0'236'0'0,"0"0"9"0"0,0 0-113 0 0,0 0 85 0 0,0 0 58 0 0,0 0 12 0 0,2 1 1 0 0,3 2-127 0 0,0 1 1 0 0,0-1 0 0 0,-1 1-1 0 0,0 1 1 0 0,0-1 0 0 0,0 0 0 0 0,0 1-1 0 0,0 0 1 0 0,-1 0 0 0 0,0 0-1 0 0,0 0 1 0 0,-1 1 0 0 0,1 0-162 0 0,2 3 251 0 0,-2 1-2 0 0,0 1-1 0 0,0-1 1 0 0,-1 1 0 0 0,0 0-1 0 0,-1 0 1 0 0,0 0 0 0 0,-1 0-1 0 0,0 0 1 0 0,0 0 0 0 0,-2 2-249 0 0,1 19 401 0 0,-5 147 281 0 0,0-88-478 0 0,5-64-26 0 0,0 0 0 0 0,2-1-1 0 0,0 1 1 0 0,2-1-1 0 0,5 21-177 0 0,-1-3 142 0 0,-2-30-800 0 0,8-19-899 0 0,-9-5-64 0 0,-3-6-412 0 0</inkml:trace>
  <inkml:trace contextRef="#ctx0" brushRef="#br2" timeOffset="107680.118">3001 5429 11400 0 0,'59'21'1417'0'0,"-24"-25"-1226"0"0,-5-1 201 0 0,-24 5-259 0 0,-1-1 1 0 0,0 0-1 0 0,0-1 1 0 0,0 1 0 0 0,0-1-1 0 0,-1 1 1 0 0,1-2 0 0 0,0 1-1 0 0,-1 0 1 0 0,1-1-1 0 0,-1 0 1 0 0,0 0 0 0 0,0 0-1 0 0,0-1 1 0 0,0 1 0 0 0,1-3-134 0 0,7-4 494 0 0,-8 7-406 0 0,-1 0 0 0 0,1 0 0 0 0,-1-1-1 0 0,0 1 1 0 0,0-1 0 0 0,-1 0 0 0 0,1 1 0 0 0,-1-1 0 0 0,1-1 0 0 0,-1 1 0 0 0,0 0 0 0 0,-1 0 0 0 0,1-1 0 0 0,-1 1 0 0 0,0-1 0 0 0,0 1 0 0 0,0-1 0 0 0,-1 1 0 0 0,0-1 0 0 0,0 0 0 0 0,0-3-88 0 0,-7-39 163 0 0,7 45-87 0 0,-2 2-11 0 0,-19 1-1 0 0,13 1-57 0 0,0 1-1 0 0,0 0 1 0 0,1 1-1 0 0,-1-1 0 0 0,1 1 1 0 0,0 1-1 0 0,0-1 1 0 0,0 1-1 0 0,1 1 0 0 0,-3 2-6 0 0,-23 17 11 0 0,-2 25 114 0 0,16-3 331 0 0,10-4-72 0 0,8-29-134 0 0,0-14-100 0 0,0 2 2 0 0,-5 24 144 0 0,4 12-127 0 0,0-25-121 0 0,0 0 0 0 0,0 0-1 0 0,2-1 1 0 0,0 1-1 0 0,0 0 1 0 0,1 0 0 0 0,1-1-1 0 0,0 1 1 0 0,3 8-48 0 0,4 0 69 0 0,-9-18-59 0 0,0 1-1 0 0,0 0 0 0 0,1 0 1 0 0,-1-1-1 0 0,1 1 0 0 0,0-1 0 0 0,0 0 1 0 0,1 1-1 0 0,-1-1 0 0 0,0 0 1 0 0,1 0-1 0 0,0 0 0 0 0,0-1 1 0 0,0 1-1 0 0,0-1 0 0 0,0 0 1 0 0,0 1-1 0 0,1-1 0 0 0,-1-1 1 0 0,1 1-1 0 0,-1 0 0 0 0,3 0-9 0 0,20 7 45 0 0,-24-7-44 0 0,0-1 0 0 0,1 0 0 0 0,-1 0 0 0 0,1 0 0 0 0,-1 0 0 0 0,1 0 0 0 0,-1-1 0 0 0,1 1 0 0 0,0-1 0 0 0,-1 0 0 0 0,1 0 0 0 0,0 1 0 0 0,-1-2 0 0 0,1 1 0 0 0,0 0 0 0 0,-1 0 0 0 0,1-1 0 0 0,-1 0 0 0 0,3 0-1 0 0,-2 0-22 0 0,0-1 0 0 0,0 1-1 0 0,0 1 1 0 0,0-1 0 0 0,1 0-1 0 0,-1 1 1 0 0,0-1 0 0 0,1 1 0 0 0,-1 0-1 0 0,0 0 1 0 0,1 0 0 0 0,-1 1-1 0 0,0-1 1 0 0,1 1 0 0 0,-1 0-1 0 0,0 0 1 0 0,0 0 0 0 0,0 0-1 0 0,1 1 23 0 0,-2-1-16 0 0,-1 0-17 0 0,1 0 0 0 0,0 0 0 0 0,-1 0 0 0 0,1-1 0 0 0,0 1 0 0 0,0 0 0 0 0,0-1 0 0 0,0 1 0 0 0,0-1 0 0 0,0 1 0 0 0,0-1 0 0 0,-1 0 0 0 0,1 0 0 0 0,0 0 0 0 0,0 0 0 0 0,0 0 0 0 0,0-1 0 0 0,0 1 0 0 0,0 0 0 0 0,0-1 0 0 0,0 0 0 0 0,0 1 0 0 0,0-1 0 0 0,-1 0 0 0 0,1 0 0 0 0,0 0 33 0 0,77-86-3279 0 0,-55 70 1521 0 0</inkml:trace>
  <inkml:trace contextRef="#ctx0" brushRef="#br2" timeOffset="110690.891">3787 5170 6408 0 0,'24'-31'296'0'0,"10"3"720"0"0,-34 28-977 0 0,1-1 1 0 0,-1 0-1 0 0,1 1 1 0 0,-1-1-1 0 0,1 1 1 0 0,-1-1-1 0 0,1 1 1 0 0,-1-1-1 0 0,1 1 1 0 0,-1-1-1 0 0,1 1 1 0 0,-1-1-1 0 0,1 1 1 0 0,0 0-1 0 0,-1-1 1 0 0,1 1-1 0 0,0 0 1 0 0,-1 0-1 0 0,1-1 1 0 0,0 1-1 0 0,0 0 1 0 0,-1 0-1 0 0,1 0 1 0 0,0 0-1 0 0,0 0 1 0 0,-1 0-1 0 0,1 0 1 0 0,0 0-1 0 0,-1 0 1 0 0,1 0-1 0 0,0 1 1 0 0,0-1-1 0 0,-1 0 1 0 0,1 0-1 0 0,0 1 1 0 0,-1-1-1 0 0,1 0 1 0 0,0 1-1 0 0,-1-1 1 0 0,1 1-1 0 0,-1-1 1 0 0,1 0-1 0 0,-1 1 1 0 0,1 0-1 0 0,-1-1 1 0 0,1 1-1 0 0,-1-1 1 0 0,1 1-1 0 0,-1 0 1 0 0,0-1 0 0 0,1 1-1 0 0,-1 0 1 0 0,0-1-1 0 0,0 1-39 0 0,29 48 912 0 0,-26-50-621 0 0,31-100 997 0 0,-19 58-400 0 0,-14 6 2409 0 0,-3 37-3180 0 0,-47 10 348 0 0,42-8-456 0 0,0 1-1 0 0,0 0 1 0 0,1 0-1 0 0,-1 0 1 0 0,1 1-1 0 0,0 0 1 0 0,0 0-1 0 0,0 1 1 0 0,1 0-1 0 0,0 0 1 0 0,0 0-1 0 0,0 1 1 0 0,0-1-1 0 0,1 1 1 0 0,0 0-1 0 0,0 1 0 0 0,-3 5-8 0 0,-19 22 11 0 0,23-32-9 0 0,1 0 0 0 0,-1 0 0 0 0,1 0 0 0 0,-1 1 0 0 0,1-1 0 0 0,0 1 0 0 0,0-1 1 0 0,0 1-1 0 0,0 0 0 0 0,0 0 0 0 0,1 0 0 0 0,-1 0 0 0 0,1 0 0 0 0,0 0 0 0 0,0 0 0 0 0,0 0 0 0 0,0 1 0 0 0,1-1 0 0 0,-1 0 0 0 0,1 0 0 0 0,0 1 0 0 0,0-1 0 0 0,0 0 0 0 0,0 1 0 0 0,1-1 0 0 0,-1 0-2 0 0,3 3-3 0 0,0-1 0 0 0,0 1 0 0 0,1-1 0 0 0,-1 0 0 0 0,1-1 0 0 0,0 1 0 0 0,1-1 0 0 0,-1 1 0 0 0,1-1 0 0 0,0-1 0 0 0,0 1 0 0 0,0-1 0 0 0,0 0 0 0 0,1 0 0 0 0,-1 0 0 0 0,1-1 0 0 0,-1 1 0 0 0,1-1 0 0 0,0-1 0 0 0,0 1 0 0 0,0-1 0 0 0,0 0 0 0 0,0-1 0 0 0,2 1 3 0 0,38 9 0 0 0,-39-7-19 0 0,0 0-1 0 0,1-1 0 0 0,-1 2 1 0 0,-1-1-1 0 0,1 1 0 0 0,0 0 1 0 0,-1 1-1 0 0,0 0 0 0 0,0 0 0 0 0,4 5 20 0 0,21 15 205 0 0,18 32-116 0 0,-38-41-82 0 0,7 48-7 0 0,-25-6 139 0 0,-16-16 530 0 0,20-36-515 0 0,-1-2 1 0 0,0 1-1 0 0,0 0 0 0 0,0-1 0 0 0,0 0 0 0 0,-1 0 0 0 0,1 0 0 0 0,-1 0 0 0 0,0-1 0 0 0,0 0 0 0 0,-1 0 0 0 0,1 0 0 0 0,0 0 0 0 0,-1-1 0 0 0,-3 1-154 0 0,-26 11 537 0 0,32-13-443 0 0,-29-11-33 0 0,16 10-277 0 0,-11-7-1643 0 0,16-3 267 0 0</inkml:trace>
  <inkml:trace contextRef="#ctx0" brushRef="#br3" timeOffset="127238.628">4668 5413 4456 0 0,'0'0'95'0'0,"0"0"73"0"0,0 0 202 0 0,0 0 87 0 0,0 0 21 0 0,0 0-16 0 0,0 0-72 0 0,0 0-34 0 0,0 0-4 0 0,0 0 9 0 0,0 0 39 0 0,0 0 15 0 0,0 0 1 0 0,7-5 760 0 0,13 0-448 0 0,-18 4-476 0 0,5 1 340 0 0,68 5 250 0 0,18 7 192 0 0,25 4 431 0 0,-1-5-810 0 0,-40-5-503 0 0,31 18-24 0 0,184 14-115 0 0,-250-38 145 0 0,161 11 286 0 0,-104 6-374 0 0,141 14 700 0 0,-3 12-450 0 0,-5-28-229 0 0,-87 0 37 0 0,51 7-75 0 0,-97-1 1 0 0,69 1 31 0 0,-126-17-41 0 0,-1-2 1 0 0,1-2-1 0 0,0-1 0 0 0,11-3-44 0 0,-34 3 23 0 0,0 0-1 0 0,-1 2 0 0 0,1 0 0 0 0,0 2 1 0 0,-1 0-1 0 0,10 3-22 0 0,11 3 33 0 0,223 12 146 0 0,-102-12-9 0 0,54 1-154 0 0,-94-6-16 0 0,165-9 176 0 0,61-18-96 0 0,-184 28 264 0 0,-119 3-290 0 0,0-2-1 0 0,1-1 0 0 0,0-3 1 0 0,-1-2-1 0 0,1-2 0 0 0,20-3-53 0 0,186-7 0 0 0,-64 1 0 0 0,34 10 0 0 0,-168-4 17 0 0,0 2-1 0 0,0 3 1 0 0,-1 2-1 0 0,1 3 1 0 0,49 11-17 0 0,-100-17 1 0 0,219 25 206 0 0,-185-21-143 0 0,1-2-1 0 0,-1-1 0 0 0,0-2 1 0 0,9-2-64 0 0,107 1 131 0 0,74 23 55 0 0,-137-16-162 0 0,199 17 298 0 0,-163-6-258 0 0,-4 10-82 0 0,84 27 796 0 0,-112-38-778 0 0,136-9 0 0 0,265 62-360 0 0,-255-36 360 0 0,-199-25 0 0 0,0-1 0 0 0,1-3 0 0 0,0-1 0 0 0,31-3 0 0 0,160 11 392 0 0,19-14-589 0 0,-106 8 402 0 0,-133-4-196 0 0,35 0-70 0 0,-1 1-1 0 0,1 2 0 0 0,43 10 62 0 0,-69-10 19 0 0,0-1-1 0 0,0 0 0 0 0,1-2 0 0 0,-1 0 1 0 0,0-1-1 0 0,1-1 0 0 0,2-1-18 0 0,151 7-80 0 0,-56 4 96 0 0,-57-2 38 0 0,2 0-57 0 0,-52-4-5 0 0,0 0-1 0 0,0-1 1 0 0,1 0 0 0 0,-1-1-1 0 0,0 0 1 0 0,0-1 0 0 0,0 0-1 0 0,10-2 9 0 0,56 12 64 0 0,-47-12-64 0 0,-26 3 0 0 0,1 1 0 0 0,-1-2 0 0 0,0 1 0 0 0,0 0 0 0 0,0-1 0 0 0,1 0 0 0 0,-1 0 0 0 0,0 0 0 0 0,0 0 0 0 0,0-1 0 0 0,0 1 0 0 0,-1-1 0 0 0,3-1 0 0 0,23-16 0 0 0,18-14-72 0 0,-5-5 47 0 0,-10-9 49 0 0,-22 26-13 0 0,7-6-359 0 0,9-71 326 0 0,-15 53 22 0 0,12-92 360 0 0,-5 41-462 0 0,17-147-217 0 0,-28 169 292 0 0,10-27 27 0 0,-9 34-80 0 0,5 33-12 0 0,-12 28 79 0 0,1 1 0 0 0,-1-1 0 0 0,1 1-1 0 0,0-1 1 0 0,1 1 0 0 0,0 0 0 0 0,-1-1 0 0 0,2 2-1 0 0,-1-1 1 0 0,0 0 0 0 0,1 1 0 0 0,0-1-1 0 0,1 0 14 0 0,30-16 0 0 0,3 4-73 0 0,-6 8 78 0 0,31-2 39 0 0,13 5-110 0 0,-69 4 52 0 0,-1 0 1 0 0,1 0 0 0 0,0 1-1 0 0,0 0 1 0 0,0 1 0 0 0,-1-1-1 0 0,1 1 1 0 0,0 1 0 0 0,0-1-1 0 0,0 1 1 0 0,2 1 13 0 0,29 4-2 0 0,0-1 0 0 0,0-1-1 0 0,1-3 1 0 0,14-1 2 0 0,-49 0-2 0 0,150 11-62 0 0,107 3 75 0 0,169-7 42 0 0,-121 13-133 0 0,-232-14 80 0 0,1-3 0 0 0,0-4 0 0 0,-1-3 0 0 0,16-5 0 0 0,-68 5 0 0 0,33-5 0 0 0,1 3 0 0 0,0 2 0 0 0,22 2 0 0 0,40 6 32 0 0,1-5 0 0 0,16-7-32 0 0,342-21-72 0 0,-56-16 72 0 0,-302 37 80 0 0,0-6 0 0 0,75-19-80 0 0,546-73 248 0 0,-582 79-312 0 0,77 1 64 0 0,459-57 1047 0 0,-298 41-918 0 0,-114 4-129 0 0,269-15 304 0 0,-287 42-48 0 0,411-10-80 0 0,-573 15 4 0 0,-1 5 0 0 0,39 8-180 0 0,144-3 647 0 0,-52-30-1159 0 0,-80 36-80 0 0,-123-14 401 0 0,-3 4-1 0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1:54:29.4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7 498 9936 0 0,'-1'-1'115'0'0,"0"0"0"0"0,0 0 0 0 0,-1 0 0 0 0,1 0 0 0 0,0 0 0 0 0,-1 0 0 0 0,1 0 0 0 0,-1 1 0 0 0,1-1 0 0 0,-1 1 0 0 0,1-1-1 0 0,-1 1 1 0 0,1 0 0 0 0,-1-1 0 0 0,1 1 0 0 0,-1 0 0 0 0,0 0 0 0 0,1 0 0 0 0,-1 0 0 0 0,1 0 0 0 0,-1 1 0 0 0,1-1 0 0 0,-1 0 0 0 0,0 1 0 0 0,0 0-115 0 0,-17 1 292 0 0,-22 18 638 0 0,22-7-538 0 0,12-8-293 0 0,0 0 0 0 0,0 0 1 0 0,1 1-1 0 0,0 0 0 0 0,0 0 1 0 0,1 0-1 0 0,-1 1 0 0 0,1 0 1 0 0,1 0-1 0 0,-2 2-99 0 0,-17 53 479 0 0,23-51-479 0 0,3-1 0 0 0,-1-7 12 0 0,-1-1 1 0 0,0 0 0 0 0,1 1 0 0 0,-1-1 0 0 0,1 0 0 0 0,-1 0 0 0 0,1 0 0 0 0,0 0 0 0 0,0 0 0 0 0,0-1 0 0 0,0 1 0 0 0,0 0 0 0 0,1-1 0 0 0,-1 0 0 0 0,0 1 0 0 0,1-1 0 0 0,-1 0 0 0 0,1 0 0 0 0,-1 0 0 0 0,1-1 0 0 0,-1 1 0 0 0,1 0 0 0 0,0-1 0 0 0,-1 0-1 0 0,1 0 1 0 0,1 0-13 0 0,10 3-41 0 0,-3-1 46 0 0,-1 0 0 0 0,1 2-1 0 0,-1-1 1 0 0,0 1-1 0 0,0 0 1 0 0,0 1 0 0 0,-1 1-1 0 0,0-1 1 0 0,0 1-1 0 0,0 1 1 0 0,-1-1-1 0 0,1 2 1 0 0,-2-1 0 0 0,3 3-5 0 0,9 30 0 0 0,-13-13 0 0 0,-5-26-15 0 0,-1-1 35 0 0,0 1 0 0 0,1 0-1 0 0,-1 0 1 0 0,0 0 0 0 0,1-1 0 0 0,-1 1-1 0 0,0 0 1 0 0,0 0 0 0 0,0 0 0 0 0,0 0-1 0 0,0 0 1 0 0,0-1 0 0 0,0 1 0 0 0,0 0 0 0 0,0 0-1 0 0,0 0 1 0 0,0 0 0 0 0,0-1 0 0 0,-1 1-1 0 0,1 0 1 0 0,0 0 0 0 0,0 0 0 0 0,-1-1-1 0 0,1 1 1 0 0,-1 0 0 0 0,1 0 0 0 0,-1-1-1 0 0,1 1 1 0 0,-1 0 0 0 0,1-1 0 0 0,-1 1 0 0 0,0-1-1 0 0,1 1 1 0 0,-1-1 0 0 0,0 1-20 0 0,-28 28 1393 0 0,11-22-825 0 0,16-7-407 0 0,-9 3 146 0 0,-35-16 25 0 0,44 12-259 0 0,0 0-1 0 0,-23-18 11 0 0,23 17-88 0 0,2 2-241 0 0,0 0-124 0 0,5-30-2085 0 0,1 19 1585 0 0</inkml:trace>
  <inkml:trace contextRef="#ctx0" brushRef="#br0" timeOffset="753.706">600 546 7720 0 0,'0'0'277'0'0,"0"0"-148"0"0,0 0 53 0 0,0 0 39 0 0,0 0 10 0 0,0 0-26 0 0,0 0-108 0 0,0 0-14 0 0,0 0 66 0 0,0 0 13 0 0,0-1-2 0 0,0-7 64 0 0,0 7 266 0 0,0 1 112 0 0,0 0 26 0 0,0 0 10 0 0,0 0 28 0 0,0 0 7 0 0,0 0 6 0 0,0 0-39 0 0,0 0-170 0 0,0 0-76 0 0,0 0-12 0 0,0 0-40 0 0,0 0-155 0 0,7-7 157 0 0,36-4 784 0 0,-3-9-858 0 0,7-38 316 0 0,-24 21-438 0 0,-15 12-80 0 0,-8 24-144 0 0,0-1 44 0 0,-14-29 890 0 0,12 29-859 0 0,0 1 0 0 0,0-1 0 0 0,0 1 0 0 0,0 0 1 0 0,0 0-1 0 0,-1 0 0 0 0,1 0 0 0 0,0 1 0 0 0,-1-1 0 0 0,1 0 1 0 0,-1 1-1 0 0,1 0 0 0 0,0 0 0 0 0,-1-1 0 0 0,1 1 0 0 0,-1 1 1 0 0,1-1-1 0 0,-1 0 0 0 0,-1 1 1 0 0,-6 0-32 0 0,-61 24-82 0 0,46-12 110 0 0,18-9 36 0 0,0 2 0 0 0,0-1 0 0 0,0 1 0 0 0,1 0-1 0 0,0 0 1 0 0,0 1 0 0 0,1-1 0 0 0,-1 1-1 0 0,1 1 1 0 0,-3 6-32 0 0,-6 7-38 0 0,8-11-6 0 0,0 1 0 0 0,0 0 0 0 0,1 0 0 0 0,1 1 0 0 0,0-1 0 0 0,0 1 0 0 0,1 0 0 0 0,0 7 44 0 0,-9 23 90 0 0,12-38-76 0 0,0 0 0 0 0,0 0 0 0 0,0 0 0 0 0,0 0 0 0 0,1-1 1 0 0,-1 1-1 0 0,1 0 0 0 0,0 0 0 0 0,0-1 0 0 0,1 1 0 0 0,-1-1 1 0 0,1 1-1 0 0,-1-1 0 0 0,1 1 0 0 0,0-1 0 0 0,1 0 0 0 0,-1 0 0 0 0,2 2-14 0 0,12 18 0 0 0,23 17 0 0 0,-34-38 18 0 0,0 1 0 0 0,0-1-1 0 0,1 0 1 0 0,-1-1-1 0 0,1 1 1 0 0,-1-1 0 0 0,1 0-1 0 0,-1-1 1 0 0,1 1-1 0 0,0-1 1 0 0,-1 0 0 0 0,1 0-1 0 0,0-1 1 0 0,-1 0-1 0 0,4 0-17 0 0,41-6 0 0 0,0-9 0 0 0,-3-9 0 0 0,-6-2-222 0 0,19-31-1084 0 0,-48 47 954 0 0</inkml:trace>
  <inkml:trace contextRef="#ctx0" brushRef="#br0" timeOffset="1424.811">1076 0 9696 0 0,'0'0'208'0'0,"0"0"33"0"0,0 0 14 0 0,2 0 1 0 0,6 0 0 0 0,-6 0 0 0 0,10 6 1976 0 0,-5 10-1298 0 0,5 5-63 0 0,-12-20-459 0 0,0-1 11 0 0,0 0 39 0 0,0 0 163 0 0,6 10 1346 0 0,4 59-2890 0 0,-2-33 1041 0 0,14 176 603 0 0,-15-154-618 0 0,4-11-155 0 0,-11-38 56 0 0,1-1 1 0 0,0 0-1 0 0,1 0 1 0 0,0 0 0 0 0,0 0-1 0 0,1-1 1 0 0,0 1-1 0 0,0 0 1 0 0,1-1 0 0 0,-1 0-1 0 0,2 0 1 0 0,-1 0-1 0 0,1-1 1 0 0,0 1 0 0 0,0-1-1 0 0,1 0 1 0 0,0 0 0 0 0,0-1-1 0 0,0 0 1 0 0,6 4-9 0 0,25 11 684 0 0,-24-16-726 0 0,-9-2-14 0 0,0-1 0 0 0,1 1 0 0 0,-1-1-1 0 0,1 0 1 0 0,-1 0 0 0 0,1 0 0 0 0,-1-1 0 0 0,1 1 0 0 0,0-1-1 0 0,-1-1 1 0 0,1 1 0 0 0,-1 0 0 0 0,1-1 0 0 0,2-1 56 0 0,1 0-334 0 0,0-2 0 0 0,0 1 0 0 0,0-1 0 0 0,0 0 0 0 0,-1-1 0 0 0,1 1 0 0 0,-1-2 0 0 0,0 1 0 0 0,-1-1 0 0 0,0 0 1 0 0,3-2 333 0 0,1-3-800 0 0</inkml:trace>
  <inkml:trace contextRef="#ctx0" brushRef="#br0" timeOffset="1767.265">809 377 12240 0 0,'0'0'10'0'0,"0"0"1"0"0,0-1 0 0 0,0 1 0 0 0,1 0 0 0 0,-1 0-1 0 0,0-1 1 0 0,0 1 0 0 0,0 0 0 0 0,0 0-1 0 0,0 0 1 0 0,1 0 0 0 0,-1-1 0 0 0,0 1 0 0 0,0 0-1 0 0,0 0 1 0 0,1 0 0 0 0,-1 0 0 0 0,0 0-1 0 0,0-1 1 0 0,0 1 0 0 0,1 0 0 0 0,-1 0 0 0 0,0 0-1 0 0,0 0 1 0 0,1 0 0 0 0,-1 0 0 0 0,0 0-1 0 0,0 0 1 0 0,1 0 0 0 0,-1 0 0 0 0,0 0 0 0 0,0 0-1 0 0,0 0 1 0 0,1 0 0 0 0,-1 0 0 0 0,0 0 0 0 0,0 0-1 0 0,1 0 1 0 0,-1 1 0 0 0,0-1 0 0 0,0 0-1 0 0,0 0 1 0 0,1 0 0 0 0,-1 0 0 0 0,0 0 0 0 0,0 0-1 0 0,0 1 1 0 0,1-1 0 0 0,-1 0 0 0 0,0 0-1 0 0,0 0 1 0 0,0 1 0 0 0,0-1 0 0 0,0 0 0 0 0,0 0-1 0 0,1 0 1 0 0,-1 1 0 0 0,0-1 0 0 0,0 0-1 0 0,0 0 1 0 0,0 1 0 0 0,0-1 0 0 0,0 0 0 0 0,0 0-1 0 0,0 1 1 0 0,0-1 0 0 0,0 0 0 0 0,0 0-11 0 0,8-8 244 0 0,-5 5-144 0 0,58-36 1663 0 0,-2 24-929 0 0,60-23 951 0 0,18 1-950 0 0,43 0-768 0 0,4 16-382 0 0,-160 15 92 0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1:54:27.7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842 8592 0 0,'0'0'250'0'0,"0"0"4"0"0,0 0-137 0 0,0 0 16 0 0,0 0 26 0 0,0 0 8 0 0,-1 1-27 0 0,-14 5 4 0 0,2-8-20 0 0,11 2-14 0 0,2 0 164 0 0,0 0 70 0 0,0 0 9 0 0,0 0 35 0 0,0 0 124 0 0,0 0 52 0 0,0 0 11 0 0,0 0-11 0 0,0 0-51 0 0,-2-1-22 0 0,-7-3 449 0 0,9 4-640 0 0,0-2-68 0 0,1-4-94 0 0,0-1 0 0 0,1 1 0 0 0,-1-1 0 0 0,1 1 0 0 0,1 0 0 0 0,-1 0 0 0 0,1 0 1 0 0,0 0-1 0 0,0 1 0 0 0,1-1 0 0 0,-1 1 0 0 0,1 0 0 0 0,1-1-138 0 0,11-16 292 0 0,68-71 620 0 0,11-19 90 0 0,-35 44-820 0 0,29-54 234 0 0,-30 42-213 0 0,-47 59-150 0 0,-7 17-70 0 0,-4 4-68 0 0,-1 0-11 0 0,0 0 6 0 0,0 0-3 0 0,0 0-23 0 0,0 0-11 0 0,0 0-1 0 0,0 0-46 0 0,0 0-197 0 0,0 0-86 0 0,0 0-21 0 0,0 0-48 0 0,0 0-197 0 0,0 0-86 0 0,0 0-20 0 0</inkml:trace>
  <inkml:trace contextRef="#ctx0" brushRef="#br0" timeOffset="587.919">225 175 14864 0 0,'0'0'433'0'0,"0"0"0"0"0,0 0-290 0 0,0 0-199 0 0,0 0-59 0 0,2 0-11 0 0,74-25 174 0 0,-10-13 815 0 0,-25 16-23 0 0,0 2-34 0 0,74-23 132 0 0,-80 32-938 0 0,-28 8 19 0 0,0 1-1 0 0,1-1 1 0 0,0 1-1 0 0,-1 0 0 0 0,1 1 1 0 0,0-1-1 0 0,0 2 0 0 0,0-1 1 0 0,7 1-19 0 0,-11 0 64 0 0,-3 0 17 0 0,-1 0 58 0 0,0 0 21 0 0,0 0 6 0 0,2 1-26 0 0,-1-1-130 0 0,0 0 0 0 0,0 1 0 0 0,0-1-1 0 0,-1 0 1 0 0,1 1 0 0 0,0-1 0 0 0,0 0 0 0 0,0 1-1 0 0,-1-1 1 0 0,1 1 0 0 0,0-1 0 0 0,0 1-1 0 0,-1 0 1 0 0,1-1 0 0 0,0 1 0 0 0,-1 0-1 0 0,1-1 1 0 0,-1 1 0 0 0,1 0 0 0 0,-1-1-1 0 0,1 1 1 0 0,-1 0 0 0 0,0 0 0 0 0,1 0 0 0 0,-1 0-1 0 0,0-1 1 0 0,0 1 0 0 0,0 0 0 0 0,1 0-1 0 0,-1 0 1 0 0,0 0 0 0 0,0 0 0 0 0,0 0-1 0 0,0 0 1 0 0,-1-1 0 0 0,1 1 0 0 0,0 0-10 0 0,-1 7 124 0 0,1 43 718 0 0,-7-33-414 0 0,7 1-108 0 0,0-2-320 0 0,-4 18 0 0 0,3-3-1952 0 0,1-31 884 0 0,0-1-40 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1:54:33.1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244 7248 0 0,'0'15'209'0'0,"-8"-30"115"0"0,5 6 69 0 0,2 8 106 0 0,0-1 12 0 0,-3-5-902 0 0,4 7 486 0 0,1 0-1 0 0,-1 1 0 0 0,0-1 0 0 0,0 0 1 0 0,0 0-1 0 0,1 0 0 0 0,-1-1 0 0 0,0 1 0 0 0,0 0 1 0 0,1 0-1 0 0,-1 0 0 0 0,0 0 0 0 0,0 0 0 0 0,0 0 1 0 0,1 0-1 0 0,-1 0 0 0 0,0 0 0 0 0,0 0 0 0 0,0 0 1 0 0,1-1-1 0 0,-1 1 0 0 0,0 0 0 0 0,0 0 1 0 0,0 0-1 0 0,0 0 0 0 0,1-1 0 0 0,-1 1 0 0 0,0 0 1 0 0,0 0-1 0 0,0 0 0 0 0,0-1 0 0 0,0 1 0 0 0,0 0 1 0 0,0 0-1 0 0,0 0 0 0 0,0-1 0 0 0,1 1 1 0 0,-1 0-1 0 0,0 0 0 0 0,0-1 0 0 0,0 1 0 0 0,0 0 1 0 0,0 0-1 0 0,-1-1 0 0 0,1 1 0 0 0,0 0 0 0 0,0 0 1 0 0,0 0-1 0 0,0-1 0 0 0,0 1 0 0 0,0 0 1 0 0,0 0-1 0 0,0 0 0 0 0,0-1 0 0 0,0 1 0 0 0,-1 0 1 0 0,1 0-95 0 0,64 33 124 0 0,-1 35 92 0 0,-58-61-212 0 0,31 56 120 0 0,10 21-124 0 0,-22-40 0 0 0,-17-23-27 0 0,-14 24-1194 0 0,1-38 837 0 0</inkml:trace>
  <inkml:trace contextRef="#ctx0" brushRef="#br0" timeOffset="599.704">1 482 9072 0 0,'36'-35'677'0'0,"-13"13"46"0"0,55-51 1993 0 0,-67 58-2217 0 0,0 2 0 0 0,1 0 1 0 0,1 0-1 0 0,0 1 0 0 0,1 0 1 0 0,13-8-500 0 0,26-21 415 0 0,31-27-47 0 0,-11 10-368 0 0,-35 46 75 0 0,-20 2-174 0 0,-16 9 35 0 0,-2 1 0 0 0,2 0 0 0 0,5 0 0 0 0,-5 0 0 0 0,-2 0 0 0 0,0 0 0 0 0,0 0 1 0 0,0 0-7 0 0,0 6-116 0 0,-17 30-929 0 0,11-29 606 0 0</inkml:trace>
  <inkml:trace contextRef="#ctx0" brushRef="#br0" timeOffset="1788.177">381 848 9392 0 0,'0'0'340'0'0,"9"-1"626"0"0,-1-2-874 0 0,0-1-1 0 0,0 0 1 0 0,0-1-1 0 0,-1 0 1 0 0,0 0-1 0 0,0 0 1 0 0,0-1-1 0 0,-1 0 1 0 0,1-1-1 0 0,-2 1 1 0 0,1-1-1 0 0,-1 0 1 0 0,4-7-92 0 0,34-64 776 0 0,-2 24 973 0 0,2 22-1370 0 0,-34 28-315 0 0,5 4 1000 0 0,-10 3-988 0 0,-1 1 0 0 0,0-1 1 0 0,0 1-1 0 0,0 0 1 0 0,0 0-1 0 0,-1 0 1 0 0,0 0-1 0 0,0 1 1 0 0,0-1-1 0 0,0 0 1 0 0,-1 1-1 0 0,1 0 1 0 0,-1-1-1 0 0,0 1 1 0 0,-1 0-1 0 0,1-1 0 0 0,-1 2-76 0 0,19 68 748 0 0,-8-52-532 0 0,-10-19-162 0 0,0 5-44 0 0,2-3-24 0 0,15-5-2450 0 0,-11-4 1207 0 0</inkml:trace>
  <inkml:trace contextRef="#ctx0" brushRef="#br0" timeOffset="2175.126">507 329 16016 0 0,'0'0'671'0'0,"0"0"-535"0"0,0 0-232 0 0,0 0-56 0 0,0 0-7 0 0,0 0-1 0 0,0 0-1152 0 0,11 5-224 0 0</inkml:trace>
  <inkml:trace contextRef="#ctx0" brushRef="#br0" timeOffset="2927.817">935 403 7752 0 0,'0'0'277'0'0,"0"0"-122"0"0,0 0 157 0 0,0 0 82 0 0,0 0 20 0 0,0 0-54 0 0,0-2-238 0 0,0-5-151 0 0,0 5-195 0 0,-1 0-87 0 0,-3-5-17 0 0,3 5 90 0 0,1 2 392 0 0,0 0 142 0 0,0 0 22 0 0,0 0-20 0 0,0 0-90 0 0,0 0-42 0 0,0 0-6 0 0,0 0-10 0 0,0 0-38 0 0,0 0-16 0 0,0 0-6 0 0,0 0 20 0 0,1-1 97 0 0,11-27 670 0 0,0 20-671 0 0,-7 5-142 0 0,-4 2 2 0 0,-1 1 12 0 0,0 0 2 0 0,0 0 0 0 0,0 0 42 0 0,0 0 180 0 0,0 0 76 0 0,0 0 20 0 0,0 0-26 0 0,0 0-118 0 0,0 0-50 0 0,0 0-10 0 0,-2 0 6 0 0,-44 21 786 0 0,20-5-996 0 0,-9 10 10 0 0,33-25 0 0 0,0 0 0 0 0,1 0 0 0 0,-1 0 0 0 0,0 0 0 0 0,1 1 0 0 0,-1-1 0 0 0,1 0 0 0 0,0 1 0 0 0,-1-1 0 0 0,1 1 0 0 0,0-1 0 0 0,0 1 0 0 0,0 0 0 0 0,0 0 0 0 0,0-1 0 0 0,1 1 0 0 0,-1 0 0 0 0,0 0 0 0 0,1 0 0 0 0,-1 0 0 0 0,1 1 0 0 0,-2 6 0 0 0,-11 21-240 0 0,13-19 240 0 0,11 27 352 0 0,-6-12-124 0 0,9 0 223 0 0,9 1 541 0 0,12-2-389 0 0,-10-4-198 0 0,22-10-101 0 0,12-6-304 0 0,32-4 424 0 0,-38-7-437 0 0,-36 6-54 0 0,-10-5 57 0 0,2 1-44 0 0,-2 3 142 0 0,-5 1-4078 0 0,-2 0 2565 0 0</inkml:trace>
  <inkml:trace contextRef="#ctx0" brushRef="#br0" timeOffset="3775.563">947 531 9576 0 0,'24'-5'1161'0'0,"-19"4"-1130"0"0,7-4-122 0 0,-11 5 47 0 0,-1 0 103 0 0,0 0 9 0 0,0 0 48 0 0,0 0 217 0 0,0 0 92 0 0,0 0 21 0 0,0 0-16 0 0,10 6 945 0 0,-33 3-1364 0 0,2-8 55 0 0,19-1 12 0 0,0 0 18 0 0,-5 0 66 0 0,5 0 29 0 0,2 0 8 0 0,-2 0 13 0 0,-7 0 50 0 0,7 0 24 0 0,2 0 2 0 0,0 0-20 0 0,0 0-83 0 0,0 0-32 0 0,0 0-8 0 0,0 0 1 0 0,0 0 4 0 0,0 0 2 0 0,0 0 0 0 0,0 0 4 0 0,0 0 18 0 0,0 0 8 0 0,0 0 2 0 0,0 0-41 0 0,0 0-166 0 0,0 0-41 0 0,0 0 22 0 0,0 0 88 0 0,0 0 34 0 0,0 0-12 0 0,0 0-4 0 0,37-10 320 0 0,26 9-74 0 0,-60 1-300 0 0,0 1 0 0 0,0 0 0 0 0,0-1 0 0 0,-1 0 1 0 0,1 0-1 0 0,0 0 0 0 0,0 0 0 0 0,0 0 0 0 0,-1 0 0 0 0,1-1 1 0 0,0 1-1 0 0,0-1 0 0 0,-1 0 0 0 0,1 0 0 0 0,0 0 0 0 0,-1 0 0 0 0,2-1-10 0 0,19-7 228 0 0,-1 4 90 0 0,-4-1 157 0 0,2 5-842 0 0,-12-3 355 0 0,-7 3-46 0 0,-1 1-8 0 0,0 0 2 0 0,0 0-1 0 0,0 0-6 0 0,0 0-1 0 0,0 0 0 0 0,0 0-10 0 0,0 0-46 0 0,0 0-22 0 0,0 0-2 0 0,-1 0-121 0 0,-16 0-1515 0 0,1 0 738 0 0</inkml:trace>
  <inkml:trace contextRef="#ctx0" brushRef="#br0" timeOffset="4271.277">864 381 11144 0 0,'0'0'236'0'0,"0"0"9"0"0,2 0-153 0 0,50-42-1429 0 0,-10 16 5715 0 0,-26 16-2931 0 0,-15 10-1433 0 0,1-1 1 0 0,-1 1-1 0 0,0 0 1 0 0,0 0-1 0 0,1 0 0 0 0,-1 0 1 0 0,0 0-1 0 0,0 0 1 0 0,0 0-1 0 0,1 0 1 0 0,-1 0-1 0 0,0 1 1 0 0,0-1-1 0 0,0 1 0 0 0,0-1 1 0 0,1 1-1 0 0,-1-1 1 0 0,0 1-1 0 0,0-1 1 0 0,0 1-1 0 0,0 0 1 0 0,0 0-1 0 0,0-1 0 0 0,0 1 1 0 0,-1 0-1 0 0,1 0 1 0 0,1 1-15 0 0,2 2 5 0 0,27 12 58 0 0,-25-16-63 0 0,28 0 307 0 0,-25 6-22 0 0,-1-6-181 0 0,-6 0 35 0 0,10 1 22 0 0,-7 2-235 0 0,-4-2-1 0 0,-1-1-37 0 0,17 5-471 0 0,-16-4 455 0 0,4 3-786 0 0,-4-3 373 0 0</inkml:trace>
  <inkml:trace contextRef="#ctx0" brushRef="#br0" timeOffset="5156.865">1322 70 11072 0 0,'0'0'324'0'0,"0"0"-3"0"0,0 0-218 0 0,0 0-138 0 0,0 0 78 0 0,0 0 42 0 0,0 0 10 0 0,0 0 47 0 0,0 0 197 0 0,0 0 86 0 0,0 0 21 0 0,0 0 6 0 0,0 0 17 0 0,0 0 10 0 0,1 1 1 0 0,12 24 1167 0 0,2-4-719 0 0,34 54 152 0 0,16 62-448 0 0,-23-51-432 0 0,-11-29 19 0 0,58 81-166 0 0,-43-53-53 0 0,9 11 0 0 0,-37-71 232 0 0,-14-15-168 0 0,-3-5-112 0 0,-1-4-205 0 0,-11 3-486 0 0,-20-8-1977 0 0,13-2 1457 0 0</inkml:trace>
  <inkml:trace contextRef="#ctx0" brushRef="#br0" timeOffset="5805.743">1149 985 4032 0 0,'0'0'85'0'0,"0"0"125"0"0,0 0 435 0 0,0 0 187 0 0,0 0 37 0 0,-1-2-14 0 0,-3-36 1517 0 0,8 22 2376 0 0,9-5-4442 0 0,11-12 1291 0 0,6-22-586 0 0,107-182 386 0 0,16-22-1317 0 0,-62 117-16 0 0,-9 9 664 0 0,-58 86 271 0 0,-23 45-906 0 0,-26 25-1 0 0,-39 51-708 0 0,59-64 408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4.181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B5B9F5A-242A-4452-867E-267BD05E4E7F}" emma:medium="tactile" emma:mode="ink">
          <msink:context xmlns:msink="http://schemas.microsoft.com/ink/2010/main" type="inkDrawing" rotatedBoundingBox="16162,4832 19349,4704 19357,4896 16170,5025" shapeName="Other"/>
        </emma:interpretation>
      </emma:emma>
    </inkml:annotationXML>
    <inkml:trace contextRef="#ctx0" brushRef="#br0">0 116 52 0,'0'0'22'0,"0"3"-12"0,4-3-10 16,-4 0 5-16,0 0 8 15,8 4 6-15,1 0-1 16,0 0-1-16,-1 0-3 15,1 3 1-15,3 1-6 16,1-1-1-16,4 1 5 16,4-1 3-16,5 1-2 15,4 0 0-15,0-1-8 16,4 1 3-16,4-1 1 0,5-3-5 16,-5 0-1-16,4-4 0 15,1 0 2-15,4 0-3 0,4-4 0 16,9 0-6-16,12-3 0 15,9-5-1-15,4-3 2 16,0 0-8-16,0-4-3 16,1-4 2-16,3 4 2 15,5 1 0-15,-9 2 3 16,0 5 2-16,-4 0 2 16,-4 3-1-16,-1-3 1 15,1 3 2-15,0 4 2 16,-1 1-1-16,-8 3 2 15,-8 3 11-15,-9 9 6 0,-4 3 3 16,-9 8 1-16,-4-4-5 16,0 3 1-16,0 1-13 15,0-4-5-15,0-4-1 16,5-4-1-16,8-3-3 16,0-8 0-16,-1-4-3 15,5-3 1-15,5-5 3 16,-1 1 3-16,-4-4 0 15,0-4 2-15,-4 4 2 16,-8-4 2-16,-1 4 1 16,-4-1 0-16,-4 1-4 15,0 4-3-15,-5 0-3 16,-4 3 1-16,-4 4 1 16,0 0 0-16,0 4-7 15,0 4 0-15,5 8-30 0,-1-1-11 16,13 8-41-1</inkml:trace>
  </inkml:traceGroup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3:51.030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3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4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5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6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7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10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1">11960 16041 5676,'11'7'4128,"-8"7"-387,-3-14 129,-7 15-3870,5-2-129,1 4 0,-1 2 129,-3 0 129,3 5 0,-3 1 0,4-4 129,-1 2-387,2-7-1419,0-2-2193,8 5-258,-8-19-387</inkml:trace>
  <inkml:trace contextRef="#ctx0" brushRef="#br0" timeOffset="12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3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4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5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16">16934 16098 8127,'18'0'5031,"-6"0"-258,1-3-129,-13 3-3999,19-10-387,-3 3 0,1 6 129,-2-1-129,1 2 129,-4 0-129,-1 0-387,3 10-645,-14-10-2451,20 1-1548,-5-1-258,-1 0-516</inkml:trace>
  <inkml:trace contextRef="#ctx0" brushRef="#br0" timeOffset="17">17633 16133 7740,'33'8'5031,"-13"-8"-516,-4-1-129,-1-11-3741,2 6-516,-2 0 0,4 2 0,-5 4-129,0 0 0,2 7-645,-16-7-2064,24 5-1548,-7 4-774,3-4-129,3 0 259</inkml:trace>
  <inkml:trace contextRef="#ctx0" brushRef="#br0" timeOffset="18">18359 16187 10062,'33'15'4773,"-17"-12"-129,-4 1-1548,1-4-2967,-1-1-129,2-4 0,-2 1-129,-1 4-129,-11 0-774,30-8-3225,-12 8-387,1-4-129,7-2-387</inkml:trace>
  <inkml:trace contextRef="#ctx0" brushRef="#br0" timeOffset="19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0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1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2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23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24">11636 15540 4773,'14'12'4257,"-14"-12"-387,26-2-258,-10-11-2451,5-2-1419,5-3 129,6-4 0,2 1 129,2-5 0,0 2 129,-1-4 0,2 4-129,-2 1 129,2-1-258,0 6-258,-4-7-1032,4 1-2193,2 9-387,-6-3-129,6 5 259</inkml:trace>
  <inkml:trace contextRef="#ctx0" brushRef="#br1" timeOffset="25">12098 15738 4902,'-21'23'4128,"21"-23"-387,0 0-258,0-10-3612,5-3 0,10-2 129,6-8 129,5 1 387,3-7-129,11 2 129,-1-4-129,5 2 129,0 0-258,1 4-258,1 4-645,-8-4-1548,-1 7-1677,2 9-387,-12-2-129</inkml:trace>
  <inkml:trace contextRef="#ctx0" brushRef="#br1" timeOffset="26">12445 15975 8385,'0'15'4644,"21"-25"-516,-5-16-387,8 4-4257,2-14-516,14 8-129,-6-11-129,9 15-903,-9-3-1806,-5 2-774,-1 16 516</inkml:trace>
  <inkml:trace contextRef="#ctx0" brushRef="#br1" timeOffset="27">11143 16543 3096,'30'-10'2451,"0"0"-1032,-3-12-1548,1-14-3483</inkml:trace>
  <inkml:trace contextRef="#ctx0" brushRef="#br1" timeOffset="28">11154 16848 5547,'52'-25'4386,"-23"5"-129,-4-9-387,-1-4-2967,12 3-516,-3-3 129,4 9-258,-5-1 0,0 6-129,-5 2 0,-3 2 129,2 6-387,-4-1-258,7 10-903,-10-5-2451,3-5-774,5 8 0,-11-7-129</inkml:trace>
  <inkml:trace contextRef="#ctx0" brushRef="#br1" timeOffset="29">10578 16098 5805,'20'-23'3354,"3"18"-1032,-12-16-1032,7 1-5160,14 7-387,-2-11 129</inkml:trace>
  <inkml:trace contextRef="#ctx0" brushRef="#br1" timeOffset="30">14216 15987 1548,'48'-59'3999,"-19"32"-258,-12-17-774,9 10-3999,-4 5-1935,-6-4-1161,10 17 129</inkml:trace>
  <inkml:trace contextRef="#ctx0" brushRef="#br1" timeOffset="31">14039 16190 5676,'40'-16'4644,"-22"-2"-129,7 3-516,2-6-4128,-1 5-645,-5-11-129,11 12 0,-12-10-387,8 15-516,-8-5-1419,0 3-1419,7 10 516</inkml:trace>
  <inkml:trace contextRef="#ctx0" brushRef="#br1" timeOffset="32">14434 16581 1935,'38'-43'4128,"-24"14"129,10 10-258,-1-4-3483,-1-1-516,3 0 516,3 4-645,-1-2-516,6 8-1161,-1 2-2064,-6-5-645,6 10 387</inkml:trace>
  <inkml:trace contextRef="#ctx0" brushRef="#br1" timeOffset="33">14502 16818 5934,'44'-15'4902,"-17"-15"-903,14-2 129,-3-10-4515,12 4 0,-2-2 0,3 5 0,-6 5 129,-4 11-129,-9-2-258,2 16-2193,-4 5-1161,-9-8-516,6 8 258</inkml:trace>
  <inkml:trace contextRef="#ctx0" brushRef="#br1" timeOffset="34">15213 16696 5805,'-10'40'5031,"10"-40"-645,0 0-258,1-15-3870,15-2-645,2-9 0,10-2 129,1-2-258,6-1 387,3 2 129,1 6 0,-2-3-387,9 4-2709,-5 6-1161,-8-9-645,4 8 645</inkml:trace>
  <inkml:trace contextRef="#ctx0" brushRef="#br1" timeOffset="35">15784 16058 3225,'0'0'4773,"3"-7"-516,2-19-258,10-1-3225,5-5-903,5-1 258,3-1-129,-4 2 129,3 2-258,-2 3-258,-6 1-1935,-7 3-1935,4 13-129,-13-10-129</inkml:trace>
  <inkml:trace contextRef="#ctx0" brushRef="#br1" timeOffset="36">15203 15818 4773,'-11'0'4386,"11"-25"-516,13-2-387,2 2-4128,13-1 0,-2-3 129,6 5-258,-10-5-903,5 4-2322,-2 15-129,-15-9 258</inkml:trace>
  <inkml:trace contextRef="#ctx0" brushRef="#br1" timeOffset="37">15049 15534 4644,'34'-26'4773,"-16"9"0,7 6-903,-6-1-3354,8 2-1935,-2-1-1806,-2-2-1161,5 6-387,-8-5 129</inkml:trace>
  <inkml:trace contextRef="#ctx0" brushRef="#br1" timeOffset="38">19710 15831 4386,'17'-2'4515,"-13"-11"-645,11 5 0,-8-7-3741,11-3-387,-3-3-129,5-1 387,1-1-129,-3-3 258,2 9 258,-4-4-387,0 3-774,4 2-2838,-2 13-258,-9-9-774</inkml:trace>
  <inkml:trace contextRef="#ctx0" brushRef="#br1" timeOffset="39">19813 16246 5160,'23'8'4773,"1"-21"-774,-8-14-129,9-1-4257,2-6 0,12 1 129,-4 1 0,6 6 0,-7-4-258,6 11-1161,-1 7-2322,-12-5-258,4 14 0</inkml:trace>
  <inkml:trace contextRef="#ctx0" brushRef="#br1" timeOffset="40">20063 16472 7353,'-2'10'4902,"13"-10"-387,7-13-387,1-8-4257,11-1-129,2-9 129,4 2-129,2-3 258,-1 5-129,-3-2-129,2 15-1419,-8-1-2580,-6-1-387,-4 10-258</inkml:trace>
  <inkml:trace contextRef="#ctx0" brushRef="#br1" timeOffset="41">20230 16561 5289,'0'17'4257,"31"-16"-903,-6-23-1677,21-15-5031,5 7-1419,4-15 0</inkml:trace>
  <inkml:trace contextRef="#ctx0" brushRef="#br1" timeOffset="42">20831 15740 5289,'0'0'4902,"18"1"-387,0-7-258,-5-12-3870,12 1-387,7-2-258,1-6 129,2 3-258,-4-7-516,6 12-1419,-7-5-2064,-12-4 129,4 9-258</inkml:trace>
  <inkml:trace contextRef="#ctx0" brushRef="#br1" timeOffset="43">20417 15378 6837,'20'-37'4902,"-7"19"-387,14-2-258,-2-1-3225,4 1-1161,3-5 0,4 7-129,-4-2-258,8 9-1032,-11 2-2967,-1 0 0,3 2-387,-4-4 129</inkml:trace>
  <inkml:trace contextRef="#ctx0" brushRef="#br1" timeOffset="44">21088 15692 6966,'-3'28'4773,"3"-11"-645,0-17-258,17-26-4128,-4 3-258,13 6 129,1-8 258,4 2-129,-1-1 516,1 0-129,0 3 0,0 7-903,-4 2-2451,-2-3-1032,0 14-387,-10-4 258</inkml:trace>
  <inkml:trace contextRef="#ctx0" brushRef="#br1" timeOffset="45">21312 15855 5676,'32'14'4515,"-2"-14"-903,-12-18-1161,18-2-4386,-11-6-1161,17 12 129,-7-7-258,3 12 0</inkml:trace>
  <inkml:trace contextRef="#ctx0" brushRef="#br1" timeOffset="46">21336 16069 5289,'11'4'4128,"2"-16"-516,17 5-645,-3-20-4257,13 15-129,-3-13 0,8 15 0,-12-8-516,2 6-2193,2 12 645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4:40.084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634 6261 129,'10'12'387,"-10"-12"0,14 0 129,-14 0 0,12-7 258,-12 7 129,23-17-129,-9 3 129,0-5-129,5-2 129,3-5-387,4-2 0,1-8-258,5-2 0,1-8-129,2-3-129,1-3 258,9-6-258,-2-4 129,4 0-129,1-3 129,4-1-129,3 1 0,0 1 129,5-1-129,-1 5 129,3 3-129,-2-1 0,2 5 0,0 4 0,-2 4 0,0 4 0,-4 7-129,-2 3 129,0 5 0,-3 9 0,-2 5 0,0 7 0,-3 5 129,-4 3-129,0 11 129,-1 3 129,-4 5-129,-2 2 129,-1 3 0,-1 0 0,-3-3 0,3 0 0,-3-5 0,2-2 129,-2-6-129,3-3 0,-2-7 129,4-1-129,-1-6 0,4-7-129,-2-10 258,7-3-258,0-6 0,4-6 0,1-6 0,4 1-129,-1-6 0,1-1 129,-4-1-129,1 4 0,-2 1 0,-3 3 129,-1 4-258,-2 3 129,-1 2-129,-1 5 129,-1 7 0,-1-2-129,-2 5 129,-1 2-129,-5 8-516,-5 0-1548,-5 5-1419,-3 6-387,-16-2 388</inkml:trace>
  <inkml:trace contextRef="#ctx0" brushRef="#br0" timeOffset="1807.101">7637 6060 774,'0'0'1161,"0"0"0,0 0-129,0 0-129,0 0-129,0 0-258,0 0-387,0 0-129,0 0 258,0 0-258,0 0 129,0 0-129,0 10 129,0-10 129,-2 18-129,0-5 0,1 2 0,-5 2 0,2 3 129,-4 1 0,3 3-258,-4 1 258,2 1-258,-1-2 129,1 0-129,3 0 0,-1-4 0,2-3 0,2-4 0,1-2 0,0-11 0,0 14 0,0-14 0,0 0 0,0 12 0,0-12 0,0 0 0,0 0 0,0 0 0,0 0 0,5 10 258,-5-10-258,0 0 0,0 0 129,9 11 0,-9-11 0,8 13-129,-8-13 129,16 12 0,-16-12 129,19 17-129,-6-7-129,2-3 129,5 3-129,1-1 0,1-1 0,1-1 129,1-1-129,0 0 0,-1-4 129,-1 2 0,-2-3 129,0-1-129,-4 0 129,2 0-129,-6-2 0,3-1 258,-15 3-258,19-4 129,-19 4 0,13-7 258,-13 7-129,0 0-129,0 0 0,0 0-516,0 0-1032,0 0-2322,11-3-387,-11 3 0</inkml:trace>
  <inkml:trace contextRef="#ctx0" brushRef="#br0" timeOffset="10214.584">11361 3817 129,'-4'-11'645,"4"11"129,-14-6 0,14 6-129,-11-5-258,11 5-129,-18-1 0,18 1-129,-14 0 0,14 0 0,-19 0 0,19 0 129,-17 6-258,17-6 0,-18 6 0,18-6 0,-20 14-258,20-14 258,-20 14-129,7-5 129,1-1-129,0 1 258,1-1-258,-1-1 129,1 1 0,0 1 0,11-9 0,-19 20 0,10-6 0,1 1-129,-2 1 129,2-1-129,-1 5 129,0 0-258,0 1 258,1 1-129,0 0 0,-2 1 129,2 0 0,2 4 0,1-2 0,1 1 0,-1-3 0,4 3 0,1-2 0,0 1 0,0-2 0,6 0-129,3 0 129,-1-3 0,4 4 0,0-4 0,1 2 0,2-2 0,0 1 129,4-4-129,2 0 0,-1 0 0,1-4 258,0-1 0,4-2 0,-2-4 0,3-1 129,-1-4-129,1-1 258,3 0-258,1-2 0,5-5 129,-4-2 0,6-3 0,-3-1-129,0-2 258,2-2-129,-2-2 129,0-2-129,-3-4 129,-1-3-129,-4-2 129,1-2-258,-8-3 129,1 0 0,-7 1-258,-2 1 129,-6-1 0,-2 2-129,-3 0 258,-1 4-258,-5-1 0,-5-1 0,1-1 0,-3 2 0,-4-2 129,-1 2 0,-2 0-129,-4 3 129,-2 1 0,0 4 129,-4 1-258,0 4 129,-1 5-258,1 2 129,-3 4-129,4 0 0,-3 4-129,2 1 0,0 0 0,1 1-258,2 7-387,-3-5-1161,-1 3-1548,6 6-387,-4-7 129</inkml:trace>
  <inkml:trace contextRef="#ctx0" brushRef="#br0" timeOffset="11199.64">11405 3156 258,'-4'13'387,"-2"9"-129,4-8-129,-2 1 0,2 3 129,-3 4-258,3 2 129,-3 6 0,2 1 0,-1 9 258,0 2-129,0 7 0,-3 5 258,2 4-129,1 3 129,1 0 129,2 7-258,1-5 129,0 2-258,2-1 129,3-2 0,0 4-258,-2-1-129,-3 1 129,0-2-129,-3 4 0,-9-2 258,-3 0-129,-2 3 129,0-8 129,-1 2-258,2-6 129,3-2 0,1-5 0,6-2-129,0-6 0,4-6 0,1-3-129,-2-8 0,3 1 0,0-6-129,0-3 129,0-3-129,0-3-258,0-11 258,0 16-258,0-16-903,0 0-1935,0 0 258</inkml:trace>
  <inkml:trace contextRef="#ctx0" brushRef="#br0" timeOffset="11659.666">11003 5264 1548,'0'14'2709,"0"-14"387,0 0-3096,0 0-129,12 0 258,2-4 0,-1 1 129,3 0 387,-1-6-129,5 6 0,-1-6 258,5 4 0,-2-5-258,6 5 129,-1-6-258,4 5 129,-1-5-258,2 6 0,-4-4 129,-2 5-129,-6-3-129,-1 3 129,-6 1-129,-13 3-129,16-2-129,-16 2-1548,0-15-2064,0 15-387,-3-29 0</inkml:trace>
  <inkml:trace contextRef="#ctx0" brushRef="#br0" timeOffset="12405.709">11065 3207 1,'33'-5'1418,"-7"1"130,4-6-129,5 2 129,2-3-129,4 1-387,1-1-129,4 2-129,-1 1-387,-1 2 129,-1 0-258,-2 0-129,-4 3 258,-3-1-258,-8 1 258,-5 1 129,-2 1 0,-19 1 0,16-2 0,-16 2-129,0 0 129,0 0-258,0 0 0,0 0-387,0 0-258,0 7-1032,-1 6-2193,1-13-258,-16 21 0</inkml:trace>
  <inkml:trace contextRef="#ctx0" brushRef="#br0" timeOffset="15586.891">11699 5168 1,'0'0'773,"-13"7"1,13-7 0,0 0 129,0 0 0,0 0 129,0 0 129,0 0-129,0 0-129,0-9-129,5-2-258,0 0-129,0-5-258,4-1 129,-3-3 129,4-1-258,-2-3 129,2 5-129,-2 0 0,1 2 0,-2-1-129,3 4 0,0 1-129,-2 2 129,-8 11 0,18-19-129,-18 19 129,14-10 0,-14 10-129,0 0 129,13-6 0,-13 6-129,0 0 129,0 0 0,5 13 0,-5-13 0,0 17-129,0-5 129,0 3 0,1 2 0,1 2 0,3 1 129,0 1-258,2 2 129,2-2 0,0-3 0,3 1 0,1-6 0,-1 0-129,-1-6 129,0-1 0,-11-6-258,14 4-387,-14-4-1548,7-8-1161,-7 8 0</inkml:trace>
  <inkml:trace contextRef="#ctx0" brushRef="#br0" timeOffset="16335.934">11868 4688 903,'0'0'516,"0"0"387,14-2 258,-14 2 129,0 0-129,9-12 258,-9 12-258,0 0-129,0 0-258,0 0 0,0 0-516,0 0 129,0 0-258,0 0 0,0 0 0,0 0 129,0 0 129,-9 7-129,9-7 0,-14 10 258,14-10-258,-11 4 129,11-4-129,0 0-129,0 0 129,0 0-129,0 0-129,0 0 0,0 0 129,-6-7 0,6 7 0,0 0 0,0 0 0,0 0 129,0 0-129,0 0 129,0 0-258,-10 0-258,10 0 129,0 0 0,-15 3-129,15-3-1032,0 0-2709,0 0 0,15 0-129</inkml:trace>
  <inkml:trace contextRef="#ctx0" brushRef="#br0" timeOffset="20551.175">12549 3374 129,'0'0'645,"0"0"-387,0 0 129,0 0-129,0 0 258,0 0 0,-5 3 129,5-3 129,-15 5-129,15-5 129,-19 10-258,7-1 129,-3-1-129,-2 6-258,-4-1 0,0 6 0,-4 2-129,-2 1-129,1 5 129,-5 1 0,4 3-129,-1-1 0,4 5 0,1-4-129,5 5 129,3 0-129,2 1 0,4 3 129,4 2 0,0 1 0,3 5 0,0 2 129,-2 2 0,4-2 129,0 4 129,0-1-258,1-3 129,4 0-129,1-1 258,0-7-258,1 0 129,0-4-129,2-2 258,-2-2-129,5-3-129,2-6 258,0-1 0,4-3 0,3-3-129,-1-3 258,1 1-387,0-8 129,1 2-129,-2-3 129,-2 1-258,0-4 129,-6 3-129,-2-4 129,-10-3-129,15 4 129,-15-4 0,0 0 129,0 0-129,0 0 258,0 0-258,0 0 0,0 0-258,0 0-1935,12 7-1677,-12-7-387,-11-1 258</inkml:trace>
  <inkml:trace contextRef="#ctx0" brushRef="#br0" timeOffset="21312.218">12537 3839 1,'8'3'1160,"-8"-3"130,0 0-129,11 0 129,-11 0-129,0 0 0,0 0-645,14 4-129,-14-4-258,8 14 0,-2-1 0,1 3 0,2-1 129,3 5 0,1-2-129,2 6 387,5-3-258,2 4 0,3-1 129,2 3-129,-1 1 0,4 2 0,-2 3 0,0 2-258,-4 2 129,-1 0-129,-3-1 129,-3 0 0,-2-4 0,-4 1 129,-3-8 0,-3 0 0,-3-8 0,-2-2-129,0-4 0,0-11 129,0 16-774,0-16-903,0 0-2064,-7 0-258,-1-10 129</inkml:trace>
  <inkml:trace contextRef="#ctx0" brushRef="#br0" timeOffset="21843.249">12445 4550 645,'0'0'1032,"0"0"-1290,0 0 0,4-11 258,5 0 645,2-5 258,6 0 258,-4-6 129,11-3 258,-4-4-129,4-3-129,0-7-258,6 1-129,0-6-129,4 3-129,-1-7-129,4 4 0,-3-5 0,2 6-258,-5 1 258,2 6-258,-9 1 129,1 5 0,-6 2 0,-2 8 0,-6 3-258,-11 17 258,15-20-387,-15 20 129,0 0-129,0 0 0,0 0-258,0 0 0,3 9-258,-3-9-903,0 23-1419,0-6-1032,-4-7-258,3 6 0</inkml:trace>
  <inkml:trace contextRef="#ctx0" brushRef="#br0" timeOffset="22784.303">13130 4696 258,'18'-18'1290,"-9"4"258,-1 0-258,0-1 387,0 0-258,1-1-258,-2 0-516,4 3 0,-5 2-258,-6 11 129,12-14-129,-12 14-129,0 0 258,15-11-129,-15 11 0,0 0-258,0 0 0,0 0-129,10 0 258,-10 0-129,0 0 0,9 13 258,-9-13-129,2 15 0,-2-15 0,0 24 129,0-10 0,2 4-387,0-1 387,1 2-516,0-3 387,2 2-387,0-3 258,4-1-129,-9-14 0,19 15 0,-8-12-129,0-3 0,3-1-516,-5-13-1548,1-6-1677,2 3-129,-7-10 0</inkml:trace>
  <inkml:trace contextRef="#ctx0" brushRef="#br0" timeOffset="23101.321">13287 4178 4128,'-13'4'4128,"13"-4"-387,0 0-129,0 0-3612,0 0-129,5 10 129,-5-10 0,0 0 0,13 6 129,-13-6-129,0 0 0,0 0-258,12 2-1806,-12-2-1677,0 0-129,10-12-258</inkml:trace>
  <inkml:trace contextRef="#ctx0" brushRef="#br0" timeOffset="26839.535">13673 4483 1,'0'0'1031,"-3"-5"-128,3 5 129,0 0-387,0 0 129,0 0-129,0 0 129,0 0-258,0 0 0,0 0 0,0 0-387,0 0 129,0 0 129,0 0-129,0 0-129,0 0 258,0 0-258,0 0 0,0 0 0,-11 14 0,8-3 0,0 4-129,0 6 258,-3 3-645,2 2 387,-3 2-129,0 1 129,-2 1-129,4-1 129,-4 0-129,2-6 0,1-5 258,3-1-516,-1-5 258,4-12-387,-4 16-2193,4-16-258</inkml:trace>
  <inkml:trace contextRef="#ctx0" brushRef="#br0" timeOffset="27610.578">13669 3814 645,'12'10'1161,"4"4"-258,-16-14 0,20 20 258,-7-11-258,0 2 258,3 0-387,1 6 129,3-5-258,-1 5 0,4-4-387,-1 3 0,3-4-129,-5 1 258,1-2-258,-2-1-129,-4 0 129,-1-2-129,-3 0 0,-11-8 129,14 9-129,-14-9 0,0 0-129,0 0-258,10 4-1419,-10-4-1419,6-7 0</inkml:trace>
  <inkml:trace contextRef="#ctx0" brushRef="#br0" timeOffset="28815.648">14285 3759 1419,'11'8'774,"-11"-8"-1935,0 0 387,-7 4 517,7-4 257,0 0 128,-13 5 517,13-5 129,-12 2 258,12-2-129,-13 7-129,13-7-387,0 0-129,-15 17-258,15-17 0,-10 16 129,10-16-258,-10 19 387,4-8-129,-5 1 258,2 3-129,-6-1 258,3 6 0,-2-1-129,-4 3-129,5-2-129,-2-1 258,5 0-258,-1-3 0,4-5 129,7-11 0,-8 14-129,8-14 129,0 0 258,0 0-258,0 0 0,0 0 129,-12 8-129,12-8 0,0 0-129,0 0 0,0 0 129,0 0-258,0 0 129,-10 7-129,10-7 0,0 0 0,0 0 0,0 0 129,0 0-129,-5 12 0,5-12 0,0 0 129,0 0-129,-10 12 0,10-12 129,0 0-258,-12 11 258,12-11-129,0 0 0,0 0 0,0 0 0,0 0 0,-11 8 0,11-8 0,0 0 0,0 0 0,0 0 0,0 0 0,0 0-129,0 0 129,0 0 0,0 0 0,-11 7 0,11-7 129,0 0 0,0 0 0,0 0 129,0 0-129,0 0-129,0 0 129,0 0 0,0 0-129,0 0 129,0 0-129,0 0 129,0 0 0,0 0 129,0 0-129,0 0 0,0 0 0,0 0-129,0 0 129,0 0-129,0 0 129,0 0-129,0 0 0,0 0 0,0 0 0,0 0 0,0 0 0,0 11 0,0-11 0,-3 21 0,2-4 129,1 5-129,0 2 129,0 5-129,0 4 0,0 1 0,4 2 0,1-1 0,1 2 0,-1 0 0,1-1 0,-3 1 0,4-1-258,-5-2 258,2 0-129,-3-4 258,-1-1-129,0-6 129,0-2-258,0-8 258,0-2 129,0-11 129,0 0-387,0 0-903,0 0-2967,0-20 258,3 1-258</inkml:trace>
  <inkml:trace contextRef="#ctx0" brushRef="#br0" timeOffset="29807.704">14195 3244 903,'4'-15'1677,"-4"15"-1032,0 0 0,0 0-258,0 0 0,0 0-129,0 0-129,0 0 129,16 0 129,-16 0 387,16 8 0,-2-4 0,3 3-129,3 0 0,4 4 0,1-2-387,4 4 0,-3 4 129,3 1-129,0 8-129,-2 1 0,-1 9 0,-1 4 129,0 5-258,-2 6 129,3 2 0,0 7-129,-1-2 0,-2 6 0,-3-4 129,-2 1-129,-4 1 0,-4-3 129,-5 3-129,-4 1 129,-1 1-129,-6 1 129,-4-2-129,-1 2 0,-4-1 0,0-2 0,-2-8 387,1-1-258,-2-10 258,5-2 0,-3-11 129,5 2-258,-2-11 258,3 0-129,-2-6-129,4-2 0,8-13-129,-20 17-129,20-17 0,-12 11 0,12-11-258,0 0-258,0 0-1032,0 0-2322,0 0-258,0 0 0</inkml:trace>
  <inkml:trace contextRef="#ctx0" brushRef="#br0" timeOffset="32496.858">15029 4221 129,'0'0'1677,"0"0"-129,0 0-258,0 0-387,0 0-129,0 0-258,0 0-129,0 0 0,0 0 0,0 0 0,0 0 258,0 0 129,10-4 129,-10 4-129,22-3 0,-11 0 0,7 3-258,1-2 0,4 2-129,-3-2-129,3 1-129,-1 0 129,1-2-258,-4 1 129,0 0 0,-3-1-129,-3 0 129,-2 0-129,-11 3-129,16-1-387,-16 1-387,0 0-1161,13-7-1548,-13 7-387,0-12 387</inkml:trace>
  <inkml:trace contextRef="#ctx0" brushRef="#br0" timeOffset="33102.892">14986 4004 1161,'16'0'387,"-4"0"-387,3 0 258,3-3 129,3 1 129,1-1 258,2-2 0,1 1 129,-2-1 0,1 2 258,0-1-258,2 0-129,-2 3-258,1-2 0,-1 0-129,0 2 0,-3-2-258,0 0 129,-2 1-129,-4 2 0,-4-2 0,-11 2-129,17 0 0,-17 0 0,0 0 258,0 0-258,0 0-258,0 0 258,0 0-387,0 0-774,-8 2-1935,8-2-258,0 0 0</inkml:trace>
  <inkml:trace contextRef="#ctx0" brushRef="#br0" timeOffset="44795.562">15774 3933 1,'13'0'773,"-13"0"1,15 1 0,-15-1 129,13 0-129,-13 0 129,13 0-129,-13 0-129,14 0-129,-14 0 0,20 0-258,-10-1-129,1-3 129,3 0-258,-2 0 0,1-3 0,-1 2 129,-1-2-129,-11 7 129,17-13-129,-17 13 129,15-14 129,-15 14 0,6-11-129,-6 11 0,0 0-129,2-16 129,-2 16-129,0-13 129,0 13-129,0 0 0,-7-14 0,7 14 0,0 0 129,-14-10-258,14 10 129,-11-2 0,11 2 129,-13 0-129,13 0 387,-17 0-258,17 0 129,-19 0-129,19 0 258,-17 0-129,17 0-129,-15 1 0,15-1-129,-15 4 0,15-4 129,-15 8 129,15-8-258,-15 9 258,15-9-129,-21 12 0,21-12 0,-19 13 0,19-13-129,-20 10 258,20-10-258,-14 9 0,14-9 0,0 0 0,-11 14 0,11-14-258,-1 12 258,1-12 0,0 17 0,0-17 0,1 23 258,2-11-258,0 1 129,1 0 0,2 4 0,-4-3 0,4 1 129,-3 2 129,5-2 0,-3-1-129,5-1 258,0-2-258,7-1 0,-4-4 0,4 0 0,-1-1-129,1 0-129,0-1 258,1-1-258,-4 1 0,4-2 0,-5 0 0,3 2 0,-4-4 0,0 3 129,-12-3-129,15 1 0,-15-1 0,0 0 0,14 0 0,-14 0 0,0 0 0,0 0 0,0 0 0,0 0 0,0 0-129,0 0-258,0 0-258,0 0-903,0 0-2064,12 0-258,-12 0-129</inkml:trace>
  <inkml:trace contextRef="#ctx0" brushRef="#br0" timeOffset="45515.602">16147 3843 2322,'0'0'2451,"0"0"-2064,0 0 0,0 0-129,0 0 258,0 0 0,0 0 129,0 0 0,0 0 129,13 9-258,-13-9 129,0 0-258,0 0 258,11 8-258,-11-8 129,0 0-129,11 15 0,-11-15 0,11 17-129,-3-4 129,-1-1-258,6 5 129,-2-1-129,3 4 0,1-3 0,3 5 0,-3-1 0,5-2 129,-4 3-258,3-2 129,-4 1-129,-1-2 0,-3-1 0,1-3 0,-5 1 0,-1-4 129,-6-12 0,6 18-129,-6-18 129,0 13-129,0-13-258,0 0-387,-12 10-774,12-10-645,-20-4-1677,20 4-258,-17-11 517</inkml:trace>
  <inkml:trace contextRef="#ctx0" brushRef="#br0" timeOffset="46027.632">16103 4296 1548,'0'0'2580,"0"0"0,10-4-2064,-10 4-903,20-15 387,-20 15 516,20-19 129,-20 19 258,15-25 0,-4 13 129,-4-5 129,5 2-129,-4-6-129,6 4-387,-2-7 129,4 3-129,1-7-129,4 5 129,-3-7-129,4 5 0,0-1-129,3-1 0,-4 1 0,1 5 129,-3-1-258,-3 4 129,-3 4-129,0 2 129,-13 12-129,12-14 0,-12 14-129,0 0 0,0 0-129,0 0 129,0 0-258,0 0 0,0 0-774,0 0-1290,0 14-1806,0-5 129,0-9-645</inkml:trace>
  <inkml:trace contextRef="#ctx0" brushRef="#br0" timeOffset="46655.668">16613 3972 516,'0'0'3354,"0"0"0,0 0-258,0 12-2322,0-12-774,0 0 0,0 0 129,0 0 0,10 8 0,-10-8 258,0 0 0,0 0 129,0 15 0,0-15 0,-5 21 0,4-4-129,-2 5 0,3 7-258,0 9 0,0 3 0,1 7-258,2 4 258,3 3-258,-2-1 258,2-2-258,1-2 258,-1-3 0,-1-5-129,-2-8 129,2-5-129,-3-3 129,1-2-129,0-5 129,-3-4-258,0-15 129,0 18-258,0-18-516,0 0-1548,-16 0-1548,16 0-387,-11-31 516</inkml:trace>
  <inkml:trace contextRef="#ctx0" brushRef="#br0" timeOffset="47371.708">16585 3941 1548,'0'0'2064,"0"-12"129,0 12 0,0 0-387,0 0-387,0-16-129,0 16 0,0 0-645,9-12 129,-9 12-387,24-12 0,-9 6-258,7 3 258,2-7-258,5 4 0,-1 0 0,4 0-129,-2 0 129,2 3-129,-4 1 129,-1 0-129,-1 2 129,-7 3-129,0 3 0,-5 1 0,0 1 0,-4 2-129,-10-10 129,19 23 0,-14-13 0,1 2 0,-3 1 0,0 2 129,-3-2-129,-6 3 0,-1 0 0,-7 2 129,-2 1-129,-4-1 0,-4 2 129,1-2 0,-4 3 0,1-4 0,-5-1 129,0-1 129,-1-4-129,2 2 0,-1-7 0,0 3-129,3-5 0,2 0-129,3-2 0,4-2-645,6 2-2193,13-2-1161,-13 0-387,13 0-129</inkml:trace>
  <inkml:trace contextRef="#ctx0" brushRef="#br0" timeOffset="50803.905">17619 3256 129,'0'0'516,"0"0"0,0 0 0,0 0 0,0 0-129,0 0 0,0 0-129,0 0 0,0 0 129,0-10-258,0 10 0,0 0-129,0 0 0,-6-3 0,6 3 0,-14 0 0,14 0 0,-18 0 0,6 0 129,2 0 0,-3 0-129,2 0 0,-2 0 258,2 3-129,-1 0 0,1 1 129,-1-1 129,1 3-129,-1-2-129,-1 2 258,2 0 0,-1 0-258,12-6 0,-19 11 129,19-11-516,-16 12 258,16-12 0,-11 14 0,11-14 0,-5 17 0,5-17 0,-5 24-129,5-10 129,0 2 0,0 1 0,0 4 129,0 0-129,3 1 0,1-1 258,-1 5-129,1 0 129,-1-4 129,1 5-129,-1-4 0,0 4 258,0-5 0,0 3 0,-1-5-129,-2 2 129,0-4-129,-2 0 129,-6-4-129,0 2-129,0-2 129,-4 3-258,-1-5 129,-1 3 0,1-3 0,2 0-129,-2-5 129,13-7-129,-18 15 129,18-15-129,0 0 258,-12 5-129,12-5 0,0 0-129,0 0 129,0 0-129,0 0 0,0 0-129,0 0-129,0 0 129,0 0-129,0 0 0,0 0-129,12 9 129,-12-9 0,18 16 129,-18-16-129,21 21 129,-12-9 0,3 5 0,-4-1 0,-1 2 0,-1 3 0,-2 3 0,-1 4 0,-1 1 0,-2 4 0,0 3-129,-3 5 129,-3 0 0,-1 1 0,0 2 0,0-3 0,1-4 129,1-3-129,3-3 129,1-5-129,1-2 129,0 0 0,6-5-129,2 1 129,0 0 0,-1-2 0,0 2-129,4-3 129,-3 0 0,5-10 258,1 3-129,0-3-129,8-2 129,2-5-129,4 0 129,-3 0-129,4-5-129,-4 1 129,3-1 0,-8-2-129,-3 2 129,-4 0 129,-1 1-129,-12 4-129,14-8-129,-14 8-645,0 0-2322,1-17-774,-1 17-774,-9-23 387</inkml:trace>
  <inkml:trace contextRef="#ctx0" brushRef="#br0" timeOffset="52568.006">17767 3712 1548,'0'0'1935,"0"0"-516,0 0-258,0 0-258,0 0-129,0 0-258,0 0-387,0 0 0,0 0 0,0 0 129,0 0-129,0 0 0,0 0 129,0 0 129,0 0-129,0 0-129,0 8 0,0-8-129,0 0 387,-9 15-387,9-15 129,-5 13 0,5-13 0,-9 18 258,5-7-129,-4 1 129,3 4-129,-3-1 129,3 3-129,-3-1 129,2 5 0,1-3-258,3 3 129,-2-5-129,4 3 0,0-5 0,5 2 129,1-4 0,2-1 0,-8-12 0,15 16 0,-15-16-129,17 8 129,-6-6 0,3-2 0,-1 0-258,4 0 129,0-6-129,3-1 0,1-2 0,-2-3 0,-1 0 129,-1-3-129,-3 4 0,-1-5 0,-3 4 0,-3 0 129,0 2-129,-2-1 0,-5 11 0,3-18 129,-3 18-129,0-15 0,0 15 0,-1-12 0,1 12 0,0 0 0,0 0 0,0 0-129,0 0 129,0 0 0,-5-10 0,5 10-129,0 0 129,0 0 0,0 0-129,0 0 129,0 0-129,0 0 129,0 0 0,8 9-129,-8-9 129,0 0 0,5 16 0,-5-16 0,5 14 0,-5-14 0,3 17 0,2-5 0,-1-1 0,0 2 0,2 2 129,3 0-129,1 0 0,-1 2 129,4-3-129,4 1 0,0-3 0,3-2 0,2-2 129,2-6-129,1-2 129,3 0 0,-4-8-129,1-3 258,-2-2-129,1-2 0,-10-2 129,2 0-129,-6-1 129,0-3-129,-5 0 0,0 1 0,-4-1-129,0 1 0,-1 0 0,0 6 0,-1-3 0,-4 7 0,5 10-129,-9-17 129,9 17 0,-12-9 0,12 9 0,0 0-129,-13-13 129,13 13 0,0 0 0,-8-16-129,8 16-258,-6-12-258,6 12-1161,0 0-2064,0 0-258,6-7-258</inkml:trace>
  <inkml:trace contextRef="#ctx0" brushRef="#br0" timeOffset="53679.07">18378 4361 258,'0'0'1548,"0"0"0,-4 13 258,4-13 0,0 0-258,0 0-258,0 0 0,6 0-129,-6 0 0,10-13-258,-4 1-387,3 0-129,-2-4-129,3 1-129,1-3 0,-2 2 0,0-1 0,1 0 0,-3 3 258,-1 1-387,0 3 129,-6 10 0,10-16-129,-10 16 0,0 0 0,12-10-129,-12 10 129,0 0 0,13-3 0,-13 3 0,0 0 0,12 1 0,-12-1 0,0 0 129,6 12 0,-6-12 129,3 15-129,0-5 129,-3 1 0,0 2-129,0-1 129,0 1 0,1-1-129,0 1 0,3-4-129,-4-9 129,14 16-129,-4-12 0,3-1 129,0-1-129,2 0 0,-2-2-129,2 0 0,-3-3-645,5 3-1161,-6-1-1935,-6-12-258,4 2-387</inkml:trace>
  <inkml:trace contextRef="#ctx0" brushRef="#br0" timeOffset="54577.12">18603 3921 258,'0'-7'1677,"0"7"-258,0 0-129,8-2-387,-8 2-387,0 0-129,11 0-129,-11 0 0,0 0 0,14 0 0,-14 0 258,0 0-129,0 0 258,0 0-129,0 0 258,0 0 0,0 0-129,0 0 0,0 0 129,0 0-129,0 0-258,0 12 0,0-12-258,0 0 258,0 0-258,0 0 129,0 0-129,0 0 0,15 0 0,-15 0 0,14-1 129,-14 1 0,13-2-129,-13 2 0,0 0-129,0 0 129,0 0 0,0 0 0,0 0-129,0 7 129,0-7 0,0 0-129,-13 10 129,13-10-129,0 0 129,-9 12-129,9-12 0,0 0 0,0 0 0,0 0 129,0 0-258,0 0 0,0 0-129,-12 7-516,12-7-2451,7 1-645,-7-1-387,12-3 129</inkml:trace>
  <inkml:trace contextRef="#ctx0" brushRef="#br0" timeOffset="58119.324">19003 4004 903,'0'0'1419,"0"0"-387,0 0 258,0 0-129,0 0 258,0 0-516,0 0 0,0 0-387,0 0 0,0 0-387,0 0 129,0 0 0,0 0-129,0 0 129,0 0-129,4 9 129,-4-9 129,3 20-129,-2-8 129,1 5 0,-2 0-129,0 4 0,0 3 129,-2 4-129,-2 1 0,-3 1 0,-3 2-129,2 1-129,-2-4 0,1-1 129,2-4-258,1-5 0,1-4-129,0-3-129,5-12-129,0 0-1032,0 0-1935,0 0-258,0-8 0</inkml:trace>
  <inkml:trace contextRef="#ctx0" brushRef="#br0" timeOffset="60239.445">19273 3760 129,'0'0'1419,"0"0"258,0 0 0,0 0 129,0 0-387,0 0-129,0 0-258,0 0-129,0 0-129,0 0-129,0 0-258,0 0 0,0 0 129,0 0-129,12-7-129,-12 7 129,7-17-258,-1 6 129,-1-2-129,3 0 129,-3-2-129,4-2 129,0-1 0,3-3-129,1-1 0,0 0-129,1-2 129,0 1 0,-1-2 0,-1 2 129,-1 0-129,-1 5 129,-4 0-129,2 2 129,-4 2 0,2 3-129,-1 0-129,-5 11 0,11-19 0,-11 19 129,15-15-129,-15 15 0,13-13 129,-13 13 0,0 0-129,13-12 129,-13 12-129,0 0 0,0 0 129,0 0-129,0 0 0,0 0 0,0 0 0,0 0 0,0 0 129,0 0-129,0 0 0,0 0 129,0 0-129,0 0 0,0 0 0,0 0 0,0 0 0,0 0 0,0 0 0,0 0-129,0 0 129,0 0 0,0 0 0,0 0-129,0 0 129,0 0 0,0 0 0,0 0 0,0 0 0,0 0 0,0 0 0,0 0 0,0 0 0,0 0 0,0 0 0,0 0 0,0 0 0,0 0 129,0 0-129,0 0 0,0 0 0,0 0-129,0 0 129,0 0 0,0 0 0,0 0 0,0 0 0,0 0 0,0 0 0,0 0 0,0 0 0,0 0 0,7 12 0,-7-12 0,1 24 0,-1-8 0,0 2-129,0 5 258,0 2-258,0 2 258,0 2-258,0 2 258,0-1-258,0 0 258,0-1-129,0 0 0,0-1 0,0 1 0,0-3 0,0 2 129,0-4 0,1 1-129,0 2 0,0-3 129,2 1-129,0-2 0,1-3 129,-1 1-129,1-1 0,-2-1 0,-2-4 0,0 2 129,0-2-129,0-1 129,-1 1-129,-1-4 0,-1 3 0,1-2 0,1 0 0,1-1 0,0-11 0,0 21 0,0-21-129,0 19 129,0-19 0,3 18 0,-3-18 0,4 13 0,-4-13 0,1 10 0,-1-10 0,0 0 129,0 0-129,0 0 0,0 0 0,0 0 129,0 0-129,0 0-129,0 0 129,0 0-129,0 0 0,0 0-516,0 0-1419,0 0-1935,11-2-387,-11 2 0,0-29 130</inkml:trace>
  <inkml:trace contextRef="#ctx0" brushRef="#br0" timeOffset="62108.552">19361 3621 1,'0'0'644,"0"0"-515,0 0 0,12 0 0,-12 0 516,0 0 129,0 0 129,0 0-129,0 0 0,0 0-129,3-12-258,-3 12-258,0 0 129,3-13-516,-3 13 258,0 0 0,3-11 258,-3 11-129,0 0-129,0 0 258,0 0-129,0 0-129,13-10-129,-13 10 129,0 0 0,13-4 129,-13 4 258,0 0 0,0 0 387,13-5-129,-13 5 129,0 0-387,0 0 129,0 0-129,0 0-129,0 0-129,0 0-129,0 0-129,0 0 129,0 0 0,0 0 129,0 0-129,0 0 0,12-7 258,-12 7-258,0 0 129,0 0 0,0 0 129,12-5 0,-12 5 129,0 0-129,0 0 0,0 0 129,0 0-258,0 0 129,0 0-129,8 6 0,-8-6 129,0 0 129,5 17-129,-5-17 129,0 0 0,0 11 129,0-11-258,0 11 129,0-11-129,-4 14-129,4-14 0,-6 15 0,4-5-129,2-10 0,-5 20 129,3-8-129,-1-1 0,2 0 129,-1 3 129,1-2-258,-3 1 129,4-2-129,-2 3 0,2 0 129,-3-2-129,2 0 129,0 1-129,-1-2 129,1 2 0,-2-1 0,3-2-129,-1 3 129,1-2-129,0 0 0,0 0 0,0-11 0,0 19 0,0-19 0,0 20 129,0-20-129,-2 17 0,2-17 0,-2 15 129,2-15-129,0 12 0,0-12 0,0 11 0,0-11 129,0 0-129,4 16 0,-4-16 0,5 12 0,-5-12 0,4 14 0,-4-14 0,5 15 0,-5-15 0,7 17 0,-7-17 0,7 17 0,-7-17 0,8 21 0,-8-21 0,10 13 0,-10-13 0,6 13 0,-6-13 0,0 0 0,4 12 0,-4-12 129,0 0-129,0 0 129,0 0-129,1 11 0,-1-11 0,0 0 129,0 0-129,0 0 0,0 0 0,0 12 0,0-12 0,0 0 0,0 0 0,0 11 0,0-11 0,0 0 0,0 0 0,0 0 0,0 12-129,0-12 258,0 0-129,0 0 0,0 0 0,-2 11 0,2-11 0,0 0 0,0 0 0,0 0 0,0 0 0,0 0 0,0 0 0,0 0 129,0 0-129,0 0 0,0 0 0,0 0 0,0 0 0,0 0-129,0 0-516,0 0-3225,0 0-387,-14 1-258,14-1-129</inkml:trace>
  <inkml:trace contextRef="#ctx0" brushRef="#br0" timeOffset="66602.809">20088 3144 903,'0'0'1032,"0"0"129,0 0-129,0 0-258,0 0-387,0 0 129,-10-5-258,10 5 129,-10 0 129,10 0-129,-17 0-129,17 0-129,-19 5 258,19-5-258,-17 7-129,5-2 129,12-5-129,-18 10 0,18-10 0,-17 17 0,9-7 0,-1 2 0,0 0 0,2 1 129,0 3-129,2-2 0,2 1 0,-1 1 129,3-2-129,1 4 0,0 0 0,4 4 0,1-1 258,1 5-258,1-1 129,3 4 0,-2 0 129,0 0 129,-1 2-129,0-6 129,-1 6 258,-2-10-258,-2 7 258,-2-7 0,0 5-129,-4-8 129,0 4-129,-9-5-129,3 1 258,-6-5-129,4 3 0,-3-5-258,1 0-129,1-3 0,1-4-129,12-4 129,-15 3-129,15-3 0,0 0-129,0 0 129,-3-7 129,3 7-258,7-8 129,-7 8 0,13 0 0,-13 0 0,16 6-129,-16-6 129,14 19 0,-5-4 0,-3 2-129,-1 1 129,0 7-129,-3 1 129,-2 4 0,0 4 0,-1 4 0,-5 3-129,-1 1 129,-4 5 0,1 2 0,-2-3 0,-1 0 0,3-2 0,0-1 0,2-7 0,3 0 0,5-4 0,2-6 129,6-3-129,8-4-129,-1-2 129,7-3 0,-1-2 129,0-2-258,-2-3 258,-1-1-258,-2-2 258,-4 1-129,-1-2 129,-11-3-129,16 4 0,-16-4 0,13 5-129,-13-5 129,12 7-645,-12-7-1290,0 0-1935,13 0-387,-13-8 258</inkml:trace>
  <inkml:trace contextRef="#ctx0" brushRef="#br0" timeOffset="67306.849">20225 3468 1,'0'0'1418,"0"0"259,0 0-129,8-13 129,-8 13 0,0 0-258,0 0-129,0 0-645,16 10 0,-16-10-258,15 24 0,-7-8 0,6 5-129,-4-1 129,7 5-129,-3-1-129,6 5 129,-4-1-129,5 4 129,-1 2 0,4 2-129,-2-2 0,5 1 0,-1-2-129,-1 0 0,-3-5 129,-2 0-258,0-6 129,-5-1 0,-4-2-129,-6-3 129,-1-2-258,-4-14-258,0 22-516,0-22-645,-8 6-1935,8-6-258,-20 0 258</inkml:trace>
  <inkml:trace contextRef="#ctx0" brushRef="#br0" timeOffset="67878.882">20139 4131 1548,'0'0'258,"10"0"258,-10 0 387,4-14 258,-4 14 258,7-24 129,0 10 0,-3-6-258,4 3 0,0-9-258,9 2-387,-1-8 0,5 2-258,2-4-129,3 1 129,0-5 129,7 1-258,-5-1 0,4 1 129,-4 2-129,1-2-129,-2 0 258,-2 0-258,-4 1 129,-1 7 0,-6 2 0,-1 5-129,-5 4 258,-1 6-387,-7 12 0,6-13 0,-6 13-258,0 0 129,0 0 0,0 0 0,0 0 0,0 0-129,5 15-645,-5-15-1032,0 0-1677,0 17-387,0-17 0</inkml:trace>
  <inkml:trace contextRef="#ctx0" brushRef="#br0" timeOffset="69538.977">20725 4337 903,'0'0'1548,"0"0"-387,0 0 129,0 0-129,0 0 129,0 0-258,2-7-258,-2 7-516,14-22 129,-4 7-258,-1 1 129,3-3 0,-3 1 0,4-1 0,0 2 0,-1-1 0,-1 5 129,-1-3-258,-10 14 129,14-17-129,-14 17-129,13-10 129,-13 10-129,0 0 0,11 0 0,-11 0 258,3 6-129,-3-6 129,0 23-129,0-9 129,0 4 129,0 0-129,0 3 0,-1-3-129,1 2-129,0-4 129,4 0-129,2-4 129,-6-12-129,17 14 0,-17-14 0,23 7-129,-23-7-258,27-3-774,-27 3-1806,17-21-774,-3 13 0</inkml:trace>
  <inkml:trace contextRef="#ctx0" brushRef="#br0" timeOffset="69976.002">20872 3875 2451,'19'0'3483,"-3"0"387,-16 0-2193,0 0-258,23 3-258,-23-3 0,14 0-129,-14 0 0,0 0-258,0 0 129,14 0-387,-14 0-129,0 0-258,0 0 0,0 0-129,0 0 0,0 0-129,0 0-129,0 0-258,0 0-1806,12 5-1548,-12-5-645,0 0-129</inkml:trace>
  <inkml:trace contextRef="#ctx0" brushRef="#br0" timeOffset="74195.241">21187 3955 1548,'-9'-10'1677,"9"10"-129,0 0-258,0 0 129,-15-10 0,15 10-258,-11-1-258,11 1-129,-11-1-129,11 1-129,-14 0-129,14 0 129,0 0-258,-12 1 0,12-1 129,0 0 0,0 0 0,8 1 0,4-1-129,6 0 129,2 0-129,7-4-129,1 1 0,4-4-129,-1 4 0,2-2 0,-3 1 0,0 0 0,-3 1 0,-2 1-129,-8 1 0,1-2 0,-6 2-516,-12 1-645,0 0-645,0 0-1806,0-11-387,0 11 129</inkml:trace>
  <inkml:trace contextRef="#ctx0" brushRef="#br0" timeOffset="74672.271">21090 3783 903,'7'15'2064,"-7"-15"-129,0 0-2193,13 4-387,-13-4 774,14 9 387,-14-9 129,11 0 387,-11 0 258,0 0 0,11-6-258,-11 6 0,0 0-774,17-9 0,-7 8 0,4 0-258,5-1 0,3-1 0,4-1 0,3 2 0,2-3 0,-1 2-258,3-1 258,-2 0 0,-6 1 0,-2 1 0,-6 0 0,-4 1 0,-13 1 0,14 0-129,-14 0-258,0 0-516,0 0-645,-2 9-1806,-12-9 387</inkml:trace>
  <inkml:trace contextRef="#ctx0" brushRef="#br0" timeOffset="75931.341">21679 3746 516,'0'0'645,"15"-10"387,-15 10 0,20-13 129,-11 2 258,3-2 129,3-2-258,4 1 0,-3-6-258,7 1-258,-3-3-258,3 0 0,-2-2-129,3-1 0,-5 1 0,0 1-129,-2 0-129,-2 4 129,-1 0-129,-1 6 0,-3-1-129,1 5 258,-11 9-516,16-12 258,-16 12 0,12-4-129,-12 4 129,0 0 0,11 2-129,-11-2 129,1 12 0,-1-12 0,0 18 0,0-6 0,0 1 0,0 1 0,0 5 0,-1 1 0,-1 6 0,0 3 0,0 3-129,1 6 129,0-1 0,0 6 0,1-1-129,0 0 0,0-2 129,2-1-129,3-6 129,0-1-129,0-5 129,0-1-129,0-8 129,-3-2 0,0-3 0,-2-13 0,0 16 0,0-16 0,0 0 0,0 0-258,-9 11 129,9-11 0,-10 4 0,10-4-129,-12 3-129,12-3 129,-19 4-129,8 0-129,11-4 129,-21 8-129,11-5 129,-4 0-129,1-1 258,0 0 0,0-1-129,-2 0 258,0-1 0,-2 1 0,3 0 129,-4 1-129,3 0 129,2 1-129,2-1 129,11-2 129,-13 5 0,13-5 0,0 0 0,12 4 0,1-4 258,8 0-258,3 0 129,5 0-129,-1-4 258,5 3-258,0-3 0,1 3 129,-4-1 0,3-1 0,-5 2-129,0-1 0,-6 0 0,-2 2 0,-3-1-129,-5 1 0,-12 0-129,15-1-129,-15 1-129,0 0-774,0 0-1032,0 0-1161,-7 0 0</inkml:trace>
  <inkml:trace contextRef="#ctx0" brushRef="#br0" timeOffset="78095.465">22458 4074 774,'0'0'2709,"9"18"129,-9-18-2322,0 0-387,11 7 516,-11-7 0,0 0 0,0 0 0,0 0 0,7 11 0,-7-11-129,0 0 0,0 15-258,0-15-129,0 17 129,-3-5 0,1 4-129,-3 6 0,1 4 0,-2 4-129,-1 6 129,3 1-258,-2 5 129,3-2-129,-1-3 0,3-7 129,-1-3-129,2-9 129,0-7-1548,0-11-1677,0 0-516,0-14 258</inkml:trace>
  <inkml:trace contextRef="#ctx0" brushRef="#br0" timeOffset="78931.514">22656 3443 129,'11'-4'903,"-11"4"258,11-2-129,-11 2 0,0 0-129,0 0-129,0 0 129,0 0-258,10-10-129,-10 10-387,0 0 129,0 0 0,13 0 258,-13 0-129,11 5 387,-11-5 0,17 10 0,-4-1-129,-13-9 129,24 17-129,-11-5-258,5 2-129,1 5 0,1 2 0,0-1-258,3 3 0,-2-3 0,3 4 0,-3-4-258,1 0 258,-3-4 0,-2-2 0,-3-5 0,-3 0 258,-11-9-258,16 7-258,-16-7 0,0 0-387,11-7-903,-11 7-774,-1-25-1419,1 13 0</inkml:trace>
  <inkml:trace contextRef="#ctx0" brushRef="#br0" timeOffset="80019.576">23138 3334 1032,'13'0'2193,"-13"0"-2193,0 0-129,0 0 129,0 0-129,0 0 258,0 0 0,0 0 129,0 0 129,0 0 0,0 0 129,0 0-258,0 0 387,0 13-258,0-13 387,0 10-258,0 0 129,0 2-387,0 3 129,-1 1 129,-2 5-258,0 4 129,-3 2-258,-2 4 129,2 1-129,-2 5 0,-1-3 129,-1 4-129,0-6 0,1 2 129,-2-5 258,4 1-258,-3-8 129,4-1 0,-2-3-129,5-4 0,-1-1 0,4-13-258,-1 16 0,1-16 258,0 0-129,0 0 0,0 0 129,2 11-129,-2-11 129,0 0-129,0 0 129,0 0-129,0 0-129,0 0 0,0 0-129,0 0 129,0 0 0,0 0 0,0 0-258,0 0 258,0 0 258,0 0-258,0 0 0,0 0 0,0 0 0,0 0 0,0 0 129,0 0-258,0 0 129,0 0 0,0 0 0,0 0 0,0 0 0,0 0 0,0 0 0,0 0 0,0 0 0,0 0 129,0 0-129,0 0 129,0 0-129,0 0 0,0 0 0,0 0 0,0 0 0,0 0 129,0 0-129,0 0 0,0 0 0,0 0 129,0 0-129,0 0 0,2 14 129,-2-14-129,1 14 0,-1-2 129,0 0 0,1 7 0,-1-1 0,0 7 258,0 2-258,0 2 0,1 0 0,0 1-129,2 2 129,-2-3 0,3 0-129,0-1 129,-2-3-129,3 0 129,-4-4-129,3-2 129,-4-5-129,2-1 0,-2-13 0,2 15 0,-2-15 0,0 0-258,0 0-387,0 0-1935,-2-10-1419,2 10-387,-2-29 129</inkml:trace>
  <inkml:trace contextRef="#ctx0" brushRef="#br0" timeOffset="81506.661">23467 4054 1,'-12'0'2708,"12"0"-1418,0 0-258,0 0 0,0 0 258,0 0-258,0 0 129,0 0 129,0 0-258,0 0 0,7 1-387,5 1 129,-12-2-258,26 0 0,-10 0-129,9 0 0,3-4-258,1 3 258,3-2-258,1 2 0,-1-5-129,-2 6 129,-3-3-129,-2 1 0,-9 0-129,2-1-129,-6 3-516,-12 0-516,16-9-1419,-16 9-1419,5-11-129</inkml:trace>
  <inkml:trace contextRef="#ctx0" brushRef="#br0" timeOffset="81902.684">23392 3860 645,'0'0'2451,"0"0"-387,0 0-2451,0 0-129,0 0 258,0 0 387,9 3 387,-9-3 129,25 0 129,-9 0 387,4 0-258,0 0-129,8-3-129,2 2-129,0 1-258,2-3 129,2 3-258,-2-4-129,-1 3 129,-3-1-129,-2 1 129,-7-1-129,-4-1 0,-3 3-903,-12 0-1806,0 0-645,14-2 129</inkml:trace>
  <inkml:trace contextRef="#ctx0" brushRef="#br0" timeOffset="83107.753">23997 3679 1806,'34'-18'2967,"-8"7"-1290,-6-1-1290,0-2 0,2-6 0,1-4 387,0-2 0,-3-6 0,2 2 0,-5-6-129,4 5 258,-7 0-258,0 8-258,-6 2-129,0 6-258,-2 3 0,-6 12 0,5-11-129,-5 11 0,0 0 0,0 0 0,0 0 0,0 0 129,0 0-129,0 0 129,5 9 129,-5-9-129,3 16 0,-3-16 0,4 23 0,-3-10 0,1 4 129,1 2-129,-2 4 129,0 5 129,-1 3-129,1 4 258,-1-1-258,0 7 0,0-4 0,2 6 0,1-3-129,-1 1 0,1-3 0,-2-1-129,1-4 129,-1-1 0,-1-4 0,0-3-129,0-4 129,0-2 0,-2-7 0,2-12 129,-8 18-258,8-18 0,-11 11 0,11-11-387,-12 6 0,12-6-129,-13 7 129,13-7-258,-15 6 129,15-6 258,-14 4-387,14-4 129,-16 3 129,16-3 0,-17 1 0,17-1 258,-17 0-387,17 0 516,-17 0 0,17 0 129,-14 1 129,14-1 0,0 0 258,-12 4 0,12-4 0,0 0 129,0 0 129,0 0 129,8 8-129,4-7-129,1-1 129,4 0-387,0 0 0,6-1 0,-3-1-129,2-1-129,-2 0 129,0 2-129,-1-1 129,-3 1-129,0 0 0,-3 0 0,0-2 0,0 3 0,-1 0 129,-12 0-129,15-2 129,-15 2-129,0 0 129,0 0-129,0 0 258,0 0-258,0 0-387,0 0 0,-5 8-903,5-8-1935,-23 6-645,23-6 387</inkml:trace>
  <inkml:trace contextRef="#ctx0" brushRef="#br0" timeOffset="84906.856">24370 2987 1806,'0'-12'774,"0"12"-129,12-13 0,-12 13 258,10-13 0,-10 13 129,10-12-129,-10 12 129,13-15-129,-13 15-129,11-9-258,-11 9-387,18-8 0,-7 6 0,1-1 0,5 0 258,1 3-258,2-1 0,1 1 0,2 0 0,-3 0-129,4 2 0,-3 3 129,0 1-129,-2-1 129,1 1 129,-5-1 0,0 4-129,-2-4 258,0 6 0,-13-11 0,19 25-129,-12-4 0,-3 4 129,-1 4-129,-1 9 0,1-1-129,-2 2 0,0-1-129,1 3 129,1-6-129,-1 0 129,1-3-129,5-3 0,-5-1 0,2-3 0,1 3 258,0-5-258,-1 4-258,3-5 258,1-1 0,-2 1 0,0-5 0,0-2 0,-1-1-129,-1-4 129,-5-10 0,7 16 0,-7-16 0,0 0 0,0 0 0,6 11 0,-6-11 0,0 0 0,0 0 0,0 0-129,-9-7 129,9 7-129,-15-1 0,4 1 129,1 1-129,-3 3 0,0 4 129,0 1 0,1 1 0,1 2-129,0 0 129,-1 4 0,4 1-129,0 1 129,0 5 0,3 2-129,2 2 129,0 4 0,3 0-258,0 6 258,0 0-129,0 1 0,0 2 129,0-2-129,0 5 129,0-2-129,0 2 129,0-1 0,0 2-129,0-2 129,0-2 0,0 3-129,4-7 129,0 3 0,3-6 0,0 1 0,-1-2 0,0-2-129,0-1 129,-4-3-129,2-2 258,-4-4-258,0-4 129,0-2 0,0-1 0,0-13 0,-11 15 0,11-15 129,0 0 0,-15 13-129,15-13 129,0 0-129,-13 12 0,13-12 0,0 0-129,0 0-129,-7 12-1161,7-12-2322,0 0-129,0 0-129</inkml:trace>
  <inkml:trace contextRef="#ctx0" brushRef="#br0" timeOffset="89987.147">25076 2898 903,'-13'2'1806,"13"-2"-129,0 0-258,0 0 129,0 0-387,0 0-129,0 0-258,0 0 0,0 0-516,0 0 129,0 0-258,0 0-129,0 0 0,0 0-129,0 0 129,0 0-258,5 0 258,-5 0-129,0 0 0,17 3 0,-17-3 0,13 9 0,-13-9 129,11 14-129,-11-14 129,10 19-258,-6-7 258,-2 1-129,-1 6 129,0 1 0,-1 3 0,0 1 0,-1 1 0,-2 7 0,-2-1 0,0 1 129,0-3 129,-1 3-258,1-3 0,0 1 129,0 0-129,2-3 129,-2 2-129,4-4 129,0 0-129,1-4 129,0-1-129,0-1 129,0-5-129,0 2 129,2-4-129,3 2 0,-2-2 0,2 1 0,-5-13 0,12 22-129,-12-22 129,14 17 0,-14-17 0,10 8 0,-10-8 129,0 0-129,11 1 258,-11-1-258,0 0 129,0 0 129,0 0-129,0-8 0,0 8 0,0 0 258,0 0-258,0 0 0,-7-8-129,7 8-129,0 0 0,0 0 129,-11 0-129,11 0-129,0 0 129,0 0 0,-9 12 129,9-12-129,0 0 129,-9 13 0,9-13 0,-7 12 0,7-12 0,-8 16 0,8-16 129,-7 21-129,5-7 0,0 3 0,1 3 0,-2 3 0,3 1 0,0 1 0,0 2 0,5 0 0,0 0 0,-1 2 0,1-6 0,0 4 129,0-2 0,0 1 129,-1 3-258,-2-1 129,-1 5 0,1-2-129,-2 7 129,0-1 0,0 4-129,0-3 0,0-1 0,0 2 129,0-7-129,0 0 129,0-8 129,2 1-129,-1-7 0,1 1 129,0-4-258,0 3 129,0 2 0,1-2-129,0 3 0,2 3 0,-2-4 0,2 1 0,-2 1 0,1 0-129,0-8 129,-3 0 129,2-3 0,-3-11 258,2 15-129,-2-15 0,0 0 129,-3 13 129,3-13-258,-14 9 129,2-5-129,2 1-129,-3 2 0,-1 0 0,0-1-129,-1 1 0,3-1 0,-2-1 0,14-5-129,-20 7-645,20-7-2064,0 0-1290,0 0-645,0 0 387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7:10.706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</inkml:brush>
  </inkml:definitions>
  <inkml:trace contextRef="#ctx0" brushRef="#br0">13310 6403 645,'-15'0'1548,"15"0"129,-11-10 0,11 10 0,-9-14-387,9 14-258,-5-17-258,4 5-129,1 12-129,0-26 0,8 15-129,0-4 0,8-1-129,-3 0-129,8 1 129,-4 1-258,8-1-129,0 1 129,-1 1 0,3 0-129,0 2 0,-1 1 0,-1 3 129,-1 1-129,-3 4 129,-1 2-258,0 2 129,-6 9 129,2 0-129,-3 3 129,-3 2-129,2 4 0,-5 1 0,2-1 0,-4 1-129,-3 1 129,1-2 0,-3 1 129,-3-2-129,-4-1 258,-3-1-129,-4-3 129,-6 1 0,0-1 129,-5-2-129,-3-2 0,0 0 0,-2-1 129,1-4-129,2 1-129,5-6 258,1 0-258,4 0-258,4-6 0,2-1-516,11 7-645,-6-14-1935,2-3-645</inkml:trace>
  <inkml:trace contextRef="#ctx0" brushRef="#br0" timeOffset="897.05">13829 6235 1806,'0'0'2064,"0"-11"-1935,0 11 0,0 0 0,0 0 0,4-12 258,-4 12-129,0 0 258,12-5-129,-12 5 129,0 0 0,0 0 0,14 3 0,-14-3-129,5 14 129,-5-14-129,2 22 129,-1-11-258,2 7-129,-2-4 0,1 4 0,0-1 258,1 0-258,-2-1 258,1-1-258,0-1 387,2-4-129,-4-10 0,14 8-129,2-9 0,5-9-258,3-4 0,6-6 129,2-3-129,-1-3 129,3 3-129,-8-3 258,-1 7-258,-5 2 129,-6 7-129,-2 1 0,-12 9 0,17-1-129,-17 1 129,16 10-258,-10 0 516,1 5-516,0-2 516,0 4-258,-3 0 129,2 2-129,-4-4 129,1 2 0,-3 0 0,0 0 0,0 2 0,0-4 0,-3 4-129,1-2 0,-1-2-129,1-1-129,2 1-774,0-2-2193,0-13-903,12 4 129</inkml:trace>
  <inkml:trace contextRef="#ctx0" brushRef="#br0" timeOffset="1589.09">14535 6313 1419,'0'0'2580,"-9"5"-2580,9-5-516,0 0 645,0 0 258,0 0 0,8 10 258,-8-10 258,19 2 129,-8-1-258,5-1 129,0 0-129,4-7-258,2 2-129,1-5-258,0-2 258,3-2-387,-2-1 129,-1 1-129,-6-3 129,0 4-129,-8-4 0,-2 5 0,-6 1 0,-1 11 0,-5-15 0,-6 11-129,-3 1 0,-4 3 129,-4 0-129,0 5 258,-2 4-129,-2 1 129,4 2 0,-2 1 0,4 3 0,0-1-129,3 4 0,4-2 129,2 3-129,1-2 0,5 1 0,2-2 0,3-2 258,0 2-129,6-2 129,4-3-129,6 2 129,1-4 129,6 1-258,4-3 0,2-1-258,8 1-1032,3-3-2451,-3-8-387,10-1 0</inkml:trace>
  <inkml:trace contextRef="#ctx0" brushRef="#br0" timeOffset="2498.142">15778 6150 1419,'18'-9'3225,"-18"-3"258,0 12-2709,4-16-516,-4 16 0,-8-6 258,-6 3-258,-3 3 0,-5 0 258,-3 0-258,0 4 258,-3 5-129,4 2 0,-2 1 0,5-2-258,1 1-129,11-1 0,9-10 0,-4 20 0,4-20-129,19 14 0,1-8 129,4 3-258,7-1 258,-2-1 0,2 4-258,-2-1 258,-2 2-129,-3 0 0,-4 3 0,-4-1 129,-4 1 0,-5-1 129,0 1 129,-7-1 258,0 1 0,-7-4 0,-1 1 0,-8-1-129,1-2 258,-7-2-387,3-1 0,-6-2-129,1-1-129,0-2 0,2-1 0,1 0-258,-1-4-258,10 3-516,-6-10-645,18 11-1419,-7-17-1032,6 3-129</inkml:trace>
  <inkml:trace contextRef="#ctx0" brushRef="#br0" timeOffset="3009.172">16143 6116 1161,'-20'26'3612,"16"-9"-258,-10-11-129,2 5-3354,7-1-258,5 3 258,0-13 129,-2 19 0,2-8 258,0-11 129,2 23 129,-2-9-129,4 3 129,-2 2-258,3 3 0,-1 0-129,4-2 0,4 0 129,3-3-129,4-4 0,3-8 129,6-4-129,5-1 0,1-11 129,1-1 0,-3-10-129,0 3 129,-7-6 0,-1-1 129,-9 1 0,-3 3 0,-6-3-258,-2 5 129,-4 0-129,0 2 129,-4 5-387,-1 2-129,5 11-516,-11-15-903,11 15-2193,0 0-645,0 0 387</inkml:trace>
  <inkml:trace contextRef="#ctx0" brushRef="#br0" timeOffset="3558.203">16885 6117 1935,'4'-12'3354,"-4"12"-387,-6 0-1032,6 0-258,-20 6-645,20-6-129,-27 12-258,14-5 129,-6 0-129,5 4 0,-3 0-258,-1 1-129,2 3 0,0 2-258,5 0 258,0 2-387,3 1 258,3-1-258,5-2 129,4 5 0,4-5 0,5 1 129,4-3 0,5 0 0,1-3-129,6-5-129,3 1-387,1-8-516,13 0-645,-12-14-1032,8-4-1548,2-1-129</inkml:trace>
  <inkml:trace contextRef="#ctx0" brushRef="#br0" timeOffset="4390.251">17184 5668 1,'0'0'902,"0"0"-644,0 0 0,0 0-129,0 0 0,0 0 0,0-5 0,0 5 387,0 0 0,0 0 0,0 0 129,0 0 0,0 0-258,0 0 129,0 0-129,0 0 258,3 10 0,-3-10-258,0 22 258,1-5 0,-1 2-129,0 7 0,0 6-129,0 4 129,-1 6-258,-2 5-129,-1 0 0,1 3-129,2-3 258,1 0-258,0-7 129,0-1-258,1-8 258,5-6-258,-1-4 258,4-7-129,-9-14 0,19 8 129,-7-8 0,2-8 0,0-6 129,4 0 129,-4-5-258,6 2 258,-6-1-258,1 3 129,0 3-258,2 3 129,-2 5-129,0 3 0,1 1 0,0 5 0,-1 5 0,3 0 0,-6 4 129,1 1-258,-4 2 516,0 2-258,-6-1 129,1 2-129,-1 0 258,-3 2-258,0 1 0,0-4 0,1 1-258,0-5-774,6-3-2967,4 0-129,-11-12-387</inkml:trace>
  <inkml:trace contextRef="#ctx0" brushRef="#br0" timeOffset="7825.446">18603 5620 2322,'0'0'2709,"-10"-8"-903,10 8-516,0 0-258,-12-3-129,12 3 0,-12 0-387,12 0 129,-13 8-258,13-8 0,-14 18-129,10 0-129,-1 1 129,2 8 0,3 5-129,0 8-129,0 8 0,5 4-129,2 8 258,0 5-129,0 6-129,-2 4 129,-3 3 0,-2 3-258,0-3 129,-1 2 129,-2-10-258,0-6-129,-1-10-516,4-8-1419,1-6-1548,-1-26 129</inkml:trace>
  <inkml:trace contextRef="#ctx0" brushRef="#br0" timeOffset="8133.465">18322 6263 4128,'-3'18'4386,"2"5"0,1-23-516,12 10-3741,5-6-129,10-1 0,4-3 0,6 0 0,3 0 0,7-8 0,1-1 129,1-2-129,-3 0-129,-3 4-645,-7-4-129,0 7-1419,-4 0-1677,-14-5-516,3 9 258</inkml:trace>
  <inkml:trace contextRef="#ctx0" brushRef="#br0" timeOffset="8681.496">18956 6060 3096,'23'7'3354,"-23"-7"129,30 0-2967,-10 4-774,1 2 258,3 1 0,0 1 0,0 0 0,-1 1 0,1 0 129,-3 3 258,-2 3-258,-2-1 0,-4 3 0,-1 1 0,-5 4-129,-4 1 129,-3-1-129,0 2-129,-5-2 129,-7 1 0,-2-1 0,-6-4 258,2-4 129,-6-4 0,-1-1 129,-3-6-129,4-1 0,0-2 0,2-5 0,1-5-258,6 1 0,4-3 0,5 0 0,4 0-129,2 0 0,11 0-129,7-1-129,5 6-258,3-7-387,4 7-1161,3 4-1548,-3-8-516</inkml:trace>
  <inkml:trace contextRef="#ctx0" brushRef="#br0" timeOffset="9032.516">19637 6074 1677,'-10'2'3612,"-14"6"387,24-8-516,-31 19-3225,14-9-387,-3 1 129,0 2 129,1 3 0,-3 0 129,3 1 129,0 2 0,4 1-258,0 2 258,9 3 0,-1-4-258,6 4 0,1-4 0,10 2-129,8-6-129,4-3-516,11-4-774,0-4-1806,1-12-1032,13-3 258</inkml:trace>
  <inkml:trace contextRef="#ctx0" brushRef="#br0" timeOffset="9332.533">20015 5731 2709,'6'18'4128,"-8"-4"-516,2 13 129,0 2-3870,0 6 0,0 9 129,3 4 0,-2 3 0,-1 5 129,2 4-129,1-2 129,-3 0-129,0-5 129,0-4-258,0-4 0,0-12-645,0-4-1290,0-10-1677,-11-17-258,11-2 517</inkml:trace>
  <inkml:trace contextRef="#ctx0" brushRef="#br0" timeOffset="9572.547">19751 6099 903,'-28'-20'4128,"28"20"0,0 0 129,0 0-2838,15-2-258,7 1-387,14 1-129,3 0-129,9 0 129,5 0-387,6 0-129,0 0-129,-1 0-129,3 3-516,-8-3-387,1 5-1806,-4 3-1548,-13-4-258,-1 7 129</inkml:trace>
  <inkml:trace contextRef="#ctx0" brushRef="#br0" timeOffset="9996.571">20448 6330 5676,'-25'0'4386,"25"0"-387,-15-9-387,15 9-3870,-7-24 0,7 24-129,14-20 129,2 9-129,1-1 258,4 7 258,0-3 0,-1 6 129,-1 2-258,-2 3 0,-4 6-258,-2 1 258,-4 6 0,-5-3 387,-2 4 0,0-2 0,-4 4 0,-10-7 387,3 6-258,-4-7 0,0 2-129,-2-5 0,4 0-258,0-6-129,1-2-129,12 0-387,-16-21-645,16 8-1935,6-6-1290,-1-5-387,11-2 0</inkml:trace>
  <inkml:trace contextRef="#ctx0" brushRef="#br0" timeOffset="10460.598">20921 6194 4902,'-12'30'4515,"10"-13"-129,2-17-516,-9 16-3870,7-1-387,2 2 258,0 0 0,0 1 0,4 0 0,0 0 0,1-1 129,1 0 0,0 0 129,-3 0-129,1-4 0,-2 0 129,-2-13-129,2 17 129,-2-17 129,0 0-129,-3 11 129,3-11-129,-12-3 129,12 3 258,-15-20-387,10 6 129,3-3 0,-1-3 0,3-1-129,8-3 129,3 2-129,9 2-129,5 1 129,4 4-129,6 0-258,7 7-258,-3-4-645,11 6-2838,-3 6-645,-6-7 0,3 0-257</inkml:trace>
  <inkml:trace contextRef="#ctx0" brushRef="#br0" timeOffset="11685.668">22423 5784 903,'0'-18'3225,"0"18"-1677,-2-16-258,2 16 0,0 0-129,-13-9-129,13 9-258,-12 5 0,12-5-258,-13 24 129,8-4-387,-1 3 129,5 11-129,1 3-129,0 8 0,6 6 129,1 10-129,0 1 0,1 6-129,0 5 0,-2 1 0,1 1 258,-1-2-258,-2-7-258,3-6 129,-3-6 129,1-9-129,-1-12-129,-4-11-774,0-9-1806,0-13-903,-6 0-387</inkml:trace>
  <inkml:trace contextRef="#ctx0" brushRef="#br0" timeOffset="11910.681">22153 6396 1032,'6'0'3999,"14"0"258,-4-2-387,11-5-2709,10 4-645,1-5 0,12 3-258,-1-2-129,1 2-258,0-1 0,-4 1-774,1 2-1806,-2 3-1161,-13-7-516</inkml:trace>
  <inkml:trace contextRef="#ctx0" brushRef="#br0" timeOffset="12346.706">22813 6377 2967,'-24'-2'3741,"24"2"-387,-14-20-516,8 10-3741,6-5 0,6 4 129,3-7 258,10 4 0,-3-1 645,9 0 258,1 4 129,-1 2 129,2 4-258,-5 4 0,0 2-258,-5 7 0,-1 5-129,-8 4 129,-2 5 0,-6 0 129,0 5 387,-13-6 129,2 4 0,-10-8 129,4 2 0,-9-8-258,4 0-129,-3-9-258,3-2-516,6-1-774,-5-13-1548,7-7-1935,9 4 0,-2-10 129</inkml:trace>
  <inkml:trace contextRef="#ctx0" brushRef="#br0" timeOffset="13053.746">23160 6179 1548,'6'20'3096,"-6"-20"-129,13 18-2838,-13-18-129,11 22 387,-4-9-129,0 4 0,-2-1 387,3 6 0,-3-3 129,4 3-129,-5-4 258,2 2 0,-6-5-129,5 2-129,-5-6 0,0 1-129,0-12-129,-7 11 129,7-11-129,-15 2-129,2-2 129,13 0 0,-15-4 0,15 4-129,-12-18 129,12 7-129,0-7-129,8-1 0,6-2 0,5 0 0,2 0 0,6 0-129,1 2 129,2 4-129,0 3 0,0 5 0,-3 6 0,-3 1-387,4 0 129,-6 1-258,5 11-387,-10-8-387,10 8-2451,-4 0-774,-8-9-387</inkml:trace>
  <inkml:trace contextRef="#ctx0" brushRef="#br0" timeOffset="14751.843">14473 7352 1677,'3'18'3096,"-3"-18"-2064,0 12-774,0-12 129,2 14 129,-2-14 129,9 15 0,-9-15 0,14 15-129,-1-9 0,0-2-129,7-4-258,3 0 258,3-4-387,3-6 129,1-3-129,0-3 0,-2 0 0,-3-4 0,-3 3 0,-5-1 0,-4 2 129,-7 1-129,-4 3 129,-2 12 0,-6-17 0,-6 11-129,-2 6 258,-6 0-129,1 0 0,-5 5 0,-2 4 0,-1 0 0,1 4 0,-1 1 129,3 0-129,0 2 0,2 0-129,2 0 129,5 1-129,-1 1 0,5 0 129,2 0-129,1 4 129,4-4 0,2 3 258,2-1-258,0 3 129,2-4 0,7 2 258,-1-2-258,5-1 0,2-5 0,5 1 0,3-7-129,7-1 129,3-4-258,3-2 0,6 0-387,0-5 0,3 2-645,-7-11-774,1 1-2451,0 4-258,-13-10 388</inkml:trace>
  <inkml:trace contextRef="#ctx0" brushRef="#br0" timeOffset="15561.89">14994 7336 1032,'0'6'3225,"0"-6"-1032,7-4-1419,5-1-258,4 4 0,3-3-129,7 4 129,-2-4-258,6 4 258,-1 0-258,1 0-129,-5 4 0,1 6 129,-4 2-129,-2 4 0,-3 4-129,-4 3 0,-1 1 129,-4 1-129,1 0 0,-5 2 129,-2-5 0,-2 0 0,-2-4 129,-3 1 0,-8-6 0,1 2 258,-6-6-258,3-2 129,-2-5 129,1 1-258,-1-3 0,4 0 0,-2-7-129,3 2 129,12 5-258,-21-17 0,21 17 0,-4-16-258,4 16 129,4-20 0,9 12-129,3-5 0,6 5-516,3-7-387,8 5-903,1 3-2193,-4-11 258</inkml:trace>
  <inkml:trace contextRef="#ctx0" brushRef="#br0" timeOffset="15944.912">15935 7296 774,'-9'0'3612,"-13"0"129,22 0-774,-24 1-2967,5 4 0,-1 3 0,-4 0 0,-1 5 129,-5 1 129,2 4 258,-5-1-129,3 6 258,-1 0-258,2 3 0,2-3-129,4 5 0,4-4-129,7 2 0,9-4-129,3-1 0,7-3 0,10-4-129,9-2-129,6-7-129,4-2-903,0-3-1032,3-16-1935,10 7 129</inkml:trace>
  <inkml:trace contextRef="#ctx0" brushRef="#br0" timeOffset="16525.945">16141 7024 2967,'0'0'3354,"0"0"258,0 0-3483,0 0-129,0 0-129,0 0 258,0 10 0,0-10 387,2 15 0,-2-15 258,9 25-258,-9-11 387,2 11-129,-2-1-258,0 6 258,-2 5-387,-4 6 0,-3 1 129,2 5-258,-6 0 0,5-4-129,-2-4 0,4-5 0,1-8-129,5-6 129,0-20-258,25 5 129,5-7-258,4-15 129,10-6 0,2-3 0,3 0 0,-3-5 0,-1 6 0,-8 3 129,-6 5 0,-8 10 0,-7 7 129,-1 1-129,-9 12 0,1 9 0,-5 2 129,3 5 0,-4-1 0,1 2 0,-1-3 129,1-1-129,1-4 0,1-3 0,-1-4-258,-3-15-903,16 12-2967,-3-6-516,-13-6-258</inkml:trace>
  <inkml:trace contextRef="#ctx0" brushRef="#br1" timeOffset="34144.953">17889 7246 1677,'0'0'1290,"-6"0"-903,6 0 387,-14 0 0,14 0 129,-25 0-258,10 0 258,-6 3-129,1 4-258,-4-3 0,0 6-129,-6-1 0,3 3-258,-1 4-129,0 0 129,-3 3-129,2 0 0,0 3 0,2 2 0,5-2 0,2 3 0,6-4-129,4 1 258,9-3-129,2 1 129,13-6 0,8 3 129,4-6 0,8 0-129,4-4 129,2-1-129,0-5 129,5-1-258,-5 0 0,-3-1 129,-1-6-129,-4-2-129,-5 2-387,-6-5-645,-4-2-2580,1 9 0</inkml:trace>
  <inkml:trace contextRef="#ctx0" brushRef="#br1" timeOffset="34550.976">18201 6997 645,'9'31'387,"-6"-14"129,1 2 258,-2 2 0,1 3 0,-3 3 0,2 2 129,-2 5-129,0 0-129,0 5 0,-3 0-129,-1 2-387,1-1 0,0-3-258,2-1-516,1-9-1290,11 5-1290</inkml:trace>
  <inkml:trace contextRef="#ctx0" brushRef="#br1" timeOffset="34864.994">18553 7236 645,'6'20'3612,"-6"-20"129,1 25-258,1-12-3483,-1 4-129,3 3 129,-2 1 0,1 4 0,-1-2 0,0 2 129,-1-4-129,-1 3-129,0-4-258,0-3-774,0-17-2580,0 26 129</inkml:trace>
  <inkml:trace contextRef="#ctx0" brushRef="#br1" timeOffset="35325.02">18956 7363 516,'2'48'2709,"3"-17"-129,3-10-2838,2-2-258,3-5 258,8-3-129,4-8 258,-2-3 258,3-10 129,-1-5 129,0-3 387,-3-3 129,-2 1 0,-6-4 0,-5 3 0,-5-3 129,-2 7 0,-4-4-129,-3 8-129,-13-2 0,6 9-258,-10 0-129,-1 6 129,-7 3-258,-1 11-129,-4 4-129,-3 4-129,3 6-258,-3-3-774,9 1-2064,9 4-903,-1-14-129</inkml:trace>
  <inkml:trace contextRef="#ctx0" brushRef="#br1" timeOffset="35618.037">19196 7361 2967,'-11'54'3870,"11"-20"0,-6-11-387,6 8-4128,0 2 258,6 6 0,4 1-129,-1 5 129,-2-2 0,1 3 258,-3-2 0,-2-4 129,0-2-129,-1-5-258,-2-6-1290,-1-16-2193,5 1 387</inkml:trace>
  <inkml:trace contextRef="#ctx0" brushRef="#br1" timeOffset="36113.064">19524 7357 1548,'12'21'3096,"-12"-21"0,15 11-2838,-7-1-516,0 4 258,1 2 387,-1 1 0,-1 5 258,-3-2 0,2 3 0,-5-2 129,6 4 0,-1-7 0,4 2-258,2-11-258,8-5 0,6-4-129,4-4 0,2-11 0,3-9-129,-3-5 258,1 0 0,-10-10 258,3 7-129,-17-5 129,0 8 129,-9 1-258,0 8 0,0 2-258,-5 5-258,5 13-258,0 0-129,0 0-1032,-13 8-2580,13-8-387,-1 12 0</inkml:trace>
  <inkml:trace contextRef="#ctx0" brushRef="#br1" timeOffset="36684.098">20234 7386 1161,'18'29'3225,"10"-8"0,-16-21-645,8 0-3741,3 0-129,4-3 387,1-5 129,2-2 387,-3-2 387,-3-5 258,1 2 645,-6-4 258,1 2-129,-9-3-258,2 4-258,-9-1 129,-2 3-258,-2-1 129,0 15-129,-21-12-129,7 12 129,-8 0-258,-2 7 0,-4 5-129,-2 3 129,-2 6 0,-2 1 0,1 0 129,0 2 0,0-2 0,4 5 129,0-5 0,7 4 0,2-6 0,11 3 0,4-3 0,5 5-129,16-7 0,7 6-129,11-7-129,11 6 129,6-6-129,8 0 0,3 0-129,3-6-387,0 2-1161,1-1-2580,-11-12 129,0 2-645</inkml:trace>
  <inkml:trace contextRef="#ctx0" brushRef="#br1" timeOffset="38395.193">4909 2975 645,'-12'0'3225,"-3"0"258,15 0-387,0 0-1548,-16-8-516,16 8-129,0 0-387,0 0 129,-13-5-258,13 5-258,0 0-516,0 0-1032,0 0-1677,0 0-774,-14-2 0</inkml:trace>
  <inkml:trace contextRef="#ctx0" brushRef="#br1" timeOffset="38623.208">3755 3629 3225,'-62'35'3999,"37"-21"-516,2-11-258,5 3-3354,2 3-903,4-4-2193,7 11-516,5-16 258</inkml:trace>
  <inkml:trace contextRef="#ctx0" brushRef="#br1" timeOffset="38855.22">2866 4124 1032,'-50'48'3741,"33"-27"-129,-7-8-516,8 2-2580,-3 6-2967,-1-5-1032,7 8 129</inkml:trace>
  <inkml:trace contextRef="#ctx0" brushRef="#br1" timeOffset="39102.236">1939 4763 2580,'-65'60'4644,"41"-38"-516,0-9-387,9-3-2064,-2 2-2967,13 1-2451,4 5-258,-3-7-387</inkml:trace>
  <inkml:trace contextRef="#ctx0" brushRef="#br1" timeOffset="39314.248">1463 5254 3999,'-55'58'4257,"34"-34"-1161,-6-14-1032,5 2-5418,9 5-645,-1-7 129</inkml:trace>
  <inkml:trace contextRef="#ctx0" brushRef="#br1" timeOffset="39539.259">661 5982 5289,'-80'84'4515,"44"-50"-387,-2-6-903,9 3-4128,5 1-2580,4-5-645,6 4-129,-6-2 129</inkml:trace>
  <inkml:trace contextRef="#ctx0" brushRef="#br1" timeOffset="39735.272">78 7008 3096,'-26'77'3870,"19"-37"-774,-10-12-1419,3-3-4386,14 9-645,0-10-387</inkml:trace>
  <inkml:trace contextRef="#ctx0" brushRef="#br1" timeOffset="39948.284">50 8410 903,'35'80'3354,"-22"-51"-129,9 7-774,-1-1-3999,-1-8-1290,12 10-387</inkml:trace>
  <inkml:trace contextRef="#ctx0" brushRef="#br1" timeOffset="40182.297">771 9210 5676,'47'76'4773,"-27"-45"-387,-4-8-129,1-6-3096,3 4-774,6-5-645,-2-3-516,15 4-1290,-5-6-1548,4-6-903,5 0-129,-1-5 0</inkml:trace>
  <inkml:trace contextRef="#ctx0" brushRef="#br1" timeOffset="40395.31">1835 9482 4386,'52'7'4515,"-32"-7"-645,8-7-1032,0 5-1677,-1-9-645,5-1-645,4 0-1032,-2-1-2580,3-13-129,3 2-516,-5-13 388</inkml:trace>
  <inkml:trace contextRef="#ctx0" brushRef="#br1" timeOffset="40604.322">2711 8736 7353,'14'3'4644,"10"-6"-387,-12-7-516,5 2-4515,2-7-2451,11-5-1032,4-4-258,1-7-387</inkml:trace>
  <inkml:trace contextRef="#ctx0" brushRef="#br1" timeOffset="40832.335">3655 7703 8256,'50'-31'4644,"-28"13"-129,6-8-1290,0 4-3483,11 6-1032,-6-14-1290,8 2-1806,-1-5-258,-5-1-258</inkml:trace>
  <inkml:trace contextRef="#ctx0" brushRef="#br1" timeOffset="41035.347">4231 7074 2580,'24'-32'4386,"-14"18"-516,2-3-903,6 5-903,-8-8-645,10 6-516,-1-6-387,3 2-258,3-5-516,2-6-645,11 3-645,-3-8-2451,7-11-258,6-2-516</inkml:trace>
  <inkml:trace contextRef="#ctx0" brushRef="#br1" timeOffset="41206.356">5236 6171 2451,'41'-9'3999,"-27"-1"0,14 6-645,-13-8-4257,12-8-2967,9 7-258,-6-13 129</inkml:trace>
  <inkml:trace contextRef="#ctx0" brushRef="#br1" timeOffset="41429.369">5969 5668 7482,'27'7'5031,"-14"-7"-258,0-4-645,-13 4-4386,26-20-774,8 17-1161,-10-16-1161,12 2-1419,-1-7-387,0-8 517</inkml:trace>
  <inkml:trace contextRef="#ctx0" brushRef="#br1" timeOffset="41598.379">6903 5003 129,'60'-15'3096,"-38"-2"-645,11 5-1806,1 0-3741,-8-14-128</inkml:trace>
  <inkml:trace contextRef="#ctx0" brushRef="#br1" timeOffset="41814.39">7584 4562 7611,'25'9'4902,"-15"-6"-516,-10-3-645,21-11-4257,-21 11-903,25-17-2838,-5 6-387,-1-6-129,3-4 0</inkml:trace>
  <inkml:trace contextRef="#ctx0" brushRef="#br1" timeOffset="42019.403">8149 4099 8127,'33'-12'4257,"-15"7"-129,-10-12-903,10 9-5031,-5-7-2322,0-3-516,3-2-129,-8-12 388</inkml:trace>
  <inkml:trace contextRef="#ctx0" brushRef="#br1" timeOffset="42241.416">8293 3455 9417,'-7'-16'4773,"7"16"-387,-13-23-516,13 23-4644,-13-24-387,13 24-387,-11-22-1935,-1 1-1032,-3-4-129,-2-7-129</inkml:trace>
  <inkml:trace contextRef="#ctx0" brushRef="#br1" timeOffset="42499.43">7844 2781 7998,'-63'-26'4902,"35"14"-387,2-3-387,3 0-3483,10 11-258,0-1-516,13 5-129,-13-8 0,7-3-387,6 11 0,-19-27-258,14 15-1290,-5-5-2064,-5-7 0,1 4-516,-8-6 517</inkml:trace>
  <inkml:trace contextRef="#ctx0" brushRef="#br1" timeOffset="42685.441">7003 2559 7998,'-70'0'4515,"39"-3"-129,8 1-774,4-1-3612,6 3-774,-5-2-1161,18 2-2322,-22-7-258,8-5-258,0-2 517</inkml:trace>
  <inkml:trace contextRef="#ctx0" brushRef="#br1" timeOffset="42926.455">6091 2509 8514,'-58'16'4773,"33"-13"-258,4-3-645,0 2-3870,21-2-258,-20 5-516,20-5-387,-15 4-903,15-4-2193,-20-2-258,8-10 0,-2-3 388</inkml:trace>
  <inkml:trace contextRef="#ctx0" brushRef="#br1" timeOffset="43142.467">5090 2760 8385,'-58'38'4515,"35"-26"-387,9-5-903,-4-6-3870,18 12-1032,0-13-1935,-11 8-516,11-8-516,-18 0 516</inkml:trace>
  <inkml:trace contextRef="#ctx0" brushRef="#br1" timeOffset="43354.479">4271 3208 7611,'-42'33'4515,"25"-26"-516,6-1-387,-4-6-3741,15 0-2322,0 0-1548,0 0-258,0 0-387,0 0 388</inkml:trace>
  <inkml:trace contextRef="#ctx0" brushRef="#br1" timeOffset="43558.49">3664 3604 7740,'-40'34'4128,"27"-19"-774,-4-13-1548,8 4-5289,9-6-645,-9 10-129,9-10-129</inkml:trace>
  <inkml:trace contextRef="#ctx0" brushRef="#br1" timeOffset="43758.502">3045 3945 6321,'-51'27'3999,"27"-22"-516,13 5-1290,0-2-5289,11-8-903,-12 4-129,12-4-129</inkml:trace>
  <inkml:trace contextRef="#ctx0" brushRef="#br1" timeOffset="43961.514">2719 4123 8127,'-19'25'4644,"19"-25"-516,-10 12-774,10-12-4257,0 0-2967,0 17-516,0-17-258,-9 12 129</inkml:trace>
  <inkml:trace contextRef="#ctx0" brushRef="#br1" timeOffset="44166.526">2112 4618 6966,'-24'27'4515,"24"-27"-258,-13 7-516,13-7-3999,0 0-1935,6 3-1806,5-3-516,1 0 129</inkml:trace>
  <inkml:trace contextRef="#ctx0" brushRef="#br1" timeOffset="44354.536">1813 4914 4128,'-50'47'3870,"21"-35"-1419,10 3-2193,7-3-3483,-7-9-645,19-3 259</inkml:trace>
  <inkml:trace contextRef="#ctx0" brushRef="#br1" timeOffset="44577.549">1170 5383 7482,'-32'38'4644,"23"-25"-516,9-13-258,-12 10-4128,12-10-774,13 10-1677,-2-1-1419,-1-5-387,-10-4-258</inkml:trace>
  <inkml:trace contextRef="#ctx0" brushRef="#br2" timeOffset="61962.544">1784 10807 903,'0'0'1548,"0"0"-387,0 0 129,0 0-387,0 0 129,0 0-129,0 0 258,0 0-129,0 0-129,0 0 0,13-10-387,-13 10 258,16-4-258,-1 1-129,-3 0-129,6 1-129,-3 0 0,6 2-129,-1 0 129,0 0-258,2 10 258,0-4-258,1 7 258,0-1-258,1 6 129,-1 1 0,-2 2 0,2-1-129,-3-1 129,0 2 0,-3-3 0,-1 2-129,0 0 129,-6-5 129,3 2-129,-4-2 0,-1 2 0,-4-3 129,-1-2 0,-3 1 129,0-13 0,-5 19 0,-5-12 0,10-7 0,-29 13-129,13-8 0,-4-1 0,-1-2-129,-2-2 0,-2 0 258,-1 0-258,-2-5 0,3-3 129,0 0-129,0-2 129,5-1-129,0-1 0,4 1 0,2-1 0,6 3-129,3-5 129,3 3-129,2-1 129,10 0-258,6 2 258,3-2-129,5 2 0,3 1 129,5 4-258,0 0 0,3 5-387,-5 0-258,5 2-1548,-1 10-1290,-12-6-387,6 8 517</inkml:trace>
  <inkml:trace contextRef="#ctx0" brushRef="#br2" timeOffset="62499.574">2462 10405 1935,'14'-24'3612,"-3"17"0,-11-6-387,0 13-2580,0 0-645,13-7 129,-13 7 0,7 6 129,-5 6 129,-2-1 129,1 7 129,-1-1 0,0 7-129,0-1 129,0 6-258,0 4-129,0 4-129,2 1 0,1 6 0,-1 5-129,1 7 0,0 0 0,-1 1 0,-1-2 0,1-2 0,-1-1-129,0-9 0,1-8-129,-2-14-516,8-4-2580,1-6-645,-9-11-387,0 0 258</inkml:trace>
  <inkml:trace contextRef="#ctx0" brushRef="#br2" timeOffset="64636.696">3071 10713 774,'-11'-8'3483,"11"8"258,-13 0-387,-2-1-2193,15 1-387,-23 3 0,11 4-129,-6-3 129,6 7-129,-8-5 129,5 6-129,-1-5-129,3 6 0,0-4-387,3 1 0,0 2 0,10-12-129,-8 20-129,8-20 129,0 18-129,0-18 0,18 17 129,-3-9-387,4-1 258,2 3-129,6 0 129,0 1-129,2 1 0,-2 0 0,1 1 129,-6 2 0,-1-1 0,-4 0 129,-6-1 0,-4 1 129,-6-2 0,-1 2 129,-4-3 0,-6 0 0,-7-1-129,-1 0 129,-3-4-129,-3-1 0,-2-3 129,4 0-258,0-2-258,1 0 0,6 1-258,-2-1-1032,17 0-1548,0 0-1161,-13-5-129,13 5 259</inkml:trace>
  <inkml:trace contextRef="#ctx0" brushRef="#br2" timeOffset="65116.723">3323 11029 2193,'-6'-37'2064,"9"14"-1419,0-3-1161,7 1 516,1-3 387,2 3 0,2 2 516,0 3 645,5 8-129,-5-1-258,4 10-129,-4 3-387,5 5-387,-6 8-129,2 9-129,-5-3 645,1 6-129,-9-3 387,2 6 0,-5-10 129,-1 8 0,-10-11 129,4 4-258,-9-7-129,4 0-258,-6-3-129,2-2 0,-4-7-258,1 0 0,0 0-387,1-11-645,18 11-2709,-22-13-903,8 0-258,14 13-258</inkml:trace>
  <inkml:trace contextRef="#ctx0" brushRef="#br0" timeOffset="100839.767">4978 10418 1806,'6'-15'2193,"-6"15"-516,0-12-387,0 12-258,0 0-387,-11-14-129,11 14-258,-15-5-129,2 5 129,-2 0-129,-2 0-129,0 2 0,-5 3 129,0 3-129,0 1 0,-4 1 129,-1 2-129,2 0 0,-2 2 129,2 3-129,-1 0 129,1 0-129,3 6 258,1-5-258,2 6 129,0-2-129,6 3 129,0-2-129,4 2-129,3 1 129,4-2 0,2 7 0,0-3 0,6 4-129,3 0 129,4 1 0,2 0 129,9 2-129,1-2 129,4-3-129,4-1 129,3-4-129,3-3 129,2-2-129,3-5 0,1-3 129,3-5-258,0-7 129,-1 0 0,2-12 0,-1-6 0,-1-10 0,-3-6 129,-2-7-129,-6-5 129,-2-5-129,-5-2 0,-6-1 0,-8-3 258,-6 1-258,-7 5 0,-7 0 258,-8 5 0,-13 3 258,-4 6-129,-10 4 258,-1 7-258,-5 5 129,-1 9 0,-2 2-387,3 8 129,2 2-258,0 6-258,7 14-516,-2-2-774,6 3-2322,7 14-258,-5-6 129</inkml:trace>
  <inkml:trace contextRef="#ctx0" brushRef="#br0" timeOffset="101445.802">4938 9934 1,'12'-24'1160,"-12"24"1,12-13-258,-12 13 129,0 0 0,0 0 129,11 8 0,-11 5-387,0 6 0,-1 7 0,0 8-387,-3 6-258,3 8 129,0 3-258,0 9 0,1 7 129,0 6-129,1 2 0,2 3 0,2 5 129,2 5-129,-1-1 129,2 0-129,-3-2 129,2 1 0,-4-1 0,0-2 129,-2-6-258,-1-9 258,0-5-258,-4-7 129,-1-8 0,0-10-129,-2-8 129,3-10-129,-2-4-258,6-16-1032,-12 3-2064,12-3-516,-10-11 387</inkml:trace>
  <inkml:trace contextRef="#ctx0" brushRef="#br0" timeOffset="101823.824">4743 11745 2709,'14'1'3741,"-14"-1"-258,22-9-2193,-7 5-1161,4-3 0,4 3 387,0-2 0,2 2 258,0 0 0,5 1-129,-2-1 129,7 4-129,-2-5 0,9 2-516,0 0-258,3-4-774,3 4-903,-2 2-2322,-6-10-129,3 3 0</inkml:trace>
  <inkml:trace contextRef="#ctx0" brushRef="#br0" timeOffset="102403.857">4619 9927 258,'0'9'3096,"0"-9"-1161,15 0-387,-3 0-387,8 0-129,-2 0 129,13 0-129,-4 0 129,10 0-258,0-7 0,7 5-387,0-3 0,4 5-258,-2-1-129,1 1-129,-3 0 0,-3 1 0,-4 3 0,-6 3 129,-4-1-129,-6 3-129,-1-1 129,-7-2 0,-1 0-258,-12-6-387,18 12-2322,-8 2-1161,-10-14 0</inkml:trace>
  <inkml:trace contextRef="#ctx0" brushRef="#br0" timeOffset="104988.005">5545 11700 1548,'0'0'2709,"-11"-8"-1419,11 8-774,-7-13 258,7 13 0,-5-17 129,5 17 0,-1-22 0,1 12 0,0-7 0,6 2-129,-1 1-516,4-1 0,2-1-258,1 3 0,3 1 0,0-1-129,-1 8 129,1-1 0,2 4-129,-1 2 129,-2 0 0,-1 3 0,0 9 0,-3 0 0,1 2 129,-3 3 0,-3-1 0,-3 4 129,1-1 129,-2 5-258,-1-6 258,-1 5 0,-6-5 0,1 3 129,-6-3 0,0-1-129,-3-4 129,1-1 0,-5-5-258,1 0 129,-3-4-129,2-3-387,1 0-129,-4-7-1032,5-7-2838,3 7-258,-1-10-258</inkml:trace>
  <inkml:trace contextRef="#ctx0" brushRef="#br0" timeOffset="110096.296">6354 9982 645,'-15'7'774,"3"0"0,-5 1 0,0 2 129,-4 2 0,0 0 129,-1 3 129,-3-2-129,0 6-387,0-1-129,-1 6-258,-1 0 129,3 6-258,-4 4 129,3 7 0,-5 4 0,6 6 129,-3 5-258,6 5 387,-2 0-258,6 3 129,3 0 129,10 2-258,1-8 129,6 0 0,8-6-129,8-4-129,8-1 129,1-4-258,10-4 0,-2-6-129,8 1 129,-1-6-129,1-2 129,1-5-129,-4-1 129,-2-8-129,-2-4 129,-4-6 0,-2-2 0,-6 0 129,-2-6-129,-5-2 129,-4-2 0,-3 2-129,-11 8 0,10-17-516,-10 17-1677,0 0-1548,-3-19-387,3 19 259</inkml:trace>
  <inkml:trace contextRef="#ctx0" brushRef="#br0" timeOffset="110675.33">6449 10207 1161,'0'0'3096,"-16"-10"-1419,16 10-645,0 0-516,0 0-258,0 0 129,0 0-129,0 6 258,0-6-129,19 16 129,-8-5-129,4 2 129,2 0-258,3 3 0,0 4-129,0-2-129,-1 5 0,0 1 0,-2 5 0,-1 3 0,-3-1-129,-1-2 129,-1 3-129,-3-7-129,0-2-129,-1-6-258,2-7-903,3 2-2064,-12-12 0</inkml:trace>
  <inkml:trace contextRef="#ctx0" brushRef="#br0" timeOffset="111419.372">7071 10149 774,'-19'-6'2451,"19"6"-1677,-18 1-516,18-1-258,-23 15 129,10-9 129,-3 7 0,-1-1 129,-2 5 258,-3 3 129,0 2-129,-4 6 0,2 5-129,-7 2 129,4 3-258,-2 1 129,6 0-129,-2-6 0,8-3-129,2-6-258,5-7 129,4-4-258,6-13 0,0 0 0,0 0 0,0 0 129,7 2 0,-7-2 0,0 0 0,16-4 129,-16 4-129,0 0 0,14-4 0,-14 4 0,0 0 0,15 0 0,-15 0 129,0 0 0,0 0 0,0 0 129,9 6 0,-9-6 0,0 0 0,0 16-129,0-16 0,0 20-129,1-6 0,2 1 0,1 5 0,3 1 0,-1 3 0,2 5 258,-1 1-258,2 1 129,-2 3-129,-2 2 258,2-2-129,-3 0 0,1 1 258,-2-5-258,-2-1 129,-1-5-129,2-3 129,-2-4-258,2-4 129,-2-13-258,0 13-129,0-13-1032,0 0-2451,3-8-387,-3 8 129</inkml:trace>
  <inkml:trace contextRef="#ctx0" brushRef="#br0" timeOffset="112063.409">7126 11014 1,'-1'-11'3224,"1"11"1,0 0-1548,0 0-774,3-11-129,-3 11 129,0 0 129,0 0 0,0 0 0,0 0-129,8 9 0,-8-9-258,0 27 0,0-9-387,0 5 0,0 0-129,-3 2 0,2 2 0,0-2-129,-2 0 0,2-5 0,1 0-258,-2-8-516,2 4-1161,2-6-2064,-2-10-516,13-3 0</inkml:trace>
  <inkml:trace contextRef="#ctx0" brushRef="#br0" timeOffset="112678.443">7394 10016 1806,'-10'24'2967,"10"-24"-1677,3 24-1032,5-5-258,4 5 0,0 5 0,5 7 0,-1 4 0,7 6 0,-6 5-258,7 6 258,-3 1 0,0 6-129,0-1 129,0 3 0,-2 0 0,-3-3-129,-1 1 129,-3-9 0,-2 1 0,-5-2 129,-5-8 0,-2-6 258,-8 1 516,-9-8-129,0 0 258,-10-7 129,3 2 0,-8-7 129,8 0-258,-3-5-516,7-2-387,5 0-774,2-9-1419,3-5-2064,12 0-129</inkml:trace>
  <inkml:trace contextRef="#ctx0" brushRef="#br0" timeOffset="113117.47">8040 11012 2193,'12'0'3354,"2"-11"-258,1 9-2322,-4-3-129,9 5 129,-6-5 129,8 5-258,-4 0 258,7 0-129,-6 0-258,4 0 0,-4 0-129,0 0-258,0 3 0,-6-3-258,3 2-129,-16-2-645,21 3-1290,-21-3-1806,0 0-387,0 0 517</inkml:trace>
  <inkml:trace contextRef="#ctx0" brushRef="#br0" timeOffset="113458.489">7970 10743 1677,'-11'9'4257,"11"-9"-129,0 0 0,0 0-3225,6 7-645,6-6-129,3 3 258,0-4-129,5 0 258,0 0-129,4 0 0,-4 0 0,3 0 0,-6 0 0,3 0-129,-5 0-129,1 0-129,-4 0-129,0 0 0,0 1-387,-12-1-387,24 9-1161,-11-5-2322,-1-4-387,2 0 258</inkml:trace>
  <inkml:trace contextRef="#ctx0" brushRef="#br0" timeOffset="118578.781">8817 10564 129,'15'0'1032,"2"0"0,-17 0-258,15 4-516,-15-4-129,21 3 0,-7-3-129,-2 0-129,2-6 129,0-3 0,0-1 0,-1-2 0,-1-3 0,-2 1 0,-3-1 0,-2 1 0,-3 2 0,-2-3 0,0 3 0,-3 2 129,3 10-129,-16-16 387,3 12-258,-2 2 129,0 2 129,-2 0 0,-1 6 129,-2 2-129,4 5 129,-3 2 0,1-1-129,1 3-129,3 3-129,0-1 129,2 3-129,-1-2-129,5 1 129,1 0-129,1 3 129,4-6 0,2 5 0,0-4 129,1 1-129,6 2 0,1-3-129,6-1 129,1-2 129,2-2 129,1-1-258,3-1 0,1-4 0,1-1 0,4-5-258,0 1-129,1-3-516,4 0-516,-2 0-1419,-3-13-645</inkml:trace>
  <inkml:trace contextRef="#ctx0" brushRef="#br0" timeOffset="118949.803">9201 10456 3483,'2'18'3870,"-2"-18"-258,0 0-3225,13 21-516,3-9 129,1 5 129,3-2 0,0 2 129,2-1-129,0 5 0,1-4 0,-1 3 0,-1 0-129,0 1-258,-4 2-387,-3-5-774,-3-1-1548,5 7-903</inkml:trace>
  <inkml:trace contextRef="#ctx0" brushRef="#br0" timeOffset="119265.821">9176 10831 645,'29'-12'3612,"-18"-11"258,19 1-645,-2-6-3096,1-4-129,4-3 0,-3-1 387,4 2-129,-7 1 129,3 4 0,-7 4-129,-2 3-387,0 10-1032,-5 10-2451,-9-8-516,3 10 129</inkml:trace>
  <inkml:trace contextRef="#ctx0" brushRef="#br0" timeOffset="119614.841">9730 10535 3483,'8'59'3870,"-8"-29"-387,11 11-3483,-1 9 0,3 2 129,0 3 129,-2-1 258,0 3-129,-2-5 258,-2 0-258,-4-9-129,2-6 129,-4-3-645,-1-9-903,0-12-2838,0 3-129,0-16 0</inkml:trace>
  <inkml:trace contextRef="#ctx0" brushRef="#br0" timeOffset="120104.869">9728 10592 1161,'-2'-12'3999,"1"-5"129,7 10-258,-1-10-3225,8 2-645,6 1-258,4-2 258,0 3 0,4 0 258,1 5 0,2-1 0,3 7 129,0 0 0,2 2-129,-2 6 0,1 6 0,-4 1-258,0 7 129,-8 0-129,-2 5 129,-6 0 0,-3 1 129,-9 1 0,-2 0 0,-4-3 0,-8 4 258,-9-10-129,-2 5 129,-10-8-129,-1 2 129,-6-9-129,1 4-129,-5-8 0,4 1-129,2-2-258,1-3-516,13 2-2709,1-2-1290,-1 0-258,6-4-258</inkml:trace>
  <inkml:trace contextRef="#ctx0" brushRef="#br0" timeOffset="135099.727">10909 9950 516,'0'0'903,"0"-14"-129,0 14-258,0 0 129,-15-6-129,15 6-258,-16 0 258,4 0-258,1 1 129,-2 2 0,0 2-129,1-2 129,0 3 129,-1-3-129,13-3-258,-18 12 0,18-12 0,-13 15 0,13-15 129,-10 19-258,7-7 129,-3 4-129,3 1 129,-4 3 0,5 4-129,-3 1 129,1 4-129,2 2 0,1 0 129,1 4-258,0 1 129,1 5 0,3-2 0,3 3 0,-3-1 0,4 1 0,-2-1 0,1-1 0,-2-2 0,1-6 0,-4-1 0,1-8 0,-3-2 129,0-3-129,-4-5 258,-5-2-129,9-11-129,-24 12 129,11-11 0,-3 0 0,2-1-129,-2 0 0,3 0 0,-1-2 0,14 2 0,-18-2-129,18 2 0,0 0 0,0 0 0,0 0-258,0 8 258,0-8 0,14 18 0,0-7 129,-3 3 0,2 1 0,-1 3 0,-1 3 129,-4 5-129,0-2 129,-6 8 0,-1 2 258,-8 7 0,-4 2-129,-3 6 258,-5 2 129,1-1-258,-1-1 0,5-1 129,-2-6-258,6 0 0,2-9 0,5-3-129,3-9 0,1 0-129,5-7 129,5 1-129,7-6 0,0-1 0,7 0 0,3-1 0,4 2-129,0-3 0,3 6-387,-4-8-516,6 5-1032,-1 2-2064,-12-11 387</inkml:trace>
  <inkml:trace contextRef="#ctx0" brushRef="#br0" timeOffset="136262.793">11109 10518 1548,'7'0'387,"-7"0"-129,13-4 129,-13 4 258,0 0 129,0 0 129,11-1 0,-11 1 258,0 0-129,0 0-129,0 0-258,0 0-129,-5 6-258,5-6-129,-4 12 258,4-12-258,-5 20-129,2-8 129,2 5 0,-3 0 0,3 4 0,-2 1 129,3 4-129,-1-3 0,1 2 0,0 0 0,5-3-129,5-2 0,1-7 0,8 0-129,2-10-129,6-3-129,-1-5 0,7-6 0,-3-5-258,0-3 129,-3-3 129,-3 2 129,-5-2 0,-1 2 258,-4 2 258,-6 1-129,0 3 129,0 2-129,-8 12 0,10-17 129,-10 17-129,0 0-129,0 0 129,0 0 0,10 12-129,-10 0 129,0 5 0,0 0-129,0 5 258,2 1-516,3 0 516,1 1-258,2 0 0,3 1 129,4-3 0,2-1-129,3-7 129,1 1 0,4-7-129,2-6 0,0-2 0,-2-10-129,1-5 258,-6-6 0,-1 1 387,-10-7-129,2 1 387,-11-5-258,0 4 258,-5 0 129,-1 5-258,-8-2-258,3 6 129,1 2-387,-3 4-258,13 12-516,-15-14-129,15 14-1032,0 0-1806,0 0-1032,0 0 258</inkml:trace>
  <inkml:trace contextRef="#ctx0" brushRef="#br0" timeOffset="136946.832">11970 10904 258,'0'-24'2709,"13"12"-2193,0-3-516,1 1-129,5 2 129,-3 0 0,3 2 129,-4 3 0,2 5 258,-3 2-258,-3 0 129,-11 0 129,18 18-129,-10-5 0,-4 2 129,-3 0 0,-1 6 258,0-5 129,-5 4-129,-7-4 258,3 5 129,-6-9 0,4 5-129,-5-8 0,3 2 0,-5-10-258,4 2 129,-2-3-387,0-1-129,2-6-129,-2-3-258,6 1-387,-5-6-1677,4-1-2064,11 4-387,-6-11 388</inkml:trace>
  <inkml:trace contextRef="#ctx0" brushRef="#br0" timeOffset="141003.065">12435 10514 129,'-12'8'645,"12"-8"-258,-12 7 129,12-7 0,0 0-129,0 0 129,0 0 0,0 0 129,0 0 129,0 0-129,-7-10 0,8-2-129,9-5 0,4-1-129,1-7 0,6-2 0,1-4 0,5 0-129,-4-2-129,4 2 129,-3-2 0,1 6 0,-2-2-129,1 2 129,-4 4 0,0 0-129,-1 5 0,-2-1 0,0 5-129,-3 0 0,-4 4 0,-10 10 129,16-12-129,-16 12 129,0 0 0,0 0 129,0 0-129,0 0 0,0 0 129,0 0-258,0 0 129,5 9-129,-5-9 0,0 0 0,0 0 0,0 0 0,0 12 0,0-12 0,0 0 0,0 0 0,0 16 0,0-16 0,0 21 0,0-6-129,0-1 129,0 9 0,0 3 0,0 3 0,2 7 0,-2 1 0,3 5 129,0 2 0,-3 5 129,1 0-129,-1-1 0,0 5 129,0-7-129,-1 2 258,-2-3-129,0-1 0,0-5-129,1-3 0,-3-5 0,4-3-129,-1-7 129,-1-3-129,-1-7 0,4-11-129,-3 15 0,3-15 129,0 0-258,0 0-258,-3-11-1290,3 11-2193,-1-30-387</inkml:trace>
  <inkml:trace contextRef="#ctx0" brushRef="#br0" timeOffset="142123.128">12640 10297 1161,'4'-12'1935,"-4"12"-387,0 0-387,0 0-129,0 0-387,-6-5-387,6 5 129,0 0-258,0 0 0,-2-15-129,2 15 129,0 0-129,0 0 387,2-12-129,-2 12 0,0 0 129,0 0-129,0 0-129,0 0 129,0 0 0,0 0-129,0 0-129,0 0-129,7 10 129,-7-10 0,4 10 0,-4-10 0,5 12 129,-5-12-129,4 17 129,-4-17 0,2 22-129,0-6 129,-2 1-129,0 5 129,0 2 0,0 5-129,0 3 0,0 2 258,-2 2-258,0 2 129,-2 0 0,2 2-129,-2-1 258,2 0-129,0-6 0,0 0 129,0-3 0,0-7 0,0-2-129,1-4 0,0-5 129,1 0-129,0-12-129,0 17 0,0-17 0,0 10-129,0-10 129,0 0-258,0 0 258,4 12 0,-4-12 0,0 0 0,0 0 258,0 0-258,0 0 129,0 0-129,0 0 0,0 0 0,0 0 0,0 0-387,0 0-258,0 0-1032,0 0-2322,0 0-258</inkml:trace>
  <inkml:trace contextRef="#ctx0" brushRef="#br0" timeOffset="144976.292">13400 9977 774,'0'0'1548,"0"0"-516,-10-10 0,10 10-129,-13-5 129,13 5-129,-15-3-516,15 3 129,-20 0-258,20 0-129,-18 2 0,18-2 129,-18 7-258,18-7 0,-15 17 129,8-6-129,0 0 129,1 2 0,-1 2-129,3 0 129,0 7-129,2-4 129,0 6-129,2-1 0,0 5 0,0 2 0,2 2 258,-1 2-129,0 1 0,-1 2-129,0-1 258,-6 2-258,0-1 129,-3-3 129,-2-2-258,3-6 0,-1-2 129,-1-6-129,3-2 129,7-16 0,-13 16 129,13-16-129,0 0 129,-16 4 0,16-4-129,0 0 0,0 0-129,0 0 0,0 0 0,0 0 0,0 0-129,0 0 129,6 17-129,4-3 0,0 4 129,2 3 0,-1 0-129,1 9 258,-3-1-129,1 3 129,-4 1-129,-4 2 129,-2 0-129,0 0 258,-4 3-129,-4-6 258,2 3-129,-3-6 0,8-1 258,-4-5-258,5 0 129,0-7-129,6-1 0,2-3-129,6-4 0,0-3 0,5 1-129,0-3 0,3 0 0,2 1-129,0-4-516,7 3-774,-5 3-2580,-4-6-387,9 0 129</inkml:trace>
  <inkml:trace contextRef="#ctx0" brushRef="#br0" timeOffset="147388.43">13620 10277 1,'-4'-10'773,"4"10"1,0 0 129,-1-14 129,1 14 387,0 0-258,-8-16 387,8 16-129,0 0-387,-12-5-129,12 5-387,0 0 0,0 0-258,-10-1-129,10 1 0,0 0 129,0 0-129,0 0 0,0 0-129,8 0 258,-8 0-129,10 12 0,-10-12 129,11 22-129,-4-6-129,0 3 129,2 2-129,1 4 129,-1 3-129,3 1 0,-2 0 0,1-1 0,2-2 0,-1-1 0,1-1-129,-3-6 0,1-6 0,0 0-129,0-6 129,-11-6-129,22 5 0,-22-5-645,19-1-774,-19 1-1806,13-16-645</inkml:trace>
  <inkml:trace contextRef="#ctx0" brushRef="#br0" timeOffset="148095.47">14120 10270 1548,'11'-9'3096,"-11"9"-2451,0 0-258,2-8-129,-2 8 258,0 0 258,0 0-258,0 0 129,-9-10 0,9 10-258,-14 0 129,14 0-387,-16 15-129,3-5-129,2 3 0,-5 2-129,2 3 129,-4 3 0,1 2 129,-6 4 0,0 1 129,-1 1 258,-3 1-129,4-1 129,-2-6 0,4 4 0,2-10-258,3 0 258,6-8-387,10-9 0,-13 15-258,13-15 258,0 0-129,0 0 0,0 0 129,0 0-129,7 0 129,-7 0-129,0 0 129,13 0 0,-13 0 0,0 0 0,11 10 0,-11-10 129,6 12-129,-6-12 129,2 14 0,-2-14 0,0 15 129,0-15-129,0 21 0,0-9 0,0 0 0,2 6-129,-1 1 258,3 3 0,1 0-258,1 2 129,0 2 0,0 1-129,-3-3 129,1 0-129,-2-5 0,-1 1 0,-1-3 0,0 0-129,-1-5 258,-1-2-129,-2 2 0,4-12 0,-9 19-129,9-19-387,-8 20-903,8-7-2451,0-13-258</inkml:trace>
  <inkml:trace contextRef="#ctx0" brushRef="#br0" timeOffset="148773.509">14295 11004 903,'21'0'3225,"-21"0"-1290,24 0-1290,-3-1 0,-1-2 129,6 2-387,-1-2 258,0 1-258,-2 0 258,-1 2-129,-2 0-258,-3 0 0,-2 0-258,-5-3 0,-10 3-516,14 0-774,-14 0-903,0 0-1032,-3-17-516</inkml:trace>
  <inkml:trace contextRef="#ctx0" brushRef="#br0" timeOffset="149063.525">14332 10859 258,'-23'-6'1935,"10"4"-258,13 2 0,0 0 129,0 0-258,0 0-258,-4-19-258,4 19-129,9-10-258,6 7-129,-5-6 0,10 6 0,-2-2-129,4 3 129,3-1-258,0 2-129,1-1 0,-2 2-129,3 0 0,-6 0-258,2 3-774,-5 0-2451,-3-3-645,9 2-387</inkml:trace>
  <inkml:trace contextRef="#ctx0" brushRef="#br0" timeOffset="150526.609">14908 10606 903,'5'-26'903,"3"11"-774,-1-1 387,8-4 258,-2-4 0,4 1 258,-2-2 0,5 3 129,-5-2-129,4 4-258,-5 1-258,1 5 0,-3-1-258,1 9-129,-13 6 129,12-11-129,-12 11-129,0 0 129,0 0 0,0 0 0,11 0 0,-11 0-129,1 10 129,-1-10-129,3 16 0,-3-16 0,3 15 258,-3-15-258,5 22 0,-3-8 0,2 2 129,-2 5-129,0 6 0,-2 6 0,1 3 0,-1 8 0,0 2 0,0 0 0,-3 0 129,1 0 0,0-5-129,-1-3-129,1-6 258,0-5-129,-1-5 0,1-3-129,-2-5 129,0-3-129,4-11 258,-11 11-129,11-11 0,-17 1 0,17-1 0,-22 0 0,10-3 0,-2 1-129,-1-2 129,0 1-129,0 2 129,0-1-258,3 2 258,-1 0 0,2 0-129,11 0 129,-15 2 0,15-2 129,0 0-129,0 0 258,9 1-258,3-1 0,8 0 0,4 0 0,4 0 0,4 0 0,2 0 0,2-1 0,0-1 0,-1 1 0,0 0 0,-4-2 0,-1 3 0,-3-2-258,-4-1 258,-5 3-258,-2 0-129,-16 0-516,15-4-1032,-15 4-1935,0 0 0</inkml:trace>
  <inkml:trace contextRef="#ctx0" brushRef="#br0" timeOffset="152094.699">15380 9922 129,'34'-8'2064,"-17"7"-1548,1 1 129,1 0 387,-3 0 129,-2 0 258,-2 0-129,3 0 258,-15 0-516,19 4 129,-19-4-387,15 5-258,-15-5 0,16 11-258,-16-11-129,13 23 129,-10-5-129,3 4 129,-2 3 0,1 8-129,-4 2 0,-1 3-129,0 3 129,0 1-129,0-5 0,3-1-129,-2-3 129,4-6 0,0-4-129,3-7 129,2-3-129,1-7-129,0-1 129,0-3-129,1-2 129,-12 0 129,16 0-129,-16 0 129,0 0 129,11-9-129,-11 9 129,0 0 0,0 0-129,-6-4 0,6 4 0,-15 3 0,15-3 0,-18 13 0,18-13 0,-21 21 0,14-4 0,1-2 0,1 1 0,3 4 0,2-1 0,0 5 0,6 1 0,2 1 129,1 2-129,4 3 129,-1-1 129,0 2-258,3 2 129,-2 0-129,0 2 129,0 0-258,-3-1 258,1-1-258,-3 2 129,-2-4-129,-2-2 129,-1-2 129,-3-3 0,0-3 0,-7-5 129,-1 0 129,-9-6 258,3 2-258,-8-4 129,1 1-129,-5-4 129,1 4-387,1 1-129,-3-5-645,11 9-1419,-1-6-2193,-1-9-516,18 0 0</inkml:trace>
  <inkml:trace contextRef="#ctx0" brushRef="#br0" timeOffset="154177.818">15934 9749 129,'0'0'1032,"0"0"-645,0 0-258,0 0 387,0 0 0,9 0 129,-9 0 129,17-1 0,-6 0 0,1-1 0,2 2-258,-1-2-129,0 2-129,1 0 129,-1 0-258,0 0 129,-3 2 0,-10-2 0,20 15 0,-20-15-129,18 19 129,-10-7 0,1 7 0,0-3-129,-3 5 387,2-2-258,-1 7 129,-4-3 129,2 8-129,-3 0-129,2 6 129,-4 3-258,1 5 0,-1 5 0,0 3-129,0 1-129,-1 1 129,-1 3-129,0-5 258,2-2-258,0-5 258,4-5-129,3-7-129,6-2-129,1-11-387,8-3-129,-2-11-258,6-2 0,-4-5 0,5 0 129,-4-10 0,-2 0 516,-7 0 387,-4-1 774,-10 11 0,11-11 0,-11 11 129,0 0-129,0 0 0,-12 0-387,4 9 129,-3 2-516,0 4 129,1 2 0,1 4-129,2-1 129,0 3-129,2 3 129,3 0-129,2 3 129,0 2-129,0-2 0,4 6 0,0 3 0,3 0 0,0 1 0,0 3 0,-2-2 0,2-1 129,0-2 129,-1-1-129,-4-5 0,-1 1 129,-1-8 258,-3 1 129,-10-8 0,2 7 129,-13-11 129,5 9 0,-15-11 129,4 9-129,-12-9-258,7 8 0,-7-5-129,4 6-258,-2-3 0,3 0-258,5 8-1032,-5-9-1935,1 5-1806,6 0-258,-3-7-516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0:46.09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394 13466 774,'14'0'2838,"-14"0"-774,0 0-516,0 0-645,0 0-129,0 0-258,0 0 0,-6 4-129,6-4 0,-4 21-129,1-4 0,2 4-129,0 4 258,-1 4-258,1 8 129,-3 3-129,-1 6 387,-3 3 0,0 9 129,-6-3-129,3 6 258,-6-6-258,6 4 0,-4-9 129,8-1-387,0-8-129,5-9 0,2-6 0,6-9-129,9-3 129,4-9-129,8-5 0,3 0 129,4-11-129,3 0 0,3-3 129,-1 2-129,1-3 0,-4 4 0,-2-1 0,-2 1-258,1 5-129,-10-4-645,4 4-1419,-3 2-1548,-11-7-516,2 7 258</inkml:trace>
  <inkml:trace contextRef="#ctx0" brushRef="#br0" timeOffset="314.017">1364 13857 4773,'0'0'4515,"0"0"-258,0 0-258,0 0-3354,0 0-387,26-6-129,-3 1-258,7 0 129,2-2 0,2 3-258,1 0 258,-1 0-129,3 0 0,-6 2-258,-4-5-645,5 3-2064,-4 4-1032,-11-8-129,4 7 0</inkml:trace>
  <inkml:trace contextRef="#ctx0" brushRef="#br0" timeOffset="620.035">1314 13537 5934,'-14'9'4773,"14"-9"-387,16-6-387,2-4-3612,11-3-258,8 0-129,5-3 0,2 0 0,4 3-129,-4-1 0,2 2-129,-7 2-387,5 10-1677,-6 0-1806,-9 0-387,4 10 0</inkml:trace>
  <inkml:trace contextRef="#ctx0" brushRef="#br0" timeOffset="1276.072">1948 13880 2322,'0'0'4128,"0"0"-258,0-12 0,0 12-2967,18-4-774,-7 4-129,2 7 129,6 7-129,0 1 129,5 5 0,3 4-129,4 2 0,-2 2-129,5 4 0,-4-1-774,4 4-1548,-2 0-1419,-14-10-387,1 7 388</inkml:trace>
  <inkml:trace contextRef="#ctx0" brushRef="#br0" timeOffset="1518.086">2022 14187 3999,'9'-33'4515,"14"12"-129,-2-14-387,13 1-3096,2-3-903,5-1-258,1 0-387,3 9-903,-9 0-1548,-6 4-1032,-3 15-516</inkml:trace>
  <inkml:trace contextRef="#ctx0" brushRef="#br0" timeOffset="2100.12">2503 13963 2193,'22'2'3741,"6"-2"129,-28 0-516,26-7-3225,-5 7-387,3 0 129,0 4 0,-2 4-129,-2 4 129,1 3 129,-5 2 0,-2 1 129,-1 5 129,-2 1-129,-5 2-258,-2 0 129,-3-1-258,-1 3 258,-3-3 258,-9-2 0,2-1 258,-6-8 129,1 2 0,-6-11 258,5 0-129,-6-8-258,8-5 0,-1-8-258,4-3-129,6-5 0,2 0-258,3-4 129,4 5-129,6-1 129,7 2 0,0 4-129,7 2 129,2 6-387,-1-1-645,10 9-1806,-1 2-1161,-10 0-516,7 9 258</inkml:trace>
  <inkml:trace contextRef="#ctx0" brushRef="#br0" timeOffset="2764.158">3056 13875 4644,'3'21'4386,"-3"-21"-258,11 16-387,-9-4-3483,6-2-387,3 0-129,3 4 258,-2 1 0,-3-2 129,3 2 129,-12-15 129,14 24 0,-14-24 129,16 12 0,-16-12-258,21-7-129,-8-5-258,2-4 258,1-2-258,3-5 129,-3 3-129,0 0 129,-3 3 129,1 6 0,-2 1 129,0 10 0,0 3 129,1 13-129,-4 1 129,5 8 0,-6 1 0,5 3 129,-7-5-129,5 1-129,-4-9 129,4-7-258,1-8 0,6-1-129,-1-10 129,4-6 0,2 1-258,-1-4 129,2 1 0,-6 1 0,2 6-129,-6 1 258,-2 5-258,0 3 0,-12 2 258,15 0-129,-15 0 129,15 17-129,-9-4 129,-1 0-129,-2 6 129,1-2-258,1 1-129,-5-4-1161,10 0-3096,-2-2-129,-8-12-516,20 2-129</inkml:trace>
  <inkml:trace contextRef="#ctx0" brushRef="#br0" timeOffset="3262.185">4036 13833 4128,'0'18'4515,"4"2"-258,-4-20-258,6 22-3354,-1 2-1032,5 9 258,1 4-129,2 9 129,-3 4 129,4 4 0,-4 0 0,-3-6 0,2-5-129,-3-2-1161,-1-5-2580,-5-23-129,0-1-258</inkml:trace>
  <inkml:trace contextRef="#ctx0" brushRef="#br0" timeOffset="3657.209">4068 13907 7482,'6'-32'4773,"6"20"-387,-2 0-774,6 0-3612,4 2-129,0 3 129,2 1-258,0 5 129,-2 1 129,0 3 0,-1 6 0,-3 3 129,2 5 0,-4 2 129,2 2 0,-1 0 0,-1 3-129,-5-3 0,1 1 0,-4-4 258,-2 5 0,-4-9-129,-8 6 0,-9-10 129,-1 4 0,-9-7 0,3 3 0,-9-7-258,2-1 0,0 1-258,-1-3-645,17-3-2451,-4-5-1290,5-9-645,4-4-258,3-6 388</inkml:trace>
  <inkml:trace contextRef="#ctx0" brushRef="#br0" timeOffset="3948.225">4538 13391 8127,'22'27'5031,"-17"-15"-387,3 8-129,-6-6-3612,3 13-1290,1 4 258,1 11-129,-2 6 258,0 8-129,0 4 258,-5 1 129,4 1 0,-3-1-258,2-10-645,9-7-3612,-2-7-258,1-17-387,4-12-258</inkml:trace>
  <inkml:trace contextRef="#ctx0" brushRef="#br0" timeOffset="4408.252">4829 13946 8256,'26'44'4902,"-5"-25"-387,-3-15-129,6-3-4386,-1-5-516,7-6-129,-3-9 258,2-2-129,-6-7 258,-4-1 129,-1 0 258,-9-3 129,3 7 129,-10-3 129,3 10 0,-5-2 0,0 8-258,0 12-129,-15-11-129,2 11 0,-1 2 0,-5 7 0,-2 4 129,-4 3-129,2 4 0,-3 1 129,1 4 0,3 3 0,2 5 0,4-2 129,6 3-258,7 2 258,3-2-258,10 0 258,11 2-129,9-7-129,6-2 0,13 0-129,2-8-387,18 5-2193,-2-9-1806,-3-11-258,2-1-516,-7-7 129</inkml:trace>
  <inkml:trace contextRef="#ctx0" brushRef="#br0" timeOffset="6761.386">7178 13734 1,'0'-12'773,"0"12"-386,3-14 645,-3 14 0,0 0 387,0-12 0,0 12 258,0 0-258,-8-2-129,8 2-258,-12 3-387,12-3-387,-10 16-258,4-3 0,0 3 0,-1 4 0,2 3 0,0 4 129,-3 5 258,4 3-129,-4 0 0,4 4 129,2-5 0,2 4 0,0-7-129,9-3 0,4-7-258,9-6 0,7-8-387,6-7 0,3-1-129,2-13 0,5-2 129,-5-8 387,-4 0 129,0 2 387,-13-6 258,-2 5 129,-10-2 0,3 8 129,-12-4-258,5 9-129,-5-5-387,-2 17-258,6-15 0,-6 15-129,0 0 0,0 0 0,13 7-129,-8 5 258,1 5 258,0 5-258,4 0 129,-1 5 0,4-1 129,3 3-129,0-4 258,3 1-258,2-2 129,0-4-129,3-6 0,4-7 0,0-7-129,3-3-129,2-13 129,1-9-129,-2-9 0,-1-4 258,-3-5-129,-2 2 258,-10-5 0,-2 5 129,-9-1 0,-2 8 258,-5 1-129,-2 5-129,-6 3 0,0 7-129,-2 3-129,-1 6-258,13 9-516,-19-3-1161,19 3-2580,-2 12-516,2-12-387,4 20 0</inkml:trace>
  <inkml:trace contextRef="#ctx0" brushRef="#br0" timeOffset="7781.445">8240 14079 2451,'0'0'3096,"0"0"387,0 0-2709,-12 0-387,12 0 258,0 0 0,-3-10 258,3 10 0,0 0 129,5-17-129,-5 17-258,18-9 0,-5 8-258,1-1-129,1 2-129,2 4-129,-1 3-129,-2 6 0,-1 2-129,-1 4 129,-5 1 0,-4 1 129,-2-1 0,-1 1 129,-5 1 0,-5-3 258,0 1-129,-5-3 0,5 0 0,-1-3 0,2-1 0,9-13-129,-7 19 0,7-19-129,0 0 0,7 8 0,-7-8 0,22 0 129,-7 0 0,0-3 129,1-2-129,-1 2 129,2 1 0,-2 0 0,0 2 0,-2-3 0,3 3-129,-2 0 129,0 0-258,-1 3 129,-2-1 0,1 1-129,1 1 129,-13-4-129,16 5 0,-16-5 0,14 5 129,-14-5-258,0 0 129,16 12-516,-16-12-1032,0 0-2580,17 9-387,-17-9-387,16 0 129</inkml:trace>
  <inkml:trace contextRef="#ctx0" brushRef="#br0" timeOffset="8322.474">8951 14187 6321,'21'4'4386,"-21"-4"-645,29-6-516,-10 4-3225,3-1 0,1 2 129,2-2 0,-1 2 0,-4-3 258,2 3-129,-4-1-129,-2 2 0,1 0-516,-8-2-903,-9 2-2709,21-2-129,-21 2-387,0 0 129</inkml:trace>
  <inkml:trace contextRef="#ctx0" brushRef="#br0" timeOffset="8618.493">8917 13932 5805,'14'5'4386,"14"-6"-516,-15-4-774,8 0-3225,4 0 129,2 1 0,2 1 0,2 1 129,0-1-129,4 3-387,-4 5-3225,1-7-129,9 2-645,-10-4 258</inkml:trace>
  <inkml:trace contextRef="#ctx0" brushRef="#br0" timeOffset="17451.998">12773 13627 258,'-30'12'903,"15"-7"258,-3 4 129,3 1 387,-2 0 258,1 4-516,1 0-129,2 1-516,0 3-516,1 3-129,3 0-129,-3 4 0,4 1 129,1 5 129,-1-1 258,2 4-258,5 1 258,1 0-129,0 0 258,8 0-258,4-6-129,4 0 0,7-6-129,2-2 129,3-5-258,7-5 0,0-7 0,5-2 0,2-2 0,0-9-258,1-4 258,0-1-129,-4-8 258,-2-2-129,-3-5 258,-6-2-129,-5-6-129,-2 0 258,-7-3-258,-6-1 258,-6-1-129,-2 0 129,-6 0 129,-5 3-129,-9 2 129,-1 6 129,-10-1-129,3 8 129,-7 0-129,2 8 0,-4 4-129,1 7-129,1 3 0,0 2-129,2 10-258,-2 2-387,8 14-903,-6-2-1935,5 3-903,7 6-258,-4-3 258</inkml:trace>
  <inkml:trace contextRef="#ctx0" brushRef="#br0" timeOffset="18036.031">12881 13096 3483,'0'-13'3999,"0"13"-516,0 0-2322,0 0-774,0 0 129,0 0-258,0 6 0,0 6 258,0 5-129,0 2 258,3 10-258,-2 3 129,4 9 0,-2 6-129,4 10-129,-1 5-129,-1 12 0,2 5-129,-4 7 129,-1 10 0,-2 8-129,0 2 129,-6 3 0,-2 0-129,-2 0 129,1-4 0,3-8-129,1-8-129,3-13-258,2-12-774,0-12-1806,4-18-1290,5-4-129,-9-30 129</inkml:trace>
  <inkml:trace contextRef="#ctx0" brushRef="#br0" timeOffset="18436.054">12669 14747 2967,'-17'11'3483,"17"-11"258,0 0-516,-12 0-2709,12 0 0,0 0-129,11 0 387,-11 0-129,24-1 516,-12-4-129,11 5-387,-4 0 0,6 6-258,-2-5 0,6 6-258,-3-2 129,5 3-258,-1-3 0,0 3 0,3-3-129,0 0 0,3 5-258,-6-10-1032,7 0-2967,-3-3-129,-8-9-258,3-2 129</inkml:trace>
  <inkml:trace contextRef="#ctx0" brushRef="#br0" timeOffset="18901.081">12639 13207 5547,'3'-14'4644,"-3"14"-516,7-17 0,-7 17-3870,11-12-387,1 7 129,-12 5-129,22-5 129,-11 3 0,-1-3 0,2 5 129,1-4-129,3 1 129,2-4 0,5 3-129,5-3 129,5 3-129,6 0-129,4-1 0,2 2-129,-3-2-645,8 5-1548,-5 5-1935,-8-5-258,-2 3 0</inkml:trace>
  <inkml:trace contextRef="#ctx0" brushRef="#br0" timeOffset="20177.154">13333 14570 516,'15'-8'2451,"-15"8"-129,4-8-2451,-4 8 0,0 0 258,0 0 258,0 0 129,0 0 387,8 5-129,-8-5 129,0 0-387,0 0-387,0 0-129,-5 11-258,5-11-129,0 0 258,0 0 0,0 0 129,0 0 258,0 0 258,0 0-129,0 0 0,-13 5 0,13-5 0,0 0-129,0 0 0,0 0 0,0 0 129,0 0 0,0 0 129,0 0-129,0 0 258,0 0 0,0 0 258,0 0-129,0 0 0,0 0-258,-5-8-129,5 8 0,2-14 0,-2 14-258,17-16 0,-3 5-129,1 3 0,3 2 0,-1 2 0,1-2 129,-1 5-129,1 1 129,-3 0 0,-4 6 129,-2 4 0,-6 2 0,-1 4 129,-2 0 0,-5 6 0,-10 2 129,4-1-129,-8 4 0,1 1-129,-1 0 0,0 0 0,2-4-129,0 0 0,4-1-129,2-5 129,4-3-129,3-2 0,4-13-129,0 17 129,0-17 0,14 8 0,0-7-129,2-1 129,5 3-129,-1-3 0,9 3-387,-5-5-645,11 2-2064,-5 0-1161,-3-1-516,0-7-387</inkml:trace>
  <inkml:trace contextRef="#ctx0" brushRef="#br0" timeOffset="21212.213">14473 13128 1677,'0'0'2967,"0"0"-2322,0 0-129,0 0 387,0 0 129,0 0 258,-7-6 0,7 6 387,0 0-516,-13 0-129,13 0-387,-17 0 0,6 8-129,-1 0-258,-2 4 129,-5 3-258,-1 4 129,-3 5-129,-5 7 258,-3 6-258,-4 2 0,-3 11 129,-2 3-129,0 8 258,-4 1-258,5 6 129,-1 0 0,7 2 0,3-4 0,8 1-129,6-4 129,12-2-129,4-1 0,10-7-129,13-2 129,6-7-129,8-2 0,2-7 0,3-1 0,4-2 129,0-8-258,0-1 129,-6-5 0,-4 1 0,-4-4 0,-4-1 0,-5-6-129,-3-1 129,-7-3 0,-13-4 0,16 3-258,-16-3-387,0 0-1548,0 0-2064,0 0-387,2-10-387</inkml:trace>
  <inkml:trace contextRef="#ctx0" brushRef="#br0" timeOffset="21792.246">14391 13641 3999,'0'0'4257,"0"0"-258,0 0-1419,0 0-1677,4 9 0,-4-9-129,21 18-129,-6-7 258,7 9-258,-2-3 0,7 11-129,0-1-129,8 7-258,-2 6 129,3 3-258,1 5 129,0 0-129,0 5 0,-3-4-129,-4 4 0,-2-5-129,-1-1-129,-7-13-258,1 5-516,-14-17-1548,0-3-1677,-2-5-258,-5-14-387</inkml:trace>
  <inkml:trace contextRef="#ctx0" brushRef="#br0" timeOffset="22136.266">14270 14154 1161,'-33'16'3999,"20"-16"129,13 0-258,0 0-1548,0-20-2193,10 4 258,5-8 258,10 0-129,2-10 129,13 0 129,0-9-258,13 1 129,-1-4-387,5 1 129,0-1-387,-2 4 0,-2 2 0,-5 6-129,-7 5 0,-6 1-258,-3 14-516,-14-4-1935,-2 10-1419,1 5-516,-17 3 129</inkml:trace>
  <inkml:trace contextRef="#ctx0" brushRef="#br0" timeOffset="22748.301">15081 14226 1935,'0'0'3870,"0"0"129,9-7-516,-9 7-2838,25-19-774,-9 14 129,3 0-258,-3 3 258,3 2 0,-6 2 387,-1 8-129,-4 2 258,-1 5 258,-6 0-258,3 9 258,-5-6 0,-2 11-129,-9-9 129,3 9-129,-6-6-258,0 4 0,-3-8 0,2 7 0,-1-10-129,2 1 258,3-5-387,2-1 0,10-13 0,-8 18 0,8-18-129,0 0 0,15 9 0,0-7 129,1-2-129,5 0 0,2 0 0,5 0 0,-1-2-129,-1-1 0,4 3-645,-6-6-645,7 4-3096,-1 2-258,-7-1-258,5-2-129</inkml:trace>
  <inkml:trace contextRef="#ctx0" brushRef="#br0" timeOffset="23550.347">15789 14239 4644,'10'19'4644,"-10"-19"-129,3 12-387,-3 5-2838,0-4-1290,0 7 129,0 3 129,0 8 258,-3 0-129,0 11 0,-5-4 0,1 10 0,0-4-129,0-2-645,6 3-1032,-10-11-3096,8-12-129,3-10-645,0-12 387</inkml:trace>
  <inkml:trace contextRef="#ctx0" brushRef="#br0" timeOffset="24040.375">15923 13554 1161,'0'-24'3999,"0"24"129,0-19-258,0 7-2709,0 12-774,0-11 258,0 11-258,0 0 129,0 0 258,8 1-129,2 14 258,-4-3-258,7 13 0,-1 0-129,7 11 0,3-2-258,5 6 0,4-1-258,1-2 129,6 2-129,0-8 0,1-2-258,-6-7 0,0 0-387,-9-15-645,5 0-2064,-7-4-1290,-11-6-129,-11 3-129</inkml:trace>
  <inkml:trace contextRef="#ctx0" brushRef="#br0" timeOffset="24692.412">16580 13541 5160,'0'0'3999,"-8"9"-258,8-9-1548,-12 7-2451,2 2 258,-2 7 387,-4-4 129,0 9 258,-8-4 129,4 12 129,-11-6-258,4 14 0,-6-8-387,2 6-129,-2 2-129,2-3 0,3-3 0,2-2 0,4-4-129,4-5 0,4-4 129,3-3-129,11-13 129,-18 14-129,18-14 0,0 0-129,-11 3 129,11-3 0,0 0 0,0 0 0,0 0-129,0 0 129,0 0 0,0 0 0,9 0 0,-9 0 0,0 0 0,15 7 0,-15-7 0,11 12-129,-11-12 129,9 17 129,-4-5-129,-2 5 0,-1 2 0,0 8 129,-2 5 0,0 6 129,0 3 0,0 7-129,-6-2 129,6 3-129,-1-3 0,1-3 0,0-4-129,0-6 129,5-5-258,-3-6-258,5 3-1032,-7-12-2580,0-13-645,0 0-387,0 0-258</inkml:trace>
  <inkml:trace contextRef="#ctx0" brushRef="#br0" timeOffset="28675.64">16527 14319 129,'0'0'2838,"0"0"-258,0 0-516,0 0-516,0 0-258,5-12 129,-5 12-258,0 0-129,0 0 0,0 0-129,0 0 129,0-12-258,0 12-129,0 0-129,0 0-258,0 0-129,7 12 0,-2-3 0,1 7 0,-1 0-129,3 8 258,-1-1-258,1 7 129,-2 0-129,1-1-129,2 3-387,-6-7-2064,2-4-1806,4 1 0,-9-22-516</inkml:trace>
  <inkml:trace contextRef="#ctx0" brushRef="#br0" timeOffset="29952.713">16701 13080 1677,'-6'-12'1935,"6"12"0,0 0-129,4-13-516,-4 13 258,0 0-387,14-9 0,-14 9-387,16 0 0,-16 0-516,26 2-129,-7 8 0,5 2-129,7 5 129,3 7-129,2 5 129,1 6-129,4 8 0,-1 7 0,0 11 258,-2 7-258,-4 5 0,-2 1 0,-5 5-258,0-1 516,-7 2-129,-1 2-129,-6-2 129,-2-4-129,-4 6 129,-4 0-129,-3 0 129,-1 1-129,-10-2 0,-3-8 129,-4-5 0,0-2 258,-7-13 129,1-5-129,-4-12 129,7-2-129,-6-12 258,5-3-387,-1-8 0,6 0-129,0-6-129,6-5-258,11 0-645,-16 0-774,16 0-2709,0 0-129,1-20-129</inkml:trace>
  <inkml:trace contextRef="#ctx0" brushRef="#br0" timeOffset="34504.973">18342 12132 3354,'-16'-16'3483,"16"16"-1935,0 0-516,0 0-387,0 0-258,0 0 0,0 0-129,0 0 0,0 0 258,-4 7-129,4-7 129,5 21-129,3-7 0,4 7 129,3 1-387,3 7 129,6 0-129,1 5 0,7 2 0,0 6-129,8 1 258,1 1-516,2 2 516,0-2-516,-1 1 258,-5-4-258,-4-2 0,-4-7-129,-4 1-516,-11-11-258,-1 2-1290,-4-4-1677,-9-20 387</inkml:trace>
  <inkml:trace contextRef="#ctx0" brushRef="#br0" timeOffset="34888.994">18249 12746 129,'0'0'3870,"0"0"129,0-21-516,3 8-2580,11-2-387,2-7 0,12-2 0,2-13 0,11-1 129,4-10-387,10 0 129,2-6-258,1 4 129,-2-1-129,0 2 129,-11 6-258,-4 5 0,-11 10 0,-10 4-387,-4 13 0,-16 11-645,0 0-1161,7 6-1935,-14 6-129,0 11 130</inkml:trace>
  <inkml:trace contextRef="#ctx0" brushRef="#br0" timeOffset="35489.028">19115 12630 1161,'0'0'4128,"0"0"0,19 0-258,-8-1-3096,6-6-774,-1 2 0,8-3 0,-1 4-129,0 0 129,-1 4-129,-2 0 129,-5 2 0,-1 6 0,-7 4 129,-5 4-129,-2 4 258,-2 1-129,-8 5 258,-6 3 0,0 2 0,-8-1 0,4 4 258,-1-5-258,2 2 0,1-8-258,6 1 129,4-8-129,8-4 0,0-12 0,13 7 0,9-7-129,5-4 258,5-4-129,5-1-129,3-3 129,1 2 0,-1 3-129,-1 2 0,-4 1-258,-2 1-387,1 3-1677,-3 9-2064,-8-9-129,3 3-258</inkml:trace>
  <inkml:trace contextRef="#ctx0" brushRef="#br0" timeOffset="36429.083">20471 12068 2193,'-27'-5'3354,"6"0"-1161,21 5-774,-13-12-258,13 12-387,-8-11 0,8 11-258,0 0 258,0 0 129,0 0-129,0 0 0,2 9-129,7 2-129,9 9-129,4-2 0,8 5-129,3 0 0,5 4-129,4-2-129,1 3-129,4 0 0,-5-4-129,2-2 0,-9-5-258,5 4-387,-12-13-645,6 1-774,-8-2-2064,-6-8 0</inkml:trace>
  <inkml:trace contextRef="#ctx0" brushRef="#br0" timeOffset="37000.116">21205 12154 1677,'28'-21'1806,"-28"21"-516,21-7-387,-21 7 129,0 0-258,0 0 129,0 0 129,0 0 0,-15 6 258,4 3-129,-11-2-129,2 6-387,-6 1 129,-2 5-387,-10 2 0,2 6 129,-5-3-258,-2 6-129,0-4 129,6 0 0,0-2-129,8-4-129,5-3 0,6-8-129,18-9 0,-14 11-129,14-11 0,0 0 0,9-8-129,-9 8 258,20-14-129,-20 14 258,20-15-129,-20 15 129,16-5-129,-16 5 129,12 0 129,-12 0 0,9 14 0,-5-1 0,-1-1 258,0 5-387,-2 0 387,1 5-258,-2 1 0,1 4 0,-1 2 0,0 3 0,0 1 0,0 1 0,0 2-129,4-3 129,-2-3-129,3-2 0,1-4 0,1-5 0,-1-3-129,-6-16-258,15 21-387,-15-21-2064,0 0-1548,0 0-129,0-9 129</inkml:trace>
  <inkml:trace contextRef="#ctx0" brushRef="#br0" timeOffset="37823.162">21233 12830 1419,'12'0'2064,"-12"0"258,18 0-129,-18 0-903,16-12-387,-2 5-258,-1-8-258,8-1 129,-1-4-258,5 1 0,0-4 0,2 2 129,-1-4 0,0 8 129,-7-1-129,-3 7 0,-3-1 129,-13 12-258,14-9 129,-14 9-258,0 0-129,10 2 0,-10-2 0,3 12-129,-3-12 129,4 18 0,-4-6 0,2-1-129,-2 5 129,1-2 0,0 5 0,0 1 0,0 2 0,2-1 0,-3 1 0,0-2 0,0 1 0,0-1 0,0 1 0,-2-4-129,-1-3 129,-1-1-129,-1-1 0,5-12 0,-15 17-258,15-17 258,-21 8 0,10-5 0,-5-2 129,2 2 129,-2-3-129,2 1 129,-1-1 0,4 1 0,0-1 129,11 0-258,0 0 0,0 0-258,0 0 258,11 0 0,10 0-129,1-1 129,9 1 0,2-1-258,5 1 0,-2 0-516,4 5-1290,-1 9-1806,-16-14-258</inkml:trace>
  <inkml:trace contextRef="#ctx0" brushRef="#br0" timeOffset="41236.358">18928 13825 2709,'0'0'3612,"0"0"-1935,0 0-516,11 14 0,-11-14 258,0 0-258,0 0-129,0 18-258,0-18 129,-3 11-258,3-11 129,-2 15-258,2-15-129,0 25 258,-1-12-129,1 9 0,-1-2 129,1 9-258,-1 4 129,1 6-129,-3-3 129,3 7-258,-4-3 0,4 2 0,-3-7-129,2 0 129,-4-9-129,5-2 0,-3-7 0,2-5 0,1-12-129,-3 15 0,3-15 0,0 0 0,0 0-129,0 0-129,16 4-645,-16-4-2580,18-9-1161,1-4-258,-5-8-258</inkml:trace>
  <inkml:trace contextRef="#ctx0" brushRef="#br0" timeOffset="41876.395">20878 13854 2451,'6'12'3999,"-6"-12"-129,0 0-129,8 14-3612,-8-14 129,9 20 129,-3-6 129,-6 1 129,3 6 0,-3-1 0,0 8-129,-5 1 258,4 8-258,-5 0-258,3 5-129,-2-1-129,2 0 129,-1-1-129,-1-4 0,3-4-258,-4-6-387,6 1-1290,0-3-2451,-8-9 129,7 1-516</inkml:trace>
  <inkml:trace contextRef="#ctx0" brushRef="#br0" timeOffset="42828.449">18918 15600 3483,'-14'8'4773,"2"-4"-774,12-4 258,-12 8-3483,12-8-645,-16 0 258,16 0 0,-14-9 258,5-2-129,6-1 0,-1-6-129,4-2 258,4-7-387,9-1 0,7-2-258,3 0 0,7 2-129,2 0 129,2 6-129,0 2 0,1 8 0,-3 4 129,-5 6 0,0 2-129,-3 5 129,-3 7 0,-3 5 0,-3 3 0,-3 2 129,-4 2-129,-3 2 0,-3 3 0,-2 2 129,-8-3 0,-8-2 0,0-1 0,-5-1 129,-3-1-258,-3-6 387,0-2-129,-1-1 0,1-4-129,0-6 129,1-1-258,4-3 0,1-2-129,6-3-129,-1-8-387,16 13-903,-10-28-1548,10 11-1419,9 0-516,8-4 0</inkml:trace>
  <inkml:trace contextRef="#ctx0" brushRef="#br0" timeOffset="43333.478">20631 15205 2193,'14'19'3741,"1"2"129,-15-21-258,10 24-3096,0-2 0,-4-1 129,3 9 129,-6-6 0,4 10 129,-7-7-258,1 9 258,-1-9-516,0 2-258,0-5-129,-1-4-258,1 1-258,0-21-516,0 27-903,-4-16-1935,4-11-774,-2 18-129</inkml:trace>
  <inkml:trace contextRef="#ctx0" brushRef="#br0" timeOffset="44104.522">18948 16166 3483,'0'0'4257,"8"0"0,-8 0-2451,0 0-516,0 0 129,3-6 0,-3 6-258,0 0 0,0 0-387,0 0-258,0 12 0,0-2-387,0 10-129,0 4 0,0 5 0,-3 4 129,2 3-129,0-2 129,0 2-129,1-3 129,0-7-258,2 0 0,1-11-645,10 6-516,-13-21-1548,16 1-2064,0-1 0,2-10-387</inkml:trace>
  <inkml:trace contextRef="#ctx0" brushRef="#br0" timeOffset="44761.56">20435 16494 3096,'-11'-36'2838,"11"21"129,0-13-3354,4-1-774,6-3-129,7 7 387,3-1 387,2 6 129,0 3 516,4 5 516,1 7 129,-3 0 258,3 5-129,-5 5-129,1 5 129,-1 1-258,0 10 0,-5-2-258,-1 5 0,-5 0 258,-1 5-258,-10-7 516,0 9-129,-7-11 258,-1 4-258,-12-10 387,7 7-258,-15-13 0,3 7-129,-7-10-387,2 4-129,-4-1-129,0-2 0,1-2-387,-3-2-258,12 8-1806,-1-10-2064,2 0-387,5-5-258</inkml:trace>
  <inkml:trace contextRef="#ctx0" brushRef="#br0" timeOffset="45700.613">18969 17490 2322,'-19'10'4515,"19"-10"-516,-12 0 258,0-10-3096,7-1-645,-2-4-129,5 0 0,-3-1 0,5-2 129,-1-1-129,2 2 0,6-2-129,5-1-129,3 1 0,7 0-129,2 2 0,3 2-258,2-2 258,1 5-258,-1 6 258,0 1-129,-4 5 129,1 4 0,0 6 0,-3 2 0,0 5 0,-3 2 0,0 6 0,-1 0 0,-4-1 0,-1 4 0,-3-5 0,-3 0 0,-3 1 0,-2-1 129,-3-3-129,-2 4 258,-9-7 0,1 0 0,-8 0 387,2 3-258,-5-8 258,1-3-258,-1 1 129,1-7-516,0 1 387,2-2-645,3-2-129,0-2-258,15 2-387,-24-10-903,23-4-2709,1-1-129,0-6-516</inkml:trace>
  <inkml:trace contextRef="#ctx0" brushRef="#br0" timeOffset="46555.662">20749 17452 645,'2'13'3483,"-4"5"-129,-8-18 0,10 0-3096,-13 0-129,13 0 516,-8-12 258,8 12-129,-7-12 387,-3-2 0,10 4-129,-3-7-387,3-3-387,0-1-258,3-6-129,5 1-129,1-4 0,4 6 129,2-5-129,7 6 0,-3 3 0,8 5 0,-2-2 129,5 8 0,-2 4 0,3 2 129,0 3 0,1 5 0,2 3 0,-1 3 0,0 2 129,-3 1-129,-1 1 0,-6-1 0,-1 3 0,-8-2 129,-2 4 129,-7 0 129,-3 6-129,-2-4 129,-5 8 0,-9-4 129,1 4 258,-10 1-258,1 3 0,-10-1 258,0 1-516,-4-7 516,1 3-258,-6-1 0,3-8-387,-1-5 387,3-2-387,4-12-258,3-5-129,4-4-1161,-6-9-2580,11-13-903,7-7-258,1-11-516</inkml:trace>
  <inkml:trace contextRef="#ctx0" brushRef="#br0" timeOffset="58903.369">23761 11971 129,'-18'2'516,"18"-2"0,-23 7-129,13-3-129,-4 1-129,1-1 129,0 3-129,-2 1-258,-1 1 129,0 3 0,0 0-258,-1 3 258,-1 4-129,0 2 129,0 4 0,2 1 0,-2 5 0,2 2 387,-1 4-258,3 3 258,1 2 258,5-1 129,5 2 129,3-2 129,3 3 258,9-6-258,7-1 0,3-6-129,8-5 0,4-8-129,10-3-387,-2-8 0,6-7-129,-1-5-129,2-7 0,-2-6 0,-1-3 0,-8-6-129,-4-2 258,-3-5-129,-4 0-129,-4-3 129,-5 0 129,-7-3-129,-3 0 0,-8-1 0,0 2 258,-10 1 0,-10 2-129,-5 4 0,-3 2-129,-5 5 0,0 3 129,-2 3-258,-1 7-387,3 6-129,0 3-903,5-1-2580,7 11-387,-8-3 129</inkml:trace>
  <inkml:trace contextRef="#ctx0" brushRef="#br0" timeOffset="59428.399">23812 11526 903,'0'10'3225,"-10"-6"-387,5 11-2064,0-1 0,-1 3-129,3 7 0,-2 1-129,4 4 129,-2 3 129,3 7-129,0 5 129,1 11 0,2 9-387,2 9 129,-2 6-129,-2 5-129,-1 9 0,-2 5-129,-9-2-129,-4 1-129,-1-2 129,-4-8-129,2-4 0,-4-8-129,2-10-258,-2-10 129,4-7-387,-1-12-774,5-14-1548,5 0-1032,-9-17 129</inkml:trace>
  <inkml:trace contextRef="#ctx0" brushRef="#br0" timeOffset="59770.418">23236 13133 645,'5'12'3741,"25"-12"129,-8-8-129,11 1-3354,9 2 258,2-4-129,7 5 387,-2-4-129,7 3-129,-8-3 0,4 4-387,-7-4-258,-1-4-774,0 3-774,-6-1-2580,-10-12-387,5 3 129</inkml:trace>
  <inkml:trace contextRef="#ctx0" brushRef="#br0" timeOffset="60217.444">23382 11529 3354,'0'-18'4128,"12"12"-387,8-1-2451,-2-5-387,13 4-129,7-6-129,10 6 129,4-5-258,8 4 129,1 0-387,4 1-129,1 6-258,-1-2-645,-2 5-903,-8 12-2580,-8-6-129,0 9 0</inkml:trace>
  <inkml:trace contextRef="#ctx0" brushRef="#br0" timeOffset="61035.49">24042 12890 1032,'-15'-7'3741,"12"-4"-774,3 11-903,12-15-129,0 3-516,8 8-258,0-7-258,9 11-258,-3-5 129,6 5-387,-4 0 0,1 1-258,-4 6-129,-3 1 129,-6 3-129,0 2 129,-8 0 0,-1 3 129,-7-1 129,0 4-129,-1-3 0,-6 5 0,-7-4 129,1 5-129,-5-4 0,2 3 0,-3-2 0,2 0 0,3-4-129,4 0 0,0-5 0,5 2 0,5-12-129,-2 14 129,2-14 129,0 0-129,13 11 0,1-10 129,3-1-129,6 0-129,3 0 0,5 0-129,10 5-1032,-2-3-3096,3-2-387,4 0-387,-9-7-129</inkml:trace>
  <inkml:trace contextRef="#ctx0" brushRef="#br0" timeOffset="65995.774">23225 14156 645,'-14'-1'1290,"14"1"-129,0 0-129,0 0-129,0 0-258,0 0-258,-3 9 258,3-9 0,0 11 129,0-11 129,0 15 129,0-15 0,3 18 0,7-5 0,-10-13 0,17 20-129,-17-20-258,26 21-129,-10-13 0,8 1-129,-2-2-258,4-4 0,2-1-129,0-1 0,-1-1 0,3-1-129,-3-6 129,-3-2-129,1-3 129,-4 0 0,-5-3-129,-1-1 129,-3-1 0,-3 1 0,-4-3 0,-2 2 0,-3-1 0,0 3-129,-6 0 129,-5 1-129,-1 1 0,-5 3 0,-3 3-258,-5-1 0,1 5 0,-9 1 129,4 2-258,-4 1 129,1 8 129,-2-1 129,5 2-258,-1 2 258,3 3 129,2 1 0,-1 4-129,2-2 258,1 5-129,4-1 129,-2 7 0,7-1 258,-4-1-129,9 5 129,-2-3 129,8 5 0,0-4-129,3 5 129,2-8-129,9 4 0,1-4 0,7-1 0,2-6 129,8 2-258,3-6 0,8-3 0,-1-3-129,3-4 0,5-3-129,1-3 0,-6 0 0,0-4 0,-2-1 0,-7-3 0,-1 1 0,-6 2 129,-9-2 129,-2 5-129,-15 2 0,13-7 0,-13 7 0,0 0-258,0 0-129,0 0-258,-5 0-1032,-6 0-2193,11 0-774,-12 0-516,4-10 259</inkml:trace>
  <inkml:trace contextRef="#ctx0" brushRef="#br0" timeOffset="71624.095">23330 15282 2709,'0'0'3999,"9"12"-258,-9-12-1290,0 0-1935,0 0 0,0 0 0,0 10 129,0-10 0,0 12 129,0-12-258,0 20 0,0-8-129,0 6-129,0-1 129,0 7-129,0 2 0,0 4 0,-1 0 129,1 7-258,-4 1 129,4 5-129,-3-2 0,3 1-129,-1-5 129,1-4-387,0 0-129,3-14-387,11 8-1548,-1-11-2322,-13-16-129,24 21-258</inkml:trace>
  <inkml:trace contextRef="#ctx0" brushRef="#br0" timeOffset="72592.152">23348 16367 1419,'11'12'3612,"-11"-12"0,0 0 0,-2-6-3483,2 6-258,0 0 129,0 0 516,0-11-258,0 11 516,0 0-129,0 0 0,0 0-129,0 0-129,0 6 129,0-6-258,-2 14 129,2-14-258,-1 20 258,1-3-258,0-3 258,0 8-129,0 0 0,1 7-129,-1 0 129,2 4 0,-2-4 0,1 1 0,-1 1 0,0-2-129,0-7-258,0-3-129,0 1-516,0-20-1161,-1 13-2709,1-13 129,0 0-516</inkml:trace>
  <inkml:trace contextRef="#ctx0" brushRef="#br0" timeOffset="73427.199">23352 17133 1419,'0'16'3225,"-2"-4"-129,2-12-2580,0 0-258,0 0 387,-2 12 258,2-12 258,0 10 0,3 2 258,-3-12-387,4 18 0,-4-7-129,4 5-258,-3 0-258,4 3 0,-3 5 0,2 5-129,-1-5 0,5 1 129,-4 3-129,2 3 0,1-3 0,2 1-129,-2-5 129,-1 0-903,8 3-2064,1-3-1806,-5-11 0,5-8-645</inkml:trace>
  <inkml:trace contextRef="#ctx0" brushRef="#br0" timeOffset="88240.046">9817 13496 516,'8'-7'2709,"-8"7"129,0-10-1419,0 10-258,0 0 129,0 0 0,0 0 0,0 0 0,0 0 0,0 7-516,0-7-129,2 19-516,1-2 0,-1 6 0,3 3 0,-1 5 129,-1 2 0,1 7 129,-3-1 129,3 6 0,-4-4 0,4 5 0,-3-7-129,2 0-129,2-6-258,-2-9-903,9-3-2709,-1-2-516,-11-19-387,16 6-387</inkml:trace>
  <inkml:trace contextRef="#ctx0" brushRef="#br0" timeOffset="88577.065">10229 14052 5031,'0'12'4773,"0"-12"-645,0 0-129,0 0-1935,-4-7-2064,4 7 258,0 0 0,5-13 0,-5 13-129,0 0 129,0 0-129,0 0 0,0 0-129,0 0-516,15 0-1032,-15 0-2451,0 0-516,0 0-258,0 0 129</inkml:trace>
  <inkml:trace contextRef="#ctx0" brushRef="#br0" timeOffset="89472.117">10813 13429 3612,'0'0'3999,"0"0"-258,14 8 0,-14-8-3354,0 0-516,0 0 258,0 0 129,0 0 0,-10-4 258,10 4 0,-23-3-129,11 3 0,-5-1-129,2 1 129,-3 0-387,1 1 129,1 2-129,-1 2 129,3 2-129,0 0 0,2 3 0,1-4-129,11-6 129,-15 12 0,15-12-129,0 0 129,-10 13 0,10-13-258,0 0 258,0 11 0,0-11 0,0 16-129,0-3 129,3 0 0,-1 3 0,-1 2 0,1 2-129,-1 0 129,1-1 0,0-1 0,3-3 0,1-3 0,-6-12-129,18 15 0,-4-12 0,-1-3-129,4 0 0,2 0 0,2 0-258,0-1 258,2 1 0,-4 0 129,4 8-129,-4-1 258,3 5-129,-2 3 129,-1 1 0,0 1 0,1 3 0,-1 1-129,-2 1 129,1 2 129,-4 0-129,-3 3 129,-3-1 0,-3-1 129,-5-1 0,0 2 387,-5-8-129,-3 4 0,-8-8 258,2 2-258,-8-5 129,1-2-129,-3-6-129,-1-1-129,-3-2-387,-1-2-774,5-9-2967,3 2-258,-5-11-387,6 3-258</inkml:trace>
  <inkml:trace contextRef="#ctx0" brushRef="#br0" timeOffset="89946.144">10664 13416 1032,'18'5'3225,"-18"-5"0,24-3-774,-6-1-2451,3 1 129,5 2 0,2-3 129,5 4 387,2-2 0,5 2 0,-5 0 0,3 0-129,-2 0-129,2 0-1806,-6 0-2064,12 1-387,-15-2 129</inkml:trace>
  <inkml:trace contextRef="#ctx0" brushRef="#br0" timeOffset="96193.501">23969 13958 516,'8'41'903,"-4"-25"0,-1-3-129,-3-2 0,0-11-258,3 13 258,-3-13 0,0 0-258,0 0-129,-8 12-258,8-12-129,-11 9-258,11-9-774,-19 2-1935,19 11 259</inkml:trace>
  <inkml:trace contextRef="#ctx0" brushRef="#br0" timeOffset="97140.556">23991 13742 1935,'-1'-12'2322,"7"12"-2451,-6 0 129,0 0 129,0-12 516,0 12 258,0 0 516,0 0-129,-2-13 129,2 13-258,0 0-258,0 0-129,0 0-387,0 0 0,0 0 0,0 0-129,0 0 0,0 0 0,0 0 258,0 0-129,0 0 0,0 0 258,0 0-258,-10 11 129,10-11-129,-1 11 129,1-11-129,-3 15 0,3-15-129,-6 22 0,5-11-129,0 5 129,-2 1 0,2 2-129,-3 0 0,4 1 0,-2 2 129,1 2-258,-4-2 258,3 2-129,-2-4 0,2 2 0,0-1 129,1-3-258,-1-2 0,2-2 0,0 0 0,0-4 0,0-10 0,7 17 0,-7-17-258,0 0 258,11 15 0,-11-15 0,0 0 0,0 0 0,0 0-129,0 0 0,0 0-129,0 0-129,0 0-129,0 0-516,13 5-2193,-13-5-1290,0 0-258,17 7-129</inkml:trace>
  <inkml:trace contextRef="#ctx0" brushRef="#br0" timeOffset="97801.593">24335 14137 1,'-12'5'3998,"12"-5"-257,0 0 258,-12 12-2709,12-12-516,0 0 0,0 0 129,0 0-258,0-7 0,0 7 0,0 0-129,9-10 129,-9 10-516,0 0 0,13-11-129,-13 11 0,0 0 0,0 0 0,11-4 0,-11 4 129,0 0 129,0 0 0,-3 8 0,3-8 0,-9 12 129,9-12 0,-13 12 0,13-12 0,-15 12 0,15-12-129,-11 5 0,11-5-129,0 0-129,0 0 0,0 0 0,0 0-258,0 0-129,5-13-645,5 13-1806,-10 0-1677,0 0-516,12-14 0</inkml:trace>
  <inkml:trace contextRef="#ctx0" brushRef="#br0" timeOffset="98887.656">24916 13742 3096,'0'0'3225,"0"0"-645,-8 0-2193,8 0 258,-14 0 129,14 0-258,-26 0 129,14 1 0,-7-1 0,3 1 129,-5 1-387,4 2 0,-4-4 0,5 2-387,-3 0 129,5 0-258,0-1 129,2 1 0,12-2-258,-15 5 129,15-5-129,0 0 0,0 0 129,-11 10-129,11-10 0,0 0 258,0 0-129,4 10 258,-4-10 129,0 0-129,0 0 0,13 14 0,-13-14 0,4 14 0,-4-14 0,0 18 0,0-18 0,0 20 129,0-20 129,-1 21-258,-2-12 129,3-9-129,-4 18 0,4-18-129,0 14 129,0-14-129,0 0-258,11 2 258,-11-2-258,19 0 258,-4 0-129,-1-2 129,5 2 0,-2 0 0,5 2 129,1 1-129,-1 6 0,1-3 0,-1 2 0,1 0-129,-2 2 129,-3 3-129,0 0 129,-5 2-129,-1-1 129,-3 0 0,-3 1 0,-3 0 129,-1-3-129,-2 3 0,0-3 129,-1 1 0,-6 0 129,1-1 0,-7-4 258,2 4-129,-7-5 129,5 0 0,-9-4 129,4 4-258,-4-7 0,3 2-129,-3-2-129,3 0 0,-2 0-129,3 0 0,4 0-258,-1 0-258,15 0-645,-23 0-1290,12-1-1935,11 1 0,0 0-387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2:56.0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4311 4511 903,'1'-6'1419,"-1"6"129,7-12-258,-7 12 258,0 0-645,7-11-129,-7 11-129,0 0-387,10-13 0,-10 13 0,9-15 0,-9 15 0,9-15 129,-9 15-129,11-17 129,-11 17 0,7-17-129,-7 17 0,4-10 0,-4 10 129,0 0-258,10-13 129,-10 13-258,0 0 129,0 0-129,0 0 0,0 0 0,11-1 129,-11 1-129,5 5 0,-5-5 258,6 17-129,-3-6 0,-1 4 0,-1-1 0,0 6 129,-1-3-129,0 3 0,0 1 129,0 0 0,0 2-129,0-1-129,-3-1 129,2-2-129,-4-1 129,1-2-258,1-3 129,3-13-258,-4 18 129,4-18-258,-1 11-258,1-11-1290,0 0-1935,0 0-387,0-8 387</inkml:trace>
  <inkml:trace contextRef="#ctx0" brushRef="#br0" timeOffset="2490.142">23137 4250 1161,'0'0'1419,"0"0"-129,0 0-129,0 0-129,0 0-129,0 0-129,8-9 0,-8 9-129,10-11 0,-10 11-258,14-13 129,-14 13-129,15-16-129,-15 16-129,20-18 258,-9 12-258,0-3 0,0 1 129,-11 8-129,19-14 258,-19 14-258,15-11 129,-15 11-129,14-7 0,-14 7 129,0 0-258,12-6 0,-12 6 0,0 0 0,0 0 0,0 0 0,0 0 0,0 0 0,0 0 0,9 9 0,-9-9-258,5 15 516,-5-15-258,10 17 0,-10-17 0,9 22 0,-6-11 0,0 2 0,-1-1 0,0 1 0,-1 1 0,-1 1 129,2 1-129,-1-2 0,-1 2 0,2-2 0,-2 0 0,1-1 0,-1-1 0,0 0 0,0 0-387,0-12-387,0 14-2838,0 0-258,0-14 129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1:16.22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14 15695 1677,'0'13'903,"0"-13"-129,-4 24 129,-1-10-129,1-2 516,0 7 0,-4-4 129,2 3 0,-3-5 129,4 12-387,-6-6-129,4 7-516,-3-1 0,-1 4-129,-1-1-258,1 6 129,-1-5 0,-1 3 129,1-4-129,2 1 129,-1-8 0,8 0-129,-3-4 0,6-2 0,0-1-129,0-14 0,12 15-129,3-11 129,-1-4 0,8 1 0,0-2 0,8-3 0,-2-1 0,5 0 0,1-4 129,0 1-258,2 2 0,1-1 0,0 1 129,1 1-258,-1-8 129,-2 4 0,-3 5-258,-2-1 0,-2 2-258,-13-6-1032,1 0-2709,-16 9-387,5-11-129</inkml:trace>
  <inkml:trace contextRef="#ctx0" brushRef="#br0" timeOffset="302.017">1199 15926 3612,'-1'11'4515,"1"-11"-387,0 0-258,11-9-3096,4 7-387,2-1-258,4 0-129,2-4 0,2 2-129,3 2 0,-3-5-129,2 8-516,-8-10-645,6 8-1548,-5 0-1161,-8-7-258</inkml:trace>
  <inkml:trace contextRef="#ctx0" brushRef="#br0" timeOffset="590.033">1233 15587 3612,'-9'-17'4773,"9"17"-645,0 0 129,9-19-3225,3 18-774,5 1-258,2 0 0,4 0 0,4 5-129,3-1 129,1-1-258,6 2-387,-5-5-1935,1 1-1419,7 7-516,-8-8 258</inkml:trace>
  <inkml:trace contextRef="#ctx0" brushRef="#br0" timeOffset="949.054">1661 15877 2322,'11'3'4128,"7"2"129,-18-5-774,25 6-2451,-15-4-1935,11 11 129,-4-2 129,4 6 0,-4 6 258,2-4 0,-1 5 387,-1-5 387,0 7-129,-7-3-129,3-1-516,-2-6-1935,4 11-1548,-15-27 129</inkml:trace>
  <inkml:trace contextRef="#ctx0" brushRef="#br0" timeOffset="1198.068">1757 16189 3612,'0'-12'4644,"2"-10"-387,15 0-129,2-5-3612,3-6-387,8-4 0,2 3-129,1-6-387,3 10 0,-7-4-645,2 17-1032,-11 4-1677,-5 0-774,0 13 258</inkml:trace>
  <inkml:trace contextRef="#ctx0" brushRef="#br0" timeOffset="1717.098">2066 15875 3999,'17'19'4257,"-17"-19"-516,21 5-1419,-8 4-2580,6 3-387,-2 2 387,7 4-129,-4-2 0,4 3 129,-2 2 129,1-2 129,-1 7 258,-3-6-129,1 4 0,-2-5 129,-4 1-258,-1 1 0,-6-3 129,-4 1-129,-3-4 0,-2-1 129,-10 0 129,-2-1-129,-6-4 258,0-5-129,-2 1 0,-4-5 129,5-2 129,-3-12-258,8 0 0,-1-4-129,9 3 0,1-6 0,6 5-129,1-2 0,6 4-129,9 6 129,1-1-258,7 2-129,-1-3-645,9 10-1290,2 0-1677,-8-7-387</inkml:trace>
  <inkml:trace contextRef="#ctx0" brushRef="#br0" timeOffset="2309.132">2570 15880 3483,'0'38'4515,"-1"-22"-516,1 4-258,0 4-3741,1-4 0,1 3-129,2-3 129,-1 0-129,5-11 129,3-2 129,1-7 0,5-7 129,2-10 0,4-7 0,-1 0-129,2-1 0,-1 3 0,-3 2-129,-2 15-129,-3 4 129,-1 3 0,-8 18 0,1 0 129,-4 4 0,2-5 0,-1 5 0,2-14 129,5 0 0,3-10 0,8-13-129,5-3 129,3-6-258,1 0 0,2-3 129,-5 6-129,-1 0 0,-7 9 0,-4 10 129,-16 0 0,13 19 258,-13-1-129,0 6 129,0-5-129,-1 8 0,-3-8 0,4 1 0,0-6-129,0-3-129,0-11 0,3 14-129,-3-14-387,0 0-645,15 13-2967,-15-13-774,0 0-129,14 0 129</inkml:trace>
  <inkml:trace contextRef="#ctx0" brushRef="#br0" timeOffset="2677.153">3368 15961 5547,'13'19'4773,"-13"-19"-387,4 20-258,1-5-4128,-4 6-258,-1 4 129,0 14-258,0 5 129,0 7 129,0 6-129,0 1 258,2-6 0,-2 1 0,0-6-129,0-5 129,0-18-1161,2-9-2838,-2-15-129,0 0-645</inkml:trace>
  <inkml:trace contextRef="#ctx0" brushRef="#br0" timeOffset="2992.171">3397 16155 645,'-1'-63'4257,"1"34"258,1 12-387,5 3-1806,0-3-1290,8 2-774,2 3-129,3-2-258,4 6 129,2 0 129,0 4-129,-1 4 129,-1 0 0,-2 4 0,-2 4 129,-5 9-129,-6 0 258,-1 8-129,-7-2 0,-5 4-129,-7 0 129,-3 4-129,-6-1 0,0-2 0,-3-6 0,2-8-258,-1 3-387,0-17-1548,5-4-2193,6-5-387,2-20-258</inkml:trace>
  <inkml:trace contextRef="#ctx0" brushRef="#br0" timeOffset="3240.185">3825 15530 5934,'24'41'4773,"-20"-17"-645,-2 10 0,1 7-3870,-3 13-258,-7 5 129,-2 6-258,-2 3 258,-3 7-258,2-10-387,9 3-1161,-6-15-2322,9-19-516,9-8-516</inkml:trace>
  <inkml:trace contextRef="#ctx0" brushRef="#br0" timeOffset="3608.205">4045 16144 5676,'16'26'4773,"-16"-26"-387,27 11-258,-8-11-4128,0-7-258,6-9 0,0 2-258,-2-11 129,-1-2 129,-6-4 129,-5-1 129,-3 3 129,-7-1 129,-1 4 0,-2 2 0,-7 3-129,-2 13-129,-3 5 0,-1 3-129,-2 10 0,3 8 0,0 6 0,2 2 0,2 11 258,1-2 0,5 6 0,3 0 129,1 7 129,8-3-258,5-1-258,8 3-645,0-7-2451,6-11-1161,10 0-258,-4-22-129</inkml:trace>
  <inkml:trace contextRef="#ctx0" brushRef="#br0" timeOffset="4552.26">4756 16092 2193,'0'0'4257,"13"10"0,-13-10-387,0 0-2580,0 0-1161,0 0 0,0 0 0,0 0 258,10 13-129,-10-13 129,4 18 0,-4-7 129,1 7 0,-1 4-129,0 8-129,0 2-129,0 3 0,0-1 0,0-4 0,2-5 0,4-5 0,-6-20 0,19 12-129,-7-15 129,2-11 0,-3-4 0,4-5 129,-6 5-129,3-1 0,-6 3 129,0 4-129,-6 12 0,0 0-129,11 0 0,-4 11-129,4 4 0,1 6 129,3-3 0,1 6-129,3-5 258,1 5-129,-1-9 258,0 2-258,-4-8 387,5-4-387,-4-5 0,1-4 129,-2-11-129,0-2 129,-1-6-129,-1-8 0,-3-4 0,-2 3 129,0 2-129,-3 1 129,1-3-129,-2 5 0,2 7-129,-3 2 129,7 5-387,-9-6-516,13 13-1032,-14 6-2709,14-9-129,-14 9-387,12-5 517</inkml:trace>
  <inkml:trace contextRef="#ctx0" brushRef="#br0" timeOffset="5216.298">5424 16409 2451,'0'0'4386,"-3"-9"-258,-1-9-516,2 2-3096,2 1-387,0 15-129,10-20 129,-10 20 0,15-19 387,-15 19 0,17 0-258,-17 0 258,19 5-258,-19-5 129,21 14-129,-21-14 0,17 20-258,-10-9 129,-1 2-258,-5-1 129,-1 3 129,0 3-129,-7-2 0,-2-4 129,-2 5 129,-5-3 0,3-3-129,-5-4 129,2-7-387,-1 0-258,1-10-1161,4-4-3096,5-3 0,1-11-258</inkml:trace>
  <inkml:trace contextRef="#ctx0" brushRef="#br0" timeOffset="5597.32">5731 16350 645,'14'8'3741,"6"-8"129,-20 0-129,21-7-3354,-2 7 129,-3-3-258,4-1-129,-4 4 129,2-3-258,-1 3-516,-7 0-2064,-10 0-1032,20-4-645</inkml:trace>
  <inkml:trace contextRef="#ctx0" brushRef="#br0" timeOffset="5853.334">5677 16126 8127,'12'7'5031,"1"-1"-645,2-6-387,5 0-4515,-1 0-258,8 2-129,-5-2-387,11 3-645,-12-3-1419,2 4-1290,6 4-258</inkml:trace>
  <inkml:trace contextRef="#ctx0" brushRef="#br0" timeOffset="6349.363">6260 16312 258,'19'4'3612,"-19"-4"129,4-6-1032,-4 6-1806,0 0 0,0 0 0,1-18 129,-1 18 129,0 0-258,0 0 258,0 0-258,0 0-129,0 0-258,0 0-258,0 0 0,0 0-258,0 0 0,0 0 0,0 0 0,0 0 0,0 0 129,0 0 0,0 6 0,0-6 129,0 0-129,-7 17 129,7-17-387,0 0-258,-10 16-1290,10-16-2967,0 0 0,0 0-516</inkml:trace>
  <inkml:trace contextRef="#ctx0" brushRef="#br0" timeOffset="6955.397">6664 15856 1935,'16'0'3999,"-16"0"258,9 19-1677,-9-19-1032,0 19-387,0-19-387,0 22 258,0-22-387,-6 22 0,6-22-129,-10 31-129,3-17 0,4 7-129,-4 2-129,1 3 129,-4-4-129,5 7 0,-5-4 0,3 1 129,0 0-258,2 1 129,2-5-129,1 2 0,2-3 129,2-1-129,6-5 0,7-6 0,4-7 129,6 3-129,4-5 0,4-2-129,6-1-129,-4-8-258,6 9-387,-13-9-1677,4 11-2064,-5-6-258,-7 1 0</inkml:trace>
  <inkml:trace contextRef="#ctx0" brushRef="#br0" timeOffset="7229.413">6857 16191 7353,'7'14'4773,"-7"-14"-129,0 0-645,15 13-3870,-12-1-129,-2 1-129,2 5 129,-3 4-129,0 4 258,0 9-387,-1 12 0,-9-1-2967,5 8-1290,5 0-258,0-4 0</inkml:trace>
  <inkml:trace contextRef="#ctx0" brushRef="#br0" timeOffset="10871.621">8046 15059 1677,'0'0'3612,"-6"-7"-258,6 7-129,0 0-2709,0 0-774,0 0-129,0 0 0,0 0 129,0 0 129,0 0 129,0 0 258,0 0 0,0 0 387,7 11-258,-7-11 129,15 15-129,-3-6 129,6 1-258,1 4 0,4-1-129,1 1 0,0 3 0,2 0-129,1 2 0,-5 3 0,1 1 0,-3-1 0,-6 2 0,2-2-516,-8-1-903,1-6-1935,2 8-387,-11-23 129</inkml:trace>
  <inkml:trace contextRef="#ctx0" brushRef="#br0" timeOffset="11433.654">8546 15136 2709,'-42'56'2967,"17"-23"-129,-1 4-645,1 2-516,-6 2-645,5 5-387,-3-5-387,6 3 0,2-7-129,4-2-129,3-4 0,4-3 0,5-7 0,1 0 129,4-5 129,0-3 0,0-1 0,0 1 129,0-13 129,0 16-258,0-16 129,0 13 0,0-13-129,0 0-258,0 0-129,0 0-516,0 0-1806,0 0-1290,1-12-645,-1 12 129</inkml:trace>
  <inkml:trace contextRef="#ctx0" brushRef="#br0" timeOffset="12277.702">8484 15291 516,'14'-19'2709,"-2"9"-129,-12 10 258,15-29-387,-3 16-258,-9-13-129,8 11-516,-10-12 0,11 9-516,-12-9-387,8 7-258,-6-2 0,5 5-258,-1 1 0,5 2 0,-2 3-129,3-1-129,1 4 129,-3 3-129,2-1 129,-12 6-129,16 0 0,-16 0-129,9 7-258,-9-7-903,0 13-2709,0 2-129,-3-1-387,0 2 129</inkml:trace>
  <inkml:trace contextRef="#ctx0" brushRef="#br0" timeOffset="12756.729">8521 15625 774,'0'0'2709,"0"0"-1548,0 0 0,0 0 258,13 9 0,-13-9 258,0 25-129,0-10 0,0 6-387,0-1-258,0 5-387,0-4 0,0-2-387,-1 3-129,-2-8-645,3 4-1032,0-2-1806,0-16-645,2 15 0</inkml:trace>
  <inkml:trace contextRef="#ctx0" brushRef="#br0" timeOffset="13560.775">9540 15351 5031,'0'0'4257,"0"0"-129,-3 10-129,3-10-2838,-17 16-903,17-16-129,-19 23 0,7-4 129,-2 3 129,1 6 0,-1-3 0,5 7 0,0-3 0,6 4-129,3-3 129,5-2-387,11-5 129,6-6-258,9-8-129,6-4 129,3-5 129,2-2 0,0-10 129,-1-5 129,-6-7-258,2-3 258,-10-7-129,-4 0 129,-7-5-129,-5 3 0,-7-3 0,-4 1 0,-8 2 0,-9 7 0,-5 4 0,-4 4-129,-2 6-129,-3 6 129,2 9-129,-2 3-129,5 13-129,-2 6-129,10 14-1032,-6 2-1806,4 3-1290,8 4 129,0-5-387</inkml:trace>
  <inkml:trace contextRef="#ctx0" brushRef="#br0" timeOffset="14064.804">9811 14923 7611,'-19'-19'4386,"-2"10"-516,21 9-387,0 0-3483,0 0-387,0 0 129,0 0 0,0 0 0,-6 12 258,6-12 516,0 17-129,0-5 129,0-1-258,0 4 258,-1 2-258,0 3-129,0 3 0,-1 3-129,0 3 0,1 2 0,-1 6 0,-1 2-129,0 7 129,0 6 0,-5 6 0,1 7-129,-2 3 0,-5 7 129,2 6-129,-3 1 129,1-2-129,-2-5 0,5-12 129,-1-9 0,1-8-129,5-14 0,2-10-129,4-22-129,-1 15-129,1-23-1290,2-9-2193,11 0-387,-4-14 0,8 4 259</inkml:trace>
  <inkml:trace contextRef="#ctx0" brushRef="#br0" timeOffset="14365.821">9497 16061 2967,'15'21'3741,"15"-11"-129,-15-12-129,14 2-3354,2 0-258,8 0 258,1 0-258,2 0 129,-1-3-258,-1 2-903,2 1-2064,-12-8-258,7 5 0</inkml:trace>
  <inkml:trace contextRef="#ctx0" brushRef="#br0" timeOffset="14733.842">9671 15060 4257,'-10'6'3870,"10"-6"-258,0 0-129,0 0-3096,3-7-258,-3 7 258,16-10 387,-16 10-129,18-12 0,-12 2 0,7 8-129,-13 2 0,26-12-258,-6 12-774,0 0-2838,6 0-645,12 0-258,-1 2-387</inkml:trace>
  <inkml:trace contextRef="#ctx0" brushRef="#br0" timeOffset="15375.878">10278 16041 5805,'0'0'4644,"0"0"-516,-9-10-129,9-9-2709,1-5-1290,3 2 0,4-3 0,0 1 129,2 2 129,-2 3 129,3 5-129,-2 2 129,3 10-129,-2 2 129,5 2-258,-1 0 0,2 9-129,0 3-129,2 0 129,0 0 129,-4-2-129,0 4 0,-2 1 129,-8 1 0,-1 2 0,-3-1 129,-10 3 0,-8-2 129,-1 8 0,-10-8-129,-1-1 258,-5-6-258,0-1 0,0-5-387,2-5-129,7 1-645,-8-11-2580,16-6-1161,-2-2-258,3-5-645</inkml:trace>
  <inkml:trace contextRef="#ctx0" brushRef="#br0" timeOffset="18422.053">10307 16083 2193,'0'0'2709,"0"0"-258,0 0-516,0 0-129,0 0-516,0 0 129,0 0-387,0 0 0,0 0-129,0 0-387,0 0-129,0 0-258,0 0 129,0 0-129,0 0 258,0 0-129,0 0 0,0 0-129,0 0 129,0 0-129,0 0 0,0 0 0,0 0 0,0 0-129,-7 7 129,7-7-129,0 0 129,0 0 0,0 0 0,0 0-129,0 0 0,-11-5 129,11 5-258,-4-12 129,4 12-129,-5-15 0,5 15 129,-4-20 0,2 9 0,1-4-129,1 5 129,0-6 0,0 3 0,0-1-129,5 2 129,1-1-129,3 1 129,-2-2-129,5 1 0,0 3 0,3 0 0,1-3 0,2 6 0,-2 0-129,2 4 129,1 2 0,-4 1 0,3 0-129,-7 7 129,2-1 0,-5 5 129,1 2 0,-2 0 0,-4 4 0,1-3 0,-4 1-129,0 1 129,0 3-129,0-3 0,-5-2 129,-3 5-129,-2-2 0,1-2 129,-5 2 129,2-4-129,-3-2 0,0-2 0,-4-4-774,3-5-2967,5 4-129,-9-8-387,8-1 129</inkml:trace>
  <inkml:trace contextRef="#ctx0" brushRef="#br0" timeOffset="19525.116">9608 14982 645,'0'0'3741,"0"0"258,12 0-258,-12 0-1806,0 0-387,0 0-258,8-7-129,5 6 0,-13 1-387,24-12-129,-11 5-129,11 5-129,-3-4 129,5 2-258,0 1 0,1 1 0,-2-3-129,1 2 0,0-2 0,-3 1-129,-4 1 129,-1 1-129,-4-1 129,-2 2-129,-12 1 129,11 0 0,-11 0-129,0 0 129,0 0 0,-5 0 0,5 0-129,-24 0 0,9 0 0,-6 1-129,-4 4 0,-1 1 129,-2 0-258,-1 4 129,-1 2 129,-1-5-129,0 1 129,2-1 0,3-4 0,0 2 0,4-5 129,1 0-258,7 0 258,14 0-129,-17-5 0,17 5 0,0 0 0,5-12 0,9 6 0,1 2 0,8 2 0,2-1 0,2-2 0,4 5 0,-2-5 129,2 1-129,-3 4 0,0-3 0,-3-1 0,-4 0 0,-4 2-129,-4-1 258,-2 3-258,-11 0 129,0 0 0,0 0 0,-10 5 0,-5 3 0,-5 2-129,-3 0-258,1 7-645,-8-4-2709,7 0-516,1-1-387,2-4-387</inkml:trace>
  <inkml:trace contextRef="#ctx0" brushRef="#br0" timeOffset="20304.161">9607 16095 903,'-24'-3'3096,"24"3"387,-16 0-1419,1-6-387,15 6 258,-18-11-258,18 11 0,-14-6-258,14 6 0,0 0-387,0 0-516,0 0-258,0 0-129,0 0 0,0 6 0,0-6-129,20 12 129,-5-7 129,6 0-129,1-3 0,5 1 0,-2-3 0,2-3 0,-2 1-129,-3-3 129,-5 0-129,-2 3 129,-15 2-129,15-6 129,-15 6-129,0 0 0,-6 2 129,6-2-129,-21 9-129,7-4 0,2 2-129,-4-5-258,9 13-1032,-8-8-2709,15-7-129,-13 10-516,13-10-129</inkml:trace>
  <inkml:trace contextRef="#ctx0" brushRef="#br0" timeOffset="25652.467">9337 17762 2322,'0'0'2838,"0"0"387,0 0-2322,-7-8 129,7 8 516,0 0-129,0 0 129,-1-14 129,1 14-258,0 0 0,7 0-645,-7 0-129,0 0-387,18 31 0,-7-38-258,2 6 0,2-21-129,-1 8 0,5-5 129,-1-6-129,-1-3-129,-2-5-129,1 9 258,-3 3 0,-4-9 129,-2 2-129,-3 4 129,-2-5 0,-2-14-129,0 19 129,0 2-258,-2-1 129,-4 2-129,1 7 129,-4-6-129,-2 8 129,-1 3 0,-3 7 129,-1-1 0,-3 3 0,-1 12 0,-1 5 129,1 7-129,1 2 0,-1 13 0,1 0 0,2 1 129,0 5 258,3 5-129,-1-6 0,4-5 129,0 2 0,5 11 0,6-52 258,0 83-387,0-83 258,0 0-258,29 75 0,-29-75 0,46 49-258,-46-49 258,60-3 0,-60 3 129,62 10-258,-62-10 129,63-14-258,-63 14 0,60-15-129,-60 15-903,55-4-2064,-55 4-1419,0 0-645,64-29 129,-54 17 258</inkml:trace>
  <inkml:trace contextRef="#ctx0" brushRef="#br0" timeOffset="26637.523">9800 17347 2967,'0'-6'3999,"11"-10"129,-11 16-645,12-1-1548,-12 1-1935,11-7 129,-11 7 0,0 0 0,14 0 129,-14 0 258,1 12 0,-1-12 258,0 0-129,0 11 0,0-11 0,0 0-129,-8 8 0,8-8-129,0 0-129,0 0-129,0 0 0,0 0-129,0 0-129,-4-8 258,4 8-258,0-14 0,0 14 129,2-10 0,-2 10-129,0 0 258,0 0-129,0 0-129,0 0 258,0 0-129,6 5 0,-6-5 0,0 0 129,-4 19-258,4-19-516,-10 22-1935,5-10-1677,5-12-516,0 0 0,0 0-258</inkml:trace>
  <inkml:trace contextRef="#ctx0" brushRef="#br0" timeOffset="27351.564">10148 16848 2322,'10'9'3354,"-4"3"129,-6-12-129,0 0-2322,0 0-387,0-5 0,0 5 258,0 0 258,0 0-129,0 0 0,0 0-129,0 0-258,0 0-516,0 0 129,0 0-258,0 0 129,0 0-129,0 0 129,-1 8 0,1-8 0,-7 12 0,7-12 0,-11 23-129,3-8 258,-1 4-516,-1 1 258,-2 4 258,0-1-129,0 7-129,-1-6 129,4 3-129,-1-5 129,6-4-129,0-2 129,4 0-129,0-4 0,0-12-129,12 13 258,-12-13-129,21 3-129,-6-2 129,3-1 129,-1-1-129,3-5 0,-1 4-129,1-5 129,0 3 0,-2 0-129,-1 2 0,1-2-516,-4-2 0,8 9-645,-22-3-1548,21 2-1548,-4 1-387,-17-3-129</inkml:trace>
  <inkml:trace contextRef="#ctx0" brushRef="#br0" timeOffset="27685.583">10273 17006 3612,'7'18'4128,"-7"-18"-516,0 0-258,6 18-1419,-6-18-2322,4 18 129,-4-18 258,4 22 258,-4-10 258,0 14 0,0-4 129,0 13 0,0 7-1032,-1 9-3354,-3 9-258,4 5-645,-11-3 258</inkml:trace>
  <inkml:trace contextRef="#ctx0" brushRef="#br0" timeOffset="33115.894">1043 14679 1806,'30'-20'2193,"-13"9"-387,2 3-258,3 1-516,2-3 0,-1 1-258,4 2-258,1 0-387,3 1 0,-1 1-129,7 0 0,0 0 0,4 1-129,1-1 129,3 0 0,1-1 0,2 1-129,0-3 129,4 3 0,4 0 0,-1-1 0,2 2-258,0 4 258,1-4 0,3 3 0,2 0-129,-2 1 129,-1 0 0,2 0 129,-2-2-129,4 2 0,2 0 0,1-1 0,1 0 0,4-1 0,0-3 0,6 5 0,-1-2 0,1 2 0,-2-2-129,3 2 129,-1 0 0,0 0 0,-3 0 129,1 0-129,4 0 258,0-4-258,1 0 129,-3 2-129,2-4 0,0 1 129,0 1-258,-4 2 129,-2-3 0,-4 4 0,1 1 0,-2-1 0,-1-2 0,-1 3 0,0-2 0,-4 0 0,0-1-129,2 2 129,-2-2 0,-3 0 0,0 3 0,-1 0 0,-1 0 0,2-3 129,-1 3-129,3-2 0,-2 0 129,2 1-129,0-1 0,3-3 0,-2 0 0,0 1 0,4 0 0,-3 3 0,-1-4-129,4 4 129,-1-1 0,3 0 0,1 1 0,2 1 0,-3-1 0,5 0 0,0-3 129,-2 1-129,-1 2 0,1-1 129,0 0 0,2 0 0,1 1-129,-3 1 129,0 0-129,3 3 0,-4-1 0,0 4 0,-1 0 0,-5 0-129,0-1 129,0 0 129,-2-1 129,0-4 0,0 0 129,-2 0 0,0 0 0,3 0 0,0 0 0,-3 0-129,1 5-129,-2 0-129,-2 2 0,1 0 0,-2 1 0,0-4 0,-2 4 0,0-3 0,-1-1 0,-2-1 0,2 0 0,-4-3 0,2 2 0,-3 3 129,3-1-129,-2 1 0,3 2-129,-1 1 129,1 1 0,2-1-129,1 4 0,2-7 129,-1 2-129,3-5 129,-1 3 0,-2-5 0,1 0 129,-3 0-129,3 0 129,-7 0-129,4 0 129,-2 5-129,1-3 129,1 1-129,0-1 0,1 1 0,0 1 0,2 0 0,-2 0 0,1-3 0,-3 0 0,0-1 0,2 1 0,-3 1 129,-1-2-129,-2 0 0,0 0 0,-1 0 0,1 3 0,-2 1-129,-4-2 129,4-1 0,-6 3 0,5-2 0,-5 2 0,0 0 129,-1-2-129,-4 1 0,0-3 0,1 4 0,-2 0 0,-2 0 0,0 1 0,-2-1 0,-2 4 0,0-1-129,-2 3 129,-6 1 0,2-3 0,-3 2 0,-3-1 0,1 0 129,-1-1-129,0-1 0,-1 0 0,2-5 0,0 0 0,2 3 0,-2-2-129,1 1 129,-2-2-129,2 3 0,-2 0-129,-1 3-129,-2 3 0,-3 1 0,-1 0 0,-1 3 0,1-1 129,-2 4-129,1-1 258,-2 1 129,2-1 0,-2 5 129,2 0-129,0 6 387,-1 1-258,-2 2 0,1 2 129,1 2-129,-2 5 0,-1-5-129,1 5 258,1-2-129,-2-1-129,1-1 0,3 0 129,5-1-258,3-5 129,3-2-129,6-6 129,5-1-258,4-1 258,6-6-129,3 2 129,4-6 0,3 1 0,3-2 0,4 3-129,2 0 129,2-3-129,2 3-129,5-2-129,-2 2 258,1-1-129,3 1 129,1-3 129,3 1-129,1 0 258,3-2-129,0-2 129,7 0-129,3-4 129,2 2-258,4-4 129,5 3-129,1-3 0,3 0 129,-1 0-129,5 0 258,-2-3-129,3 0 129,0 1 0,1-2 129,-1 1-129,-2 1 258,3 2-258,-7-2 0,0 2-129,-5 0 129,-2 0 0,-5 2 0,-2 3-258,-2 1 129,-6 0 129,-2 4-129,-2 0 258,-7 4-258,-5 1 0,-9 4 0,1 2 129,-6 4-129,-1 4 0,-3-1 0,-1 3 0,3 2-129,2 3-129,2-2 258,1 4-129,-2 2 0,3-5 387,-5 6 0,1 5 0,-5-4 0,1 5 0,-4 2 258,0 12-129,-2-3 0,-2 12-129,2 2-129,-1 5 0,-4 4 0,3 7 258,-2 5-258,1 9 516,-5-10-387,5 19 645,-5-8 0,2 31-129,-5-35 129,6 9-258,-6-21-129,5-8 129,0 0-129,1-2-774,9-6-645,1-13-3225,8 0-516,9-6-645,-64-52-258</inkml:trace>
  <inkml:trace contextRef="#ctx0" brushRef="#br0" timeOffset="45720.615">8332 16612 774,'0'0'1419,"0"0"-129,0 0 129,0 0 0,-13 0 0,13 0-129,0 0-129,0 0-129,0 0 0,0 0-258,-12 7 129,12-7-387,0 0 258,0 0-258,0 0 258,0 0-129,0 0-387,0 0 129,0 0-258,-9 10-129,9-10 129,0 0 0,-12 7-129,12-7 0,-13 7 258,13-7-129,0 0 0,-13 0 0,13 0-129,0 0-129,-13-6 0,13 6 0,-5-22 129,5 22-258,-1-20 258,1 6-129,0-1 129,0-2 129,1 0-129,5-1 0,0 3 0,2-5 258,3 2-258,-2-2 0,6-1 0,-2 1 0,0-2 0,2 2 0,2 0-258,-3 3 258,0-2 0,2 0 258,1 6-516,-3 0 516,5 5-258,-5 0 129,4 1-129,-3-1 0,0 8 0,0 0-129,-2 0 129,-1 4 0,-1 7 129,0-2-258,-2 4 129,3 0 0,-2 2 129,0 4-129,2 0 0,-2 3-129,0-5 258,-2 5-129,-1-5 0,-2 3 0,-2-2 0,-2 2-129,-1-1 129,0 1 0,-4 2 0,-6-4-258,0 6 258,-4-3 0,-2 2-129,-1-5 258,-3 1-258,-1-1 258,0-6-129,-4-1 0,2-5 0,-3 2 258,1-6-258,3-2 0,-2-2-258,3-11 129,3-1 0,2 2 129,2-9 0,7-8-129,3 4 0,3-3-129,4 4-258,6-3-645,10 5-2064,4 2-774,-2-4-258,10 12 129</inkml:trace>
  <inkml:trace contextRef="#ctx0" brushRef="#br0" timeOffset="47672.725">9427 16479 516,'0'0'1935,"0"0"-774,0 0-387,0 0-129,0 0 129,0 0 258,-4 8 258,4-8 0,0 0 129,0 0 129,0 0-129,0 0-129,0 0-516,0 0-129,0 0-258,7 0 129,-7 0-129,10-8 0,-10 8 0,17-14-387,-4 5 129,2-3-129,-1-1 129,1-2-258,0 3 129,2-2 0,-4 4 129,0 0-129,-4 1 0,-9 9 129,15-16-129,-15 16 129,0 0-129,0 0 0,11-14-129,-11 14 129,0 0-129,0 0 129,0 0 0,0 6 129,0-6 0,0 17 0,0-17-129,-4 16 129,1-1 0,3-15 0,-5 15-129,5-15 0,-6 19-258,4-7 258,2-12-258,-1 19 258,1-4-129,-1-1 129,1 3 0,0 0-129,0 5 258,-2-2-129,2-1 129,0 4-129,0-3 0,0-3 0,0 4-129,0-2 0,0-19 0,0 22 0,0-11 0,0 6-129,0-17 129,0 13 0,0-13 129,0 0 0,0 0-129,0 0 0,-6 12-258,6-12-129,0 0-129,0 0 0,-13-1-129,13 1 129,0 0 0,-16 0 258,16 0 129,-14 2-258,14-2 387,-19 10 0,9-10-387,-2 5 258,0-1-129,1 4 0,-2-4 129,13-4 0,-18 10-129,18-10 258,-12 8 129,12-8 129,0 0 129,0 0 0,10 0 0,-10 0 258,23 0 0,-9 0 129,3 2-129,-1-2 129,2 1-258,3-1 258,1 0-387,-1-1-129,1-6-129,2 3 0,-2 1 0,-1-3 0,-1 2 0,-6 1-129,0 3 258,-14 0-129,18 0 129,-18 0-129,0 0-258,8 16-1032,-8-16-2322,0 0-129,-4 11 129</inkml:trace>
  <inkml:trace contextRef="#ctx0" brushRef="#br0" timeOffset="54388.11">8070 17631 774,'0'0'1935,"0"0"258,9-3-258,-9 3 129,12-12-645,-12 12 387,13-14-645,-2 14 129,-11 0-387,12-5 129,-12 5-645,13-10 0,-13 10 0,15-1-387,-5-12 129,4 4 0,-1-9-129,7-1-129,1 0 258,2 0-129,5-11 0,-1 3 129,2 0-129,-1-2 0,-3 5 0,0 0 0,-6-2 129,0 11-129,-8 0 0,0 1 0,-11 14 0,12-10 0,-12 10 0,0 0 0,0 0 0,1 8-129,-1-8 129,0 20-129,0-8-129,0-12 129,0 14-129,1-3 129,-1-11 0,5 18 0,-3-6 129,2 5 129,-4 4-258,1 3 129,-1 11 129,0 2 0,-4 1 258,0 8-258,-6-3 258,1 18 129,-5-25 129,4-2-258,10-34 0,-23 88 129,23-88-387,-21 53-129,21-53-516,0 0 0,-10 57-387,10-57-258,0 0-258,0 0-903,0 0 0,0 0 0,24 0-516,-10-14-903</inkml:trace>
  <inkml:trace contextRef="#ctx0" brushRef="#br0" timeOffset="54908.14">8277 17965 2709,'0'0'4128,"0"0"-516,0 0 387,0 0-1290,0 0-1935,53-20-516,-53 20 774,0 0-387,0 0 0,50-43 129,-39 31 387,-11 12-903,0 0-258,0 0 129,60-25-129,-60 25 129,0 0-516,0 0 516,60 25-129,-60-25 258,0 0 129,0 0-258,53 37-387,-53-37 129,0 0 516,0 0-774,0 0-129,0 0 516,0 0-387,0 0 387,50 49-258,-50-49-903,0 0-387,0 0-2451,0 0-129,0 0-903,0 0 387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3:36.230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8989 4375 1,'0'0'644,"5"-1"-257,-5 1 258,0 0 0,0 0 129,0 0 0,0 0 0,0 0-129,0 0 129,0 0-129,0 0 0,0 0 0,0 0-387,0 0 0,0 0 129,0 0-258,0 0-129,0 0 129,0 0 0,0 0 129,0 0 129,13-3 0,-13 3 0,7-10 0,-7 10 0,6-19 129,-6 19-129,6-21 0,-2 8 0,-1-2 0,1-2 129,-3-2-129,5 4 0,-5-3 129,5 3-258,-3-5 0,3 3-129,-4-2 0,5 5-129,-3-2 129,-2 0-129,4 0 0,-2-1 0,0 2 0,1 2 258,-1-1-258,0 2 0,-2-1 129,1-1-129,-2 2 0,-1 12 129,1-19-129,-1 19 0,0-16 129,0 5-258,0 11 129,0-17 0,0 17-129,-1-13-258,1 13-516,-4-13-1032,4 13-774,0 0-1032,-11 0-516</inkml:trace>
  <inkml:trace contextRef="#ctx0" brushRef="#br0" timeOffset="745.041">18928 3953 516,'0'0'2838,"-14"0"258,14 0-2064,0 0-258,0 0 129,0 0 0,0 0 129,0 0 0,-12-3-129,12 3-129,0 0-129,0 0-258,0 0 129,0 0-258,0 0-129,0 0 0,0 0 129,0 0-258,-9 7 0,9-7 0,0 0 0,0 0 0,0 13 0,0-13 0,1 11 0,-1-11 0,7 15 0,-2-3 129,0-2-129,3 2 0,-1 3-129,1-1 258,3 4-258,0-1 129,1 2 129,1-1-129,0 4-129,3 2 258,-2 0-258,3-1 258,-4-1-129,2-1 0,-3 0 0,1-1 258,-2-6-258,-1-2 0,-1 0 129,-9-12-129,14 16 0,-14-16 0,10 12 129,-10-12-129,0 0 0,0 0 0,0 0-129,0 0-516,1 10-1161,-1-10-2193,-6-1-129,6 1 258</inkml:trace>
  <inkml:trace contextRef="#ctx0" brushRef="#br0" timeOffset="1361.077">18933 4250 129,'0'0'3741,"0"0"0,0-8-1935,0 8-258,0 0-129,0 0-258,-4-13-387,4 13-387,0 0 129,0 0-258,-14-11 0,14 11 129,0 0 129,0 0-258,0 0 0,0 0 0,-11 0-129,11 0 0,0 0 0,0 0-258,0 0 258,0 0-129,8 0 0,-8 0 129,16 0 0,-4 0-129,3 0 129,5-2 129,-1-3-129,6 3 0,-1-5 0,3 2 0,0-3-129,0-1 129,-2 2-129,-2 1 0,-2 2 129,-5-3-258,-1 2 129,-4 3 0,-11 2-129,15 0 129,-15 0-129,0 0 129,11 3-129,-11-3 0,4 12-258,-4-12 0,0 16-1290,0-3-2193,0-13-387,-6 12-258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3:51.030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3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4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5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6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7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10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1">11960 16041 5676,'11'7'4128,"-8"7"-387,-3-14 129,-7 15-3870,5-2-129,1 4 0,-1 2 129,-3 0 129,3 5 0,-3 1 0,4-4 129,-1 2-387,2-7-1419,0-2-2193,8 5-258,-8-19-387</inkml:trace>
  <inkml:trace contextRef="#ctx0" brushRef="#br0" timeOffset="12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3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4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5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16">16934 16098 8127,'18'0'5031,"-6"0"-258,1-3-129,-13 3-3999,19-10-387,-3 3 0,1 6 129,-2-1-129,1 2 129,-4 0-129,-1 0-387,3 10-645,-14-10-2451,20 1-1548,-5-1-258,-1 0-516</inkml:trace>
  <inkml:trace contextRef="#ctx0" brushRef="#br0" timeOffset="17">17633 16133 7740,'33'8'5031,"-13"-8"-516,-4-1-129,-1-11-3741,2 6-516,-2 0 0,4 2 0,-5 4-129,0 0 0,2 7-645,-16-7-2064,24 5-1548,-7 4-774,3-4-129,3 0 259</inkml:trace>
  <inkml:trace contextRef="#ctx0" brushRef="#br0" timeOffset="18">18359 16187 10062,'33'15'4773,"-17"-12"-129,-4 1-1548,1-4-2967,-1-1-129,2-4 0,-2 1-129,-1 4-129,-11 0-774,30-8-3225,-12 8-387,1-4-129,7-2-387</inkml:trace>
  <inkml:trace contextRef="#ctx0" brushRef="#br0" timeOffset="19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0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1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2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23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24">11636 15540 4773,'14'12'4257,"-14"-12"-387,26-2-258,-10-11-2451,5-2-1419,5-3 129,6-4 0,2 1 129,2-5 0,0 2 129,-1-4 0,2 4-129,-2 1 129,2-1-258,0 6-258,-4-7-1032,4 1-2193,2 9-387,-6-3-129,6 5 259</inkml:trace>
  <inkml:trace contextRef="#ctx0" brushRef="#br1" timeOffset="25">12098 15738 4902,'-21'23'4128,"21"-23"-387,0 0-258,0-10-3612,5-3 0,10-2 129,6-8 129,5 1 387,3-7-129,11 2 129,-1-4-129,5 2 129,0 0-258,1 4-258,1 4-645,-8-4-1548,-1 7-1677,2 9-387,-12-2-129</inkml:trace>
  <inkml:trace contextRef="#ctx0" brushRef="#br1" timeOffset="26">12445 15975 8385,'0'15'4644,"21"-25"-516,-5-16-387,8 4-4257,2-14-516,14 8-129,-6-11-129,9 15-903,-9-3-1806,-5 2-774,-1 16 516</inkml:trace>
  <inkml:trace contextRef="#ctx0" brushRef="#br1" timeOffset="27">11143 16543 3096,'30'-10'2451,"0"0"-1032,-3-12-1548,1-14-3483</inkml:trace>
  <inkml:trace contextRef="#ctx0" brushRef="#br1" timeOffset="28">11154 16848 5547,'52'-25'4386,"-23"5"-129,-4-9-387,-1-4-2967,12 3-516,-3-3 129,4 9-258,-5-1 0,0 6-129,-5 2 0,-3 2 129,2 6-387,-4-1-258,7 10-903,-10-5-2451,3-5-774,5 8 0,-11-7-129</inkml:trace>
  <inkml:trace contextRef="#ctx0" brushRef="#br1" timeOffset="29">10578 16098 5805,'20'-23'3354,"3"18"-1032,-12-16-1032,7 1-5160,14 7-387,-2-11 129</inkml:trace>
  <inkml:trace contextRef="#ctx0" brushRef="#br1" timeOffset="30">14216 15987 1548,'48'-59'3999,"-19"32"-258,-12-17-774,9 10-3999,-4 5-1935,-6-4-1161,10 17 129</inkml:trace>
  <inkml:trace contextRef="#ctx0" brushRef="#br1" timeOffset="31">14039 16190 5676,'40'-16'4644,"-22"-2"-129,7 3-516,2-6-4128,-1 5-645,-5-11-129,11 12 0,-12-10-387,8 15-516,-8-5-1419,0 3-1419,7 10 516</inkml:trace>
  <inkml:trace contextRef="#ctx0" brushRef="#br1" timeOffset="32">14434 16581 1935,'38'-43'4128,"-24"14"129,10 10-258,-1-4-3483,-1-1-516,3 0 516,3 4-645,-1-2-516,6 8-1161,-1 2-2064,-6-5-645,6 10 387</inkml:trace>
  <inkml:trace contextRef="#ctx0" brushRef="#br1" timeOffset="33">14502 16818 5934,'44'-15'4902,"-17"-15"-903,14-2 129,-3-10-4515,12 4 0,-2-2 0,3 5 0,-6 5 129,-4 11-129,-9-2-258,2 16-2193,-4 5-1161,-9-8-516,6 8 258</inkml:trace>
  <inkml:trace contextRef="#ctx0" brushRef="#br1" timeOffset="34">15213 16696 5805,'-10'40'5031,"10"-40"-645,0 0-258,1-15-3870,15-2-645,2-9 0,10-2 129,1-2-258,6-1 387,3 2 129,1 6 0,-2-3-387,9 4-2709,-5 6-1161,-8-9-645,4 8 645</inkml:trace>
  <inkml:trace contextRef="#ctx0" brushRef="#br1" timeOffset="35">15784 16058 3225,'0'0'4773,"3"-7"-516,2-19-258,10-1-3225,5-5-903,5-1 258,3-1-129,-4 2 129,3 2-258,-2 3-258,-6 1-1935,-7 3-1935,4 13-129,-13-10-129</inkml:trace>
  <inkml:trace contextRef="#ctx0" brushRef="#br1" timeOffset="36">15203 15818 4773,'-11'0'4386,"11"-25"-516,13-2-387,2 2-4128,13-1 0,-2-3 129,6 5-258,-10-5-903,5 4-2322,-2 15-129,-15-9 258</inkml:trace>
  <inkml:trace contextRef="#ctx0" brushRef="#br1" timeOffset="37">15049 15534 4644,'34'-26'4773,"-16"9"0,7 6-903,-6-1-3354,8 2-1935,-2-1-1806,-2-2-1161,5 6-387,-8-5 129</inkml:trace>
  <inkml:trace contextRef="#ctx0" brushRef="#br1" timeOffset="38">19710 15831 4386,'17'-2'4515,"-13"-11"-645,11 5 0,-8-7-3741,11-3-387,-3-3-129,5-1 387,1-1-129,-3-3 258,2 9 258,-4-4-387,0 3-774,4 2-2838,-2 13-258,-9-9-774</inkml:trace>
  <inkml:trace contextRef="#ctx0" brushRef="#br1" timeOffset="39">19813 16246 5160,'23'8'4773,"1"-21"-774,-8-14-129,9-1-4257,2-6 0,12 1 129,-4 1 0,6 6 0,-7-4-258,6 11-1161,-1 7-2322,-12-5-258,4 14 0</inkml:trace>
  <inkml:trace contextRef="#ctx0" brushRef="#br1" timeOffset="40">20063 16472 7353,'-2'10'4902,"13"-10"-387,7-13-387,1-8-4257,11-1-129,2-9 129,4 2-129,2-3 258,-1 5-129,-3-2-129,2 15-1419,-8-1-2580,-6-1-387,-4 10-258</inkml:trace>
  <inkml:trace contextRef="#ctx0" brushRef="#br1" timeOffset="41">20230 16561 5289,'0'17'4257,"31"-16"-903,-6-23-1677,21-15-5031,5 7-1419,4-15 0</inkml:trace>
  <inkml:trace contextRef="#ctx0" brushRef="#br1" timeOffset="42">20831 15740 5289,'0'0'4902,"18"1"-387,0-7-258,-5-12-3870,12 1-387,7-2-258,1-6 129,2 3-258,-4-7-516,6 12-1419,-7-5-2064,-12-4 129,4 9-258</inkml:trace>
  <inkml:trace contextRef="#ctx0" brushRef="#br1" timeOffset="43">20417 15378 6837,'20'-37'4902,"-7"19"-387,14-2-258,-2-1-3225,4 1-1161,3-5 0,4 7-129,-4-2-258,8 9-1032,-11 2-2967,-1 0 0,3 2-387,-4-4 129</inkml:trace>
  <inkml:trace contextRef="#ctx0" brushRef="#br1" timeOffset="44">21088 15692 6966,'-3'28'4773,"3"-11"-645,0-17-258,17-26-4128,-4 3-258,13 6 129,1-8 258,4 2-129,-1-1 516,1 0-129,0 3 0,0 7-903,-4 2-2451,-2-3-1032,0 14-387,-10-4 258</inkml:trace>
  <inkml:trace contextRef="#ctx0" brushRef="#br1" timeOffset="45">21312 15855 5676,'32'14'4515,"-2"-14"-903,-12-18-1161,18-2-4386,-11-6-1161,17 12 129,-7-7-258,3 12 0</inkml:trace>
  <inkml:trace contextRef="#ctx0" brushRef="#br1" timeOffset="46">21336 16069 5289,'11'4'4128,"2"-16"-516,17 5-645,-3-20-4257,13 15-129,-3-13 0,8 15 0,-12-8-516,2 6-2193,2 12 645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2:16:09.351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20 55 9760 0 0,'0'0'446'0'0,"0"0"-10"0"0,0-15 630 0 0,0 10-1141 0 0,0 4-160 0 0,0 1-21 0 0,-5-14 900 0 0,-6 0 1022 0 0,7 9 1585 0 0,13 7-1913 0 0,40 20-666 0 0,-21-17-128 0 0,33 7 318 0 0,-4-3-374 0 0,46 6 240 0 0,52-14 216 0 0,110-1-288 0 0,-2-16 248 0 0,175 16 43 0 0,-222 4-830 0 0,71 12 139 0 0,-37-2 155 0 0,109 7 448 0 0,-138-4-849 0 0,-106-10-41 0 0,5 1 457 0 0,116-7-426 0 0,-128 2 133 0 0,188 6 75 0 0,-29-17-188 0 0,55 12 1000 0 0,-21-4-1100 0 0,-14 25 320 0 0,-156-12-187 0 0,35-4 379 0 0,-101-6-120 0 0,-56 0-209 0 0,-8-2 0 0 0,14-1-658 0 0,-36-20-1061 0 0,-1 12-333 0 0,8 7 834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2:16:20.667"/>
    </inkml:context>
    <inkml:brush xml:id="br0">
      <inkml:brushProperty name="width" value="0.05" units="cm"/>
      <inkml:brushProperty name="height" value="0.05" units="cm"/>
      <inkml:brushProperty name="color" value="#33CCFF"/>
    </inkml:brush>
  </inkml:definitions>
  <inkml:trace contextRef="#ctx0" brushRef="#br0">193 399 10912 0 0,'0'0'233'0'0,"0"0"26"0"0,0 0-42 0 0,0 0-22 0 0,0 0-3 0 0,0 0-11 0 0,0 0-46 0 0,0 0-27 0 0,0 0-4 0 0,0 0 25 0 0,0 0 106 0 0,0 0 42 0 0,0 0 10 0 0,0 0 1 0 0,0-7 128 0 0,0 6 3781 0 0,-10 115-3427 0 0,2 15-330 0 0,3-62 248 0 0,-14 95 648 0 0,14-25-664 0 0,9-29-770 0 0,-4-106 22 0 0,0-2-16 0 0,0 0-111 0 0,0 0-49 0 0,0 0-11 0 0,0 0-38 0 0,0 0-158 0 0,0 0-70 0 0,0 0-14 0 0,0 0-131 0 0,-4-9-2017 0 0,-1-2 1177 0 0</inkml:trace>
  <inkml:trace contextRef="#ctx0" brushRef="#br0" timeOffset="658.395">0 286 13952 0 0,'19'-32'1882'0'0,"32"-12"-2286"0"0,0 7 264 0 0,-17 12 603 0 0,18 4 487 0 0,42-5 16 0 0,-64 24-826 0 0,1 1 1 0 0,-1 2 0 0 0,1 0-1 0 0,16 5-140 0 0,14 7-168 0 0,-55-10 198 0 0,0 0-1 0 0,0 0 1 0 0,0 1-1 0 0,0 0 1 0 0,-1 0-1 0 0,1 1 1 0 0,-1-1-1 0 0,-1 1 0 0 0,1 0 1 0 0,0 0-1 0 0,-1 1 1 0 0,0-1-1 0 0,-1 1 1 0 0,1 0-1 0 0,-1 0 1 0 0,0 0-1 0 0,0 1 0 0 0,-1-1 1 0 0,0 1-1 0 0,0-1 1 0 0,-1 1-1 0 0,1 0 1 0 0,-1-1-1 0 0,-1 5-29 0 0,-1-3 121 0 0,-1 0 0 0 0,-1 0 0 0 0,1 0-1 0 0,-1 0 1 0 0,-1-1 0 0 0,0 0 0 0 0,0 1 0 0 0,0-1 0 0 0,0-1 0 0 0,-1 1-1 0 0,-5 4-120 0 0,-28 25 212 0 0,1-20-48 0 0,-82 21 360 0 0,-49-27 500 0 0,88-5-1560 0 0,33-1-697 0 0,46-4 769 0 0,1 0-15 0 0,0 0-211 0 0,0 0-886 0 0,0 0-381 0 0</inkml:trace>
  <inkml:trace contextRef="#ctx0" brushRef="#br0" timeOffset="1533.25">1007 161 12856 0 0,'0'0'470'0'0,"0"0"-263"0"0,0 0 49 0 0,4 1 1129 0 0,-27 24-222 0 0,-10 11 33 0 0,3-7-827 0 0,1 2 0 0 0,1 1 0 0 0,2 1 0 0 0,-1 3-369 0 0,-3 4 310 0 0,-162 244 1786 0 0,184-272-2040 0 0,0 0 0 0 0,1 1-1 0 0,0-1 1 0 0,1 2-1 0 0,1-1 1 0 0,0 0-1 0 0,0 1 1 0 0,1 0 0 0 0,1 0-1 0 0,1 0 1 0 0,0 0-1 0 0,0 1 1 0 0,2-1-1 0 0,0 1 1 0 0,0-1 0 0 0,2 0-1 0 0,-1 1 1 0 0,2-1-1 0 0,4 14-55 0 0,53 57 182 0 0,-53-76-170 0 0,-1-1 1 0 0,2 0-1 0 0,-1-1 1 0 0,1 1 0 0 0,0-2-1 0 0,1 1 1 0 0,-1-1-1 0 0,1 0 1 0 0,1-1 0 0 0,-1 0-1 0 0,2 0-12 0 0,92 19 228 0 0,-71-19-168 0 0,-23-5-60 0 0,-4 3 11 0 0,-3-2 32 0 0,5-1-55 0 0,-6 0-106 0 0,-1 0-38 0 0,0 0-4 0 0,0 0-42 0 0,0 0-180 0 0,0 0-76 0 0,0 0-20 0 0,0 0-139 0 0,0 0-578 0 0,0-1-254 0 0,-4-7-49 0 0</inkml:trace>
  <inkml:trace contextRef="#ctx0" brushRef="#br0" timeOffset="2812.349">951 487 14560 0 0,'0'0'314'0'0,"0"0"-6"0"0,-1-1-198 0 0,-3-2-113 0 0,3 3-66 0 0,1 0 1 0 0,0 0-2 0 0,0 0-20 0 0,0 0-6 0 0,0 0 0 0 0,0 0 30 0 0,0 0 120 0 0,0 0 14 0 0,0 0 44 0 0,0 0 200 0 0,0 0 82 0 0,0 0 20 0 0,0 0-8 0 0,0 0-38 0 0,44 0 1121 0 0,26 30-1273 0 0,-66-28-200 0 0,13 8-20 0 0,0 1 0 0 0,-1 0 0 0 0,0 1 0 0 0,-1 1 0 0 0,0 0 0 0 0,3 6 4 0 0,14 10 0 0 0,-12-4 0 0 0,-16-17 0 0 0,0-4-13 0 0,-3-3-60 0 0,0-2-42 0 0,37-48-1588 0 0,18-31-496 0 0,-9 30 1088 0 0,24-30 1042 0 0,-40 44 1686 0 0,-30 35-1502 0 0,-1 1-3 0 0,0 0-6 0 0,0 0-22 0 0,0 0-10 0 0,0 0-2 0 0,0 0 13 0 0,0 0 55 0 0,-11-12 666 0 0,10 10-796 0 0,-1 1 0 0 0,1 0 0 0 0,-1 0 0 0 0,1 0-1 0 0,-1 0 1 0 0,1 1 0 0 0,-1-1 0 0 0,0 0-1 0 0,0 1 1 0 0,1-1 0 0 0,-1 1 0 0 0,0-1-1 0 0,0 1 1 0 0,0 0 0 0 0,1 0 0 0 0,-1 0-1 0 0,0 0 1 0 0,0 0 0 0 0,0 0 0 0 0,0 0-1 0 0,1 1 1 0 0,-1-1 0 0 0,0 1 0 0 0,0-1-1 0 0,1 1 1 0 0,-1 0 0 0 0,0 0 0 0 0,1 0-1 0 0,-1-1 1 0 0,1 2 0 0 0,-1-1 0 0 0,1 0-1 0 0,-1 0 1 0 0,1 0 0 0 0,-1 1-10 0 0,-39 32 128 0 0,-12 24-142 0 0,6 1 688 0 0,24-26-324 0 0,-1-4-6 0 0,23-27-280 0 0,1-2 0 0 0,0 3 870 0 0,-4 1-916 0 0,-5 16-290 0 0,13 10 360 0 0,-3-5 568 0 0,3 5-496 0 0,0 12 40 0 0,2-2-74 0 0,3 66 783 0 0,5-2 590 0 0,-10-64-1341 0 0,3-21 28 0 0,-5-16-190 0 0,-1-2-66 0 0,-1-1 2 0 0,0 0-13 0 0,0 0-74 0 0,0 0-33 0 0,0 0-4 0 0,0 0-210 0 0,0-9-2564 0 0,0-2 1214 0 0</inkml:trace>
  <inkml:trace contextRef="#ctx0" brushRef="#br0" timeOffset="4967.294">1364 1140 7984 0 0,'0'0'169'0'0,"1"-1"2"0"0,41-55 1927 0 0,5-16-768 0 0,-23 37 382 0 0,13-14 1009 0 0,-36 47-2661 0 0,2-1-37 0 0,-2 3 35 0 0,9 33 311 0 0,-9-29-297 0 0,-6 48 192 0 0,-9 9 656 0 0,8-40-753 0 0,1 6 80 0 0,2-21-237 0 0,1 0-10 0 0,-1 2 0 0 0,2 0 0 0 0,-3-3 0 0 0,3 2 0 0 0,1-2-14 0 0,-1-4 23 0 0,0 1 0 0 0,1 0-1 0 0,-1-1 1 0 0,-1 1 0 0 0,1-1 0 0 0,0 0 0 0 0,0 1 0 0 0,0-1 0 0 0,-1 0-1 0 0,1 1 1 0 0,-1-1 0 0 0,1 0 0 0 0,-1 0 0 0 0,1 0 0 0 0,-1-1 0 0 0,1 1 0 0 0,-1 0-1 0 0,0-1 1 0 0,0 1 0 0 0,1 0 0 0 0,-1-1 0 0 0,0 0 0 0 0,0 0 0 0 0,0 1 0 0 0,1-1-1 0 0,-2 0-8 0 0,1-1-80 0 0,-2-2-10 0 0,3 2 20 0 0,1 1 6 0 0,0 0 0 0 0,-1-1 11 0 0,-2-5 32 0 0,3 5-33 0 0,0 1 16 0 0,0 0 96 0 0,0 0 10 0 0,0 0-14 0 0,41 0-97 0 0,-40 0 96 0 0,5-1 11 0 0,-6 1-83 0 0,1 0-1 0 0,-1-1 1 0 0,0 1-1 0 0,1 0 1 0 0,-1 0-1 0 0,1 0 1 0 0,-1-1-1 0 0,1 1 1 0 0,-1 0-1 0 0,1 0 1 0 0,-1 0-1 0 0,1 0 0 0 0,-1 0 1 0 0,1 0-1 0 0,-1 0 1 0 0,1 0-1 0 0,-1 0 1 0 0,1 0-1 0 0,-1 0 1 0 0,0 1-1 0 0,1-1 1 0 0,-1 0-1 0 0,1 0 1 0 0,-1 0-1 0 0,1 1 0 0 0,-1-1 1 0 0,1 0-1 0 0,-1 0 1 0 0,0 1-1 0 0,1-1 1 0 0,-1 0-1 0 0,0 1 1 0 0,1-1-1 0 0,-1 0 1 0 0,0 1-1 0 0,1-1 1 0 0,-1 1-1 0 0,0-1 1 0 0,0 0-1 0 0,0 1 0 0 0,1-1 1 0 0,-1 1-1 0 0,0-1 1 0 0,0 1-1 0 0,0-1 1 0 0,0 1 19 0 0,0-1-320 0 0,0-7-126 0 0</inkml:trace>
  <inkml:trace contextRef="#ctx0" brushRef="#br0" timeOffset="5420.531">1685 935 11272 0 0,'0'0'241'0'0,"0"0"0"0"0,0 0-123 0 0,0 0 31 0 0,0 0 38 0 0,11-1 490 0 0,53-20 2030 0 0,26 21-152 0 0,-57 4-2199 0 0,0 1-142 0 0,18-1-550 0 0,-51-4 17 0 0,4 3-301 0 0,-3-2-2909 0 0,-1-1 1944 0 0</inkml:trace>
  <inkml:trace contextRef="#ctx0" brushRef="#br0" timeOffset="5840.286">1667 755 12000 0 0,'0'0'258'0'0,"0"0"2"0"0,0 0-154 0 0,0 0-42 0 0,0 0 0 0 0,0 0 0 0 0,14-5 0 0 0,90-7 3419 0 0,-81 12-2768 0 0,61 3 774 0 0,-32-2-1350 0 0,-28 8-22 0 0,14-1-215 0 0,-19-6-62 0 0,3 0-2908 0 0,-22-2 1731 0 0</inkml:trace>
  <inkml:trace contextRef="#ctx0" brushRef="#br0" timeOffset="6981.311">2245 716 12392 0 0,'0'0'364'0'0,"0"0"-8"0"0,0 0-190 0 0,6-5 540 0 0,34-39 1086 0 0,-11 2-231 0 0,-1-1-412 0 0,20-48-257 0 0,-29 62-255 0 0,-15 25-657 0 0,-4 3-76 0 0,0 1-4 0 0,0 0 4 0 0,0 0 0 0 0,1-1 16 0 0,3-2 52 0 0,-2 3-20 0 0,5 0 36 0 0,-3 5 12 0 0,11 49 496 0 0,-9-28-742 0 0,2 40 492 0 0,2 26-246 0 0,-13 50-336 0 0,2-43 336 0 0,-9-21 64 0 0,10-72-52 0 0,0-4 51 0 0,0-2 21 0 0,0 0 3 0 0,0 0 15 0 0,0 0-11 0 0,0 0-10 0 0,0 0-30 0 0,-24-21-700 0 0,23 20 559 0 0,-2-2 6 0 0,0 2 16 0 0,-8-3 15 0 0,4-2 42 0 0,8-3 23 0 0,1 6 36 0 0,1 0-25 0 0,-2 2 20 0 0,47-7 358 0 0,-35 9-392 0 0,34-17 269 0 0,-23 20-196 0 0,-7-4-82 0 0,-10 2 0 0 0,0-4-12 0 0,-5 2-68 0 0,-2 0-92 0 0,0 0-20 0 0,0 0 0 0 0,0 0-8 0 0,0 0-34 0 0,0 0-20 0 0,0 0-2 0 0,0 0-42 0 0,0 0-180 0 0,0 0-76 0 0,0 0-20 0 0</inkml:trace>
  <inkml:trace contextRef="#ctx0" brushRef="#br0" timeOffset="8619.159">2335 909 10176 0 0,'0'0'217'0'0,"0"0"67"0"0,0 0 132 0 0,0 0 52 0 0,0 0 11 0 0,0 0-13 0 0,0 0-55 0 0,0 0-24 0 0,0 0-3 0 0,0 0-32 0 0,0 0-134 0 0,0 0-55 0 0,0 0-16 0 0,0 0 31 0 0,0 0 145 0 0,0 0 58 0 0,0 0 17 0 0,0 0-6 0 0,0 0-33 0 0,0 0-8 0 0,0 0-6 0 0,0 0-25 0 0,0 0-100 0 0,0 0-41 0 0,0 0-10 0 0,0 0-7 0 0,0 0-28 0 0,0 0-7 0 0,0 0-6 0 0,0 0 6 0 0,0 0 29 0 0,0 0 17 0 0,0 0 3 0 0,15-3 255 0 0,17-1-130 0 0,5 0-225 0 0,71-13 52 0 0,-85 19-128 0 0,25-4 0 0 0,-44 1 11 0 0,1 10 42 0 0,-5-1-53 0 0,-9 1 0 0 0,-53 29-174 0 0,50-31-20 0 0,11-6 94 0 0,0-1-16 0 0,-1 2-151 0 0,-5 2 234 0 0,3-2-5576 0 0,4-2 4103 0 0</inkml:trace>
  <inkml:trace contextRef="#ctx0" brushRef="#br0" timeOffset="9285.057">2957 1073 13576 0 0,'0'0'292'0'0,"0"0"1"0"0,0 0-156 0 0,0 16 437 0 0,-33 89 1225 0 0,-5-13-307 0 0,-1-16-1002 0 0,35-70-586 0 0,1 1 0 0 0,-1-1 0 0 0,1 1 0 0 0,0 0 0 0 0,1 0 1 0 0,0 0-1 0 0,0 0 0 0 0,0 0 0 0 0,1 1 0 0 0,0 2 96 0 0,1-6-543 0 0</inkml:trace>
  <inkml:trace contextRef="#ctx0" brushRef="#br0" timeOffset="33399.991">3215 496 3704 0 0,'0'0'187'0'0,"0"0"111"0"0,0 0 49 0 0,0 0 6 0 0,0 0-7 0 0,0 0-57 0 0,0 0-29 0 0,0 0-4 0 0,0 0 9 0 0,0 0 39 0 0,0 0 15 0 0,0 0 1 0 0,0 0-18 0 0,0 0-72 0 0,0 0-34 0 0,0 0-4 0 0,0 0-8 0 0,0 0-35 0 0,6-8 204 0 0,-2 19-607 0 0,-4-10 142 0 0</inkml:trace>
  <inkml:trace contextRef="#ctx0" brushRef="#br0" timeOffset="34693.168">3036 366 8144 0 0,'0'0'234'0'0,"0"0"6"0"0,0 0-125 0 0,0 0 18 0 0,0 0 26 0 0,6-5 400 0 0,21 1 1045 0 0,-7 22 908 0 0,8 18-1300 0 0,14 14 531 0 0,-19-15-1057 0 0,-5-15-212 0 0,6 14 70 0 0,27 33 72 0 0,7-8 31 0 0,17 23 342 0 0,-46-52-633 0 0,42 57 627 0 0,-29-32-880 0 0,-19-14 241 0 0,-14-23-147 0 0,2 11 32 0 0,-7-15-175 0 0,-4-11-58 0 0,4 26-6 0 0,-4-4 0 0 0,0-24-44 0 0,0 0-15 0 0,0 5-22 0 0,-3 1-6 0 0,0-5-4316 0 0,-5-2 3003 0 0</inkml:trace>
  <inkml:trace contextRef="#ctx0" brushRef="#br0" timeOffset="35394.357">3140 1073 6744 0 0,'0'0'305'0'0,"0"0"74"0"0,0 0 34 0 0,0 0 10 0 0,0 0-22 0 0,0 0-94 0 0,0 0-41 0 0,0 0-8 0 0,0 0-14 0 0,0 0-52 0 0,0 0-28 0 0,0 0-4 0 0,0 0 26 0 0,0 0 112 0 0,0 0 43 0 0,0 0 10 0 0,0 0-13 0 0,0 0-55 0 0,0 0-24 0 0,0 0-3 0 0,0 0 20 0 0,0 0 82 0 0,0 0 33 0 0,0 0 8 0 0,0 0-25 0 0,0 0-106 0 0,0 0-48 0 0,0 0-10 0 0,0 0-9 0 0,5-6 294 0 0,9-30-218 0 0,28-19 135 0 0,0 9 24 0 0,91-109 934 0 0,-24 14-802 0 0,-35 28 168 0 0,-27 25 75 0 0,-42 79-768 0 0,-2 2-47 0 0,-2 6-66 0 0,-1 1 2 0 0,0 0-13 0 0,9 31-1151 0 0,-8-14-607 0 0,-1-15 400 0 0</inkml:trace>
  <inkml:trace contextRef="#ctx0" brushRef="#br0" timeOffset="37242.477">3771 1144 6016 0 0,'0'0'132'0'0,"0"0"42"0"0,0 0 117 0 0,0 0 49 0 0,0 0 11 0 0,0 0-37 0 0,0 0-156 0 0,0 0-72 0 0,0 0-12 0 0,0 0-4 0 0,0 0-4 0 0,0 0 43 0 0,0 0 190 0 0,0 0 79 0 0,0 0 20 0 0,0 0-17 0 0,0 0-77 0 0,0 0-31 0 0,0 0-7 0 0,0 0 8 0 0,0 0 46 0 0,0 0 22 0 0,0 0 2 0 0,0 0-24 0 0,0 0-100 0 0,0 0-42 0 0,0 0-8 0 0,0 0 7 0 0,0 0 40 0 0,0 0 21 0 0,0 0 2 0 0,0 0-18 0 0,0 0-71 0 0,0 0-30 0 0,0 0-7 0 0,0 0 10 0 0,0 0 49 0 0,0 0 19 0 0,0 0 7 0 0,0 0 5 0 0,5 8 1024 0 0,46-54-297 0 0,-31 17-191 0 0,15-28-540 0 0,-33 53-192 0 0,0 1-1 0 0,0-1 0 0 0,0 1 0 0 0,0 0 0 0 0,0 0 0 0 0,0 0 0 0 0,1 0 0 0 0,0 0 0 0 0,-1 0 1 0 0,1 0-1 0 0,0 1 0 0 0,1 0 0 0 0,-1-1 0 0 0,0 1 0 0 0,1 0 0 0 0,-1 1 0 0 0,1-1 0 0 0,1 0-7 0 0,17-11 128 0 0,-22 12-124 0 0,1 1 0 0 0,0 0 0 0 0,-1-1 0 0 0,1 1 0 0 0,-1 0 0 0 0,1 0 0 0 0,-1-1 0 0 0,1 1 0 0 0,0 0 0 0 0,-1 0 0 0 0,1 0 0 0 0,0 0-1 0 0,-1-1 1 0 0,1 1 0 0 0,-1 0 0 0 0,1 0 0 0 0,0 0 0 0 0,-1 1 0 0 0,1-1 0 0 0,0 0 0 0 0,-1 0 0 0 0,1 0 0 0 0,0 0 0 0 0,-1 1 0 0 0,1-1 0 0 0,-1 0-1 0 0,1 0 1 0 0,-1 1 0 0 0,1-1 0 0 0,-1 1 0 0 0,1-1 0 0 0,-1 0 0 0 0,1 1 0 0 0,-1-1 0 0 0,1 1 0 0 0,-1-1 0 0 0,1 1 0 0 0,-1-1 0 0 0,0 1 0 0 0,1-1-1 0 0,-1 1 1 0 0,0 0 0 0 0,0-1 0 0 0,1 1-4 0 0,0 0 83 0 0,-7 23 237 0 0,11 2-128 0 0,-3 28-192 0 0,6 13 0 0 0,-3-12 64 0 0,-1-42-144 0 0,-4 15 200 0 0,0 1-16 0 0,0-28-300 0 0,0-1 235 0 0,0 0 12 0 0,0 0-126 0 0,0 0-84 0 0,0 0-29 0 0,0 0-4 0 0,0 0-54 0 0,0 0-232 0 0,0 0-104 0 0,0 0-24 0 0</inkml:trace>
  <inkml:trace contextRef="#ctx0" brushRef="#br0" timeOffset="37975.436">4091 742 13464 0 0,'0'0'492'0'0,"0"0"-259"0"0,0 0 114 0 0,0 0 79 0 0,0 0 20 0 0,0 0-46 0 0,0 0-200 0 0,0 0-83 0 0,0 0-18 0 0,0 0-33 0 0,0 0-92 0 0,0 0 75 0 0,0 0 63 0 0,0 0 16 0 0,0 0 6 0 0,16-4 356 0 0,23 4-732 0 0,-22 0-2684 0 0,-9 0 1525 0 0</inkml:trace>
  <inkml:trace contextRef="#ctx0" brushRef="#br0" timeOffset="38277.506">4308 801 13888 0 0,'0'0'406'0'0,"0"0"-4"0"0,0 0-220 0 0,0 0 33 0 0,10-5 542 0 0,-3 5-711 0 0,-2-3-58 0 0,-4 2-56 0 0,36-11 156 0 0,4 8-1495 0 0,-39 3 206 0 0</inkml:trace>
  <inkml:trace contextRef="#ctx0" brushRef="#br0" timeOffset="38946.263">4572 513 11312 0 0,'0'0'332'0'0,"0"0"-4"0"0,14 3 164 0 0,23 26 1098 0 0,-19-12-982 0 0,7 20 1393 0 0,3-6-502 0 0,57 90-275 0 0,-34-29-597 0 0,16 30-641 0 0,-49-76 14 0 0,-14-31-94 0 0,-4-14 4 0 0,-1 11-879 0 0,-40-7-2377 0 0,32-6 1571 0 0,-1 1-382 0 0</inkml:trace>
  <inkml:trace contextRef="#ctx0" brushRef="#br0" timeOffset="39526.866">4562 1077 10240 0 0,'0'0'298'0'0,"0"0"-3"0"0,0 0-211 0 0,0 0-180 0 0,0 0-12 0 0,0 0 40 0 0,0 0 116 0 0,0 0 19 0 0,0-10 1471 0 0,15-20 3171 0 0,3-10-3869 0 0,9-26-329 0 0,40-19 29 0 0,-24 19 241 0 0,-6 11-461 0 0,39-79-34 0 0,8-4-216 0 0,-19 42 17 0 0,-31 26 278 0 0,-34 69-293 0 0,0 1 0 0 0,0 0 0 0 0,0 0-26 0 0,3 17-290 0 0,-11 24-1328 0 0,3-32 1006 0 0</inkml:trace>
  <inkml:trace contextRef="#ctx0" brushRef="#br0" timeOffset="40685.388">5112 943 7792 0 0,'0'0'230'0'0,"-6"5"765"0"0,3 0 2494 0 0,8 13-1869 0 0,-5-17-1458 0 0,5 4 406 0 0,12 10 336 0 0,-15-14-735 0 0,-2-1 39 0 0,8 17 1310 0 0,-8 3-1076 0 0,10-3 84 0 0,-6 22 338 0 0,-3 22 339 0 0,-1-60-1150 0 0,0-1 11 0 0,80-97-98 0 0,-29 14-20 0 0,-35 58 42 0 0,-9 17-36 0 0,-3 4 50 0 0,-1 3 67 0 0,15 14 24 0 0,0 79 145 0 0,-14-51-24 0 0,2-2-378 0 0,7 36 92 0 0,-16-25 84 0 0,2-37-65 0 0,1-9-3016 0 0,0-4 1747 0 0</inkml:trace>
  <inkml:trace contextRef="#ctx0" brushRef="#br0" timeOffset="41808.493">5314 139 8208 0 0,'0'0'234'0'0,"0"0"6"0"0,0 0-101 0 0,0 0 118 0 0,0 0 67 0 0,0 0 18 0 0,0 0-9 0 0,0 0-45 0 0,0 0-21 0 0,0 0-3 0 0,0 0-6 0 0,0 0-22 0 0,0 0-10 0 0,0 0-2 0 0,0 0 1 0 0,0 0 6 0 0,0 0 1 0 0,0 0 0 0 0,6 13 568 0 0,23 29 706 0 0,-11-22-932 0 0,24 26 473 0 0,10 26-295 0 0,38 83 43 0 0,-49-80-663 0 0,26 109 251 0 0,-31-50-373 0 0,-6 29 648 0 0,-28-154-541 0 0,0 0 1 0 0,-1 0 0 0 0,0 0 0 0 0,-1 1-1 0 0,0-1 1 0 0,0 0 0 0 0,-1 0 0 0 0,0 1-1 0 0,0-1 1 0 0,-2 4-118 0 0,-12 46 981 0 0,-13-18-625 0 0,15-28-352 0 0,-10 3 292 0 0,4-11-137 0 0,-6 0-936 0 0,3 2-1794 0 0,20-6 1339 0 0,2-1-43 0 0</inkml:trace>
  <inkml:trace contextRef="#ctx0" brushRef="#br0" timeOffset="44098.362">6091 478 8376 0 0,'0'0'381'0'0,"0"0"-5"0"0,0 0-171 0 0,0 0 155 0 0,0 0 96 0 0,0 0 22 0 0,0 0-29 0 0,0 0-128 0 0,0 0-53 0 0,0 0-10 0 0,0 0 19 0 0,0 0 88 0 0,0 0 34 0 0,0 0 8 0 0,0 0-35 0 0,0 0-152 0 0,0 0-70 0 0,-14-7 2705 0 0,11 11-2795 0 0,0 0 0 0 0,1 1 0 0 0,-1-1 1 0 0,1 1-1 0 0,0 0 0 0 0,0-1 0 0 0,0 1 1 0 0,1 0-1 0 0,-1 0 0 0 0,1 1 0 0 0,0-1 0 0 0,1 0 1 0 0,0 0-1 0 0,-1 0 0 0 0,2 1 0 0 0,-1-1 1 0 0,1 4-61 0 0,-1-2-43 0 0,0 245 1576 0 0,-9-168-789 0 0,18-10-454 0 0,-28-74-1261 0 0,-24-25-2251 0 0,10-4-1380 0 0,-42-33-2595 0 0,5 23 6948 0 0,43 24 266 0 0,26 14 67 0 0,-10-3-122 0 0,1 2 3036 0 0,7-1 5521 0 0,4 1-8438 0 0,0 0 0 0 0,0 0 0 0 0,1 0 0 0 0,-1 0 1 0 0,1 0-1 0 0,0 0 0 0 0,-1 0 0 0 0,1 1 0 0 0,0-1 1 0 0,0 1-1 0 0,0-1 0 0 0,0 1 0 0 0,0 0 1 0 0,0 0-1 0 0,1 0 0 0 0,-1 0 0 0 0,0 0 0 0 0,1 0 1 0 0,-1 0-1 0 0,0 1 0 0 0,1 0 0 0 0,-1-1 1 0 0,1 1-1 0 0,-1 0 0 0 0,0 0 0 0 0,1 0 0 0 0,-1 0 1 0 0,3 1-82 0 0,9-3 233 0 0,95-11 711 0 0,27-4-240 0 0,-9-1-137 0 0,-15 7-200 0 0,-112 11-577 0 0,0 1 0 0 0,1-1 0 0 0,-1 0 0 0 0,0 0-1 0 0,0 0 1 0 0,0 0 0 0 0,0 1 0 0 0,0-1 0 0 0,0 0 0 0 0,0 0 0 0 0,0 0 0 0 0,0 0 0 0 0,0 1 210 0 0,-9-1-1395 0 0</inkml:trace>
  <inkml:trace contextRef="#ctx0" brushRef="#br0" timeOffset="46419.883">6581 165 10208 0 0,'0'0'298'0'0,"0"0"-3"0"0,0 0-100 0 0,0 0 271 0 0,0 0 140 0 0,0 0 30 0 0,0 0-60 0 0,0 0-270 0 0,0 0-119 0 0,0 0-24 0 0,0 0-19 0 0,0 0-64 0 0,0 0 1 0 0,0 0 70 0 0,0 0 17 0 0,0 0 0 0 0,0 0 12 0 0,5 13 560 0 0,13 70 315 0 0,2 0-865 0 0,-6-3-126 0 0,10 58 250 0 0,13 34 590 0 0,-23-101-520 0 0,1-1 96 0 0,-6-48 216 0 0,-9-21-522 0 0,3 2-129 0 0,-2-2-70 0 0,-1-1-317 0 0,-23-27-2466 0 0,14 16 1335 0 0,4 2-49 0 0</inkml:trace>
  <inkml:trace contextRef="#ctx0" brushRef="#br0" timeOffset="47187.195">6497 327 3848 0 0,'0'0'79'0'0,"5"-16"-1198"0"0,2-4 34 0 0,-6 19 1215 0 0,-1 1 16 0 0,0 0 128 0 0,5-6 1263 0 0,-3 2 1885 0 0,1-6 290 0 0,-3 9-3534 0 0,0 1 12 0 0,0 0 2 0 0,0 0 0 0 0,0 0 16 0 0,0 0 66 0 0,0 0 29 0 0,11-17 1096 0 0,-8 12-1212 0 0,1 0 1 0 0,0 1 0 0 0,0-1 0 0 0,1 1 0 0 0,0 0 0 0 0,-1 0 0 0 0,1 1-1 0 0,0-1 1 0 0,0 1 0 0 0,1 0 0 0 0,-1 0 0 0 0,2 0-188 0 0,9-5 54 0 0,32-12-32 0 0,31-6 263 0 0,42 2 237 0 0,-81 20-308 0 0,34 11-28 0 0,-30 14 348 0 0,-39-19-526 0 0,0 0-1 0 0,0 0 0 0 0,-1 0 0 0 0,1 1 1 0 0,-1 0-1 0 0,0 0 0 0 0,0 0 0 0 0,0 0 1 0 0,0 1-1 0 0,0 0 0 0 0,-1-1 0 0 0,0 1 1 0 0,0 1-1 0 0,0-1 0 0 0,0 0 0 0 0,0 1 0 0 0,-1-1 1 0 0,0 1-1 0 0,0 0 0 0 0,0 0 0 0 0,-1 0 1 0 0,1 0-1 0 0,-1 0 0 0 0,-1 0 0 0 0,1 0 1 0 0,-1 0-1 0 0,1 0 0 0 0,-1 1-7 0 0,-10 54 269 0 0,2-42-218 0 0,-22 25 290 0 0,-56 21 731 0 0,-15-22-344 0 0,-83-20-248 0 0,87-20-590 0 0,72-13-794 0 0,24 11 478 0 0,1 0-71 0 0,0 0-14 0 0,0 0-179 0 0,0 0-752 0 0,0 0-329 0 0,0 0-69 0 0</inkml:trace>
  <inkml:trace contextRef="#ctx0" brushRef="#br0" timeOffset="48201.264">7410 94 11272 0 0,'0'0'241'0'0,"0"0"0"0"0,0 0-101 0 0,0 0 127 0 0,0 0 76 0 0,0 0 10 0 0,0 0-1 0 0,0 0-25 0 0,0 0-9 0 0,0 0-4 0 0,0 0-12 0 0,0 0-36 0 0,0 0-12 0 0,0 0-4 0 0,0 0 2 0 0,-10 9 1178 0 0,-30 31 142 0 0,23-10-879 0 0,-48 99 375 0 0,9 18-1068 0 0,-33 104 126 0 0,79-225-49 0 0,2 1 1 0 0,1 0 0 0 0,1 0 0 0 0,1 0 0 0 0,2 1-1 0 0,-1 27-77 0 0,4-42 32 0 0,0 1 0 0 0,1-1-1 0 0,0 0 1 0 0,1 1-1 0 0,0-1 1 0 0,1 0 0 0 0,2 3-32 0 0,23 53 386 0 0,23 5 230 0 0,17-11-616 0 0,24-8 0 0 0,-34-27 0 0 0,-36-21-1468 0 0,-29-21-1440 0 0,6 13 1221 0 0</inkml:trace>
  <inkml:trace contextRef="#ctx0" brushRef="#br0" timeOffset="49667.325">7387 491 10208 0 0,'0'0'374'0'0,"0"0"-180"0"0,0 0 143 0 0,0 0 88 0 0,0 0 21 0 0,0 0-56 0 0,5-5-175 0 0,-2-1-191 0 0,-3 4 40 0 0,0 2 33 0 0,0 0 126 0 0,16-9 1284 0 0,31 14 780 0 0,0 22-1041 0 0,-37-19-1052 0 0,58 66 196 0 0,-11-15-188 0 0,-5-12-202 0 0,-18-7 0 0 0,-29-35 0 0 0,2-2 0 0 0,-1-2-21 0 0,-6-1-80 0 0,0 0 1 0 0,14-14-62 0 0,0-81-1638 0 0,5 21 149 0 0,-14 64 1610 0 0,-2 0 0 0 0,1 0 1 0 0,-1 0-1 0 0,-1 0 0 0 0,1-1 1 0 0,-2 1-1 0 0,0-1 0 0 0,0-5 41 0 0,4 0 130 0 0,-4 9-66 0 0,3-24 1887 0 0,-19 52-1647 0 0,-1 0-148 0 0,-10 33 440 0 0,3-3-404 0 0,9-18 11 0 0,-4 13-86 0 0,4-9-117 0 0,4-24 11 0 0,5-1 133 0 0,5-11-69 0 0,0-1 17 0 0,0 0 10 0 0,0 0 2 0 0,0 0-6 0 0,0 0-28 0 0,0 0-6 0 0,10-12 632 0 0,2 45-296 0 0,-20 27-282 0 0,3 2-44 0 0,1 97-74 0 0,-1-51 608 0 0,1-37-402 0 0,4-51-185 0 0,0-19-6 0 0,0-1-150 0 0,0 0-61 0 0,0 0-11 0 0,0 0-57 0 0,3-9-842 0 0,-2-3 476 0 0</inkml:trace>
  <inkml:trace contextRef="#ctx0" brushRef="#br0" timeOffset="50944.147">7876 1144 7936 0 0,'0'0'233'0'0,"0"0"52"0"0,0 0 71 0 0,0 0 27 0 0,0 0 8 0 0,0 0-26 0 0,0 0-112 0 0,0 0-49 0 0,0 0-10 0 0,0 0 28 0 0,0 0 129 0 0,0 0 53 0 0,0 0 11 0 0,0 0-5 0 0,0 0-20 0 0,0 0-6 0 0,0 0 0 0 0,0 0-16 0 0,0 0-70 0 0,0 0-36 0 0,0 0-6 0 0,0 0 2 0 0,0 0 12 0 0,0 0 2 0 0,0 0 0 0 0,14-4 663 0 0,62-68 497 0 0,-30 28-1368 0 0,-40 39-64 0 0,8 1 0 0 0,-12 5 0 0 0,0 0 0 0 0,0 0 0 0 0,-1 0 0 0 0,1 0 0 0 0,0 0 0 0 0,-1 1 0 0 0,1-1 0 0 0,-1 1 0 0 0,1-1 0 0 0,-1 1 0 0 0,0-1 0 0 0,1 1 0 0 0,-1 0 0 0 0,0 0 0 0 0,0-1 0 0 0,0 1 0 0 0,0 0 0 0 0,-1 0 0 0 0,2 2 0 0 0,-2 50 0 0 0,5-7 128 0 0,-10 15 256 0 0,-9 6-64 0 0,10-47-240 0 0,3-14 0 0 0,0-1 0 0 0,-2 0-53 0 0,1-4 16 0 0,-5 2-33 0 0,3-1-10 0 0,7-6 0 0 0,0-1 23 0 0,16-1 546 0 0,5-8-569 0 0,-2-2 16 0 0,-20 15 59 0 0,-2 0-6 0 0,0 0-35 0 0,0 0-136 0 0,0 0-82 0 0,-29-1-4322 0 0,21-3 3033 0 0</inkml:trace>
  <inkml:trace contextRef="#ctx0" brushRef="#br0" timeOffset="51545.148">8182 889 12568 0 0,'0'0'366'0'0,"0"0"1"0"0,0 0-196 0 0,0 0 42 0 0,0 0 47 0 0,0 0 11 0 0,0 0-23 0 0,0 0-100 0 0,11 1 502 0 0,-8 0-393 0 0,0 1 0 0 0,0-1 0 0 0,0 0-1 0 0,1 1 1 0 0,-1-2 0 0 0,1 1 0 0 0,-1 0-1 0 0,0-1 1 0 0,1 1 0 0 0,-1-1 0 0 0,1 0 0 0 0,-1 0-1 0 0,1 0 1 0 0,-1-1 0 0 0,3 0-257 0 0,11 0 165 0 0,63-11 83 0 0,-60 7-237 0 0,3 1-2399 0 0,-23 4 1845 0 0</inkml:trace>
  <inkml:trace contextRef="#ctx0" brushRef="#br0" timeOffset="51868.36">8037 738 13760 0 0,'0'0'298'0'0,"0"0"-3"0"0,13-4-155 0 0,34-1 399 0 0,-42 2-521 0 0,1 0 0 0 0,-1 1 0 0 0,1 0 0 0 0,0 0 0 0 0,0 0 0 0 0,0 1 0 0 0,0 0 0 0 0,0 0 0 0 0,0 0 0 0 0,0 1 1 0 0,2 0-19 0 0,33-5 971 0 0,38 11 1649 0 0,-22-2-2251 0 0,-33-4-390 0 0,-10 5-2715 0 0,-14-5 1382 0 0</inkml:trace>
  <inkml:trace contextRef="#ctx0" brushRef="#br0" timeOffset="52755.378">8677 885 9760 0 0,'0'0'446'0'0,"0"0"-10"0"0,-1 0-280 0 0,-31-13 1563 0 0,-3-1 40 0 0,-20-23 247 0 0,12-17-121 0 0,26-4-1211 0 0,39-18-388 0 0,-16 63-342 0 0,1 0 0 0 0,0 1 0 0 0,1 0 0 0 0,0 1 0 0 0,1-1 0 0 0,0 2 0 0 0,1-1 0 0 0,1 1 0 0 0,8-7 56 0 0,-7 6-53 0 0,1 0-1 0 0,0 1 0 0 0,0 1 0 0 0,1 0 0 0 0,1 1 0 0 0,-1 0 0 0 0,1 1 1 0 0,1 1-1 0 0,-1 0 0 0 0,5 0 54 0 0,-17 5-2 0 0,0 0-1 0 0,1 0 1 0 0,-1 0 0 0 0,0 1 0 0 0,0-1-1 0 0,1 1 1 0 0,-1 0 0 0 0,1 0 0 0 0,-1 0 0 0 0,0 1-1 0 0,1-1 1 0 0,-1 1 0 0 0,0-1 0 0 0,0 1-1 0 0,1 0 1 0 0,-1 1 0 0 0,0-1 0 0 0,0 0 0 0 0,0 1-1 0 0,0 0 1 0 0,0 0 0 0 0,-1 0 0 0 0,1 0-1 0 0,1 1 3 0 0,14 18 16 0 0,44 70-160 0 0,-33-31 198 0 0,-27-54-33 0 0,2 6 27 0 0,-1-1 1 0 0,0 1-1 0 0,-1 0 0 0 0,0 0 1 0 0,0 0-1 0 0,-2 0 0 0 0,1 0 1 0 0,-2 11-49 0 0,-16 45 213 0 0,-3-34-89 0 0,-36 33 733 0 0,-30-5 294 0 0,45-47-816 0 0,35-12-255 0 0,1 0 1 0 0,-1-1-1 0 0,1 0 1 0 0,-1 0-1 0 0,0 0 1 0 0,0-1-1 0 0,0 1 1 0 0,0-2-1 0 0,0 1 1 0 0,0-1-1 0 0,0 0 1 0 0,0 0-1 0 0,0 0 1 0 0,0-1-1 0 0,0 0 1 0 0,-4-1-81 0 0,-52-16 218 0 0,46 9-128 0 0,-37-35 50 0 0,39 20-285 0 0,10 19 8 0 0,1 0 0 0 0,-1 1 0 0 0,1-1 1 0 0,0-1-1 0 0,1 1 0 0 0,0 0 1 0 0,-1-1-1 0 0,2 1 0 0 0,-1-1 0 0 0,1 1 1 0 0,-1-1-1 0 0,2 0 0 0 0,-1 0 1 0 0,1 0-1 0 0,-1 0 0 0 0,2 1 0 0 0,-1-1 1 0 0,1 0-1 0 0,0 0 137 0 0,14-36-3677 0 0,-6 30 1972 0 0</inkml:trace>
  <inkml:trace contextRef="#ctx0" brushRef="#br0" timeOffset="53548.757">9110 922 15832 0 0,'0'0'581'0'0,"0"0"-300"0"0,0 0 172 0 0,0 0 113 0 0,0 0 18 0 0,0 0-68 0 0,4 13-218 0 0,-8 28-492 0 0,-2-3 339 0 0,-26 108 1208 0 0,18-84-1459 0 0,13-60-113 0 0,1-2-64 0 0,0 0-5 0 0,0 0-32 0 0,0 0-133 0 0,0 0-56 0 0,0 0-17 0 0,0 0-207 0 0,0 1-861 0 0,-4 2-366 0 0</inkml:trace>
  <inkml:trace contextRef="#ctx0" brushRef="#br0" timeOffset="54232.775">9382 433 13152 0 0,'0'0'284'0'0,"0"0"1"0"0,0 0-150 0 0,0 0 53 0 0,5 12 956 0 0,19 14 1905 0 0,-5-1-1807 0 0,57 74 369 0 0,7-18-1494 0 0,-22-20-53 0 0,-23-21-64 0 0,19 72-189 0 0,-48-93 77 0 0,-9-4-897 0 0,0-11-4239 0 0,-4-1 3399 0 0</inkml:trace>
  <inkml:trace contextRef="#ctx0" brushRef="#br0" timeOffset="54737.738">9321 960 10960 0 0,'0'0'322'0'0,"0"0"-7"0"0,2-1-204 0 0,20-19 414 0 0,26-47 3827 0 0,17-30-1202 0 0,-3 5-1967 0 0,82-75-46 0 0,-77 83-1137 0 0,-53 67 0 0 0,60-54 0 0 0,-68 67 0 0 0,7-4-130 0 0,-11 8-45 0 0,-2 0-17 0 0,0 0-25 0 0,0 0-79 0 0,0 0-31 0 0,8 9-1862 0 0,-4-1 507 0 0,-3 0-69 0 0</inkml:trace>
  <inkml:trace contextRef="#ctx0" brushRef="#br0" timeOffset="58609.036">9750 1140 6416 0 0,'0'0'184'0'0,"0"0"66"0"0,0 0 154 0 0,0 0 63 0 0,0 0 12 0 0,0 0-21 0 0,0 0-90 0 0,0 0-42 0 0,0 0-6 0 0,0 0-26 0 0,0 0-106 0 0,0 0-48 0 0,0 0-10 0 0,0 0 24 0 0,0 0 112 0 0,0 0 43 0 0,0 0 10 0 0,0 0-5 0 0,0 0-22 0 0,0 0-10 0 0,0 0-2 0 0,0 0 5 0 0,0 0 23 0 0,0 0 11 0 0,0 0 1 0 0,0 0-22 0 0,0 0-87 0 0,0 0-34 0 0,0 0-7 0 0,0 0 20 0 0,0 0 96 0 0,0 0 39 0 0,0 0 10 0 0,0 0-21 0 0,0 0-88 0 0,15-9 423 0 0,21-28-71 0 0,6-10 30 0 0,3-8-354 0 0,-41 52-244 0 0,3-2-10 0 0,-1-2 0 0 0,-2 2 11 0 0,-3 5 42 0 0,-1 0 11 0 0,0 0 2 0 0,0 0 6 0 0,0 0-18 0 0,5 22-94 0 0,1 25 111 0 0,-7-32 5 0 0,-4 40 105 0 0,-4 23 686 0 0,-9-7-70 0 0,11-57-459 0 0,3 9-304 0 0,4-22 62 0 0,0-1 4 0 0,0 0-30 0 0,0 0-114 0 0,0 0-58 0 0,0 0-22 0 0,0 0-4 0 0,0 0 0 0 0,5 4-720 0 0,0-4 464 0 0</inkml:trace>
  <inkml:trace contextRef="#ctx0" brushRef="#br0" timeOffset="59222.871">10141 913 14896 0 0,'0'0'433'0'0,"0"0"0"0"0,0 0-250 0 0,0 0-30 0 0,0 0 21 0 0,0 0 2 0 0,0 0-3 0 0,0 0-11 0 0,0 0-2 0 0,0 0 0 0 0,0 0 16 0 0,0 0 66 0 0,0 0 22 0 0,0 0 6 0 0,0 0 21 0 0,1-1 77 0 0,25-9 2467 0 0,-25 10-2963 0 0,24-5-3470 0 0,-17 1 1559 0 0</inkml:trace>
  <inkml:trace contextRef="#ctx0" brushRef="#br0" timeOffset="59578.023">10441 876 17103 0 0,'0'0'368'0'0,"0"0"4"0"0,0 0-228 0 0,0 0-76 0 0,0 0-4 0 0,0 0 0 0 0,0 0-25 0 0,0 0-98 0 0,0 0-9 0 0,0 0-9 0 0,0 0-56 0 0,0 0-25 0 0,0 0-2 0 0,0 0 43 0 0,0 0 180 0 0,0 0 81 0 0,0 0 14 0 0,0 0-11 0 0,0 0-56 0 0,0 0-25 0 0,0 0-2 0 0,0 0-22 0 0,0 0-97 0 0,0 0-53 0 0,0 0-43 0 0,0 0-10 0 0,0 0-6 0 0,0 0-21 0 0,0 0-85 0 0,6-8-2176 0 0,-6 8 800 0 0</inkml:trace>
  <inkml:trace contextRef="#ctx0" brushRef="#br0" timeOffset="60180.98">10541 386 17047 0 0,'0'0'499'0'0,"0"0"-4"0"0,0 13-297 0 0,9 37-870 0 0,9-16 1088 0 0,62 95 1851 0 0,44 73-2262 0 0,-78-90-5 0 0,-32-50 0 0 0,5-2-176 0 0,-18-32-824 0 0,-1-27 622 0 0,0-1-148 0 0,0 0-67 0 0,-9 1-843 0 0,3 2-324 0 0,-3-3-402 0 0</inkml:trace>
  <inkml:trace contextRef="#ctx0" brushRef="#br0" timeOffset="60670.999">10541 1090 12368 0 0,'13'-62'3774'0'0,"-12"-14"-3191"0"0,12-18 2055 0 0,2 50-1612 0 0,3 4-466 0 0,2 4-331 0 0,-2 9-118 0 0,0-1 1 0 0,-2 0-1 0 0,-1-1 0 0 0,11-30-111 0 0,41-130 1688 0 0,-52 148-1280 0 0,-13 36-425 0 0,-1 5-63 0 0,-1 0 3 0 0,0 0-30 0 0,0 0-46 0 0,0 0-21 0 0,0 0-2 0 0,0 0 3 0 0,18 24-2711 0 0,-15-17-60 0 0,0 0 1042 0 0</inkml:trace>
  <inkml:trace contextRef="#ctx0" brushRef="#br0" timeOffset="61676.248">10954 984 11344 0 0,'0'0'521'0'0,"0"0"-12"0"0,0 0-349 0 0,0 0-242 0 0,0 0-25 0 0,1 0 10 0 0,17-7 915 0 0,-17 6-356 0 0,-1 1-1 0 0,0 0-12 0 0,0 0-7 0 0,0 0-2 0 0,0 0-15 0 0,0 0-62 0 0,8 13 1456 0 0,-3 67-411 0 0,16-34-808 0 0,-21-45-595 0 0,-1 0 0 0 0,1 0 0 0 0,0-1 0 0 0,0 1 0 0 0,0 0 0 0 0,0 0-1 0 0,0 0 1 0 0,0 0 0 0 0,0 0 0 0 0,0 0 0 0 0,0 0 0 0 0,1 0-1 0 0,-1 0 1 0 0,0 0 0 0 0,0-1 0 0 0,1 1 0 0 0,-1 0 0 0 0,1 0 0 0 0,-1 0-1 0 0,1 0 1 0 0,-1-1 0 0 0,1 1 0 0 0,-1 0 0 0 0,1-1 0 0 0,0 1 0 0 0,-1 0-1 0 0,1-1 1 0 0,0 1 0 0 0,0-1 0 0 0,-1 1 0 0 0,1-1 0 0 0,0 1-1 0 0,0-1 1 0 0,0 0 0 0 0,0 1 0 0 0,-1-1 0 0 0,1 0 0 0 0,0 0 0 0 0,0 1-1 0 0,0-1 1 0 0,0 0 0 0 0,0 0 0 0 0,0 0 0 0 0,0 0 0 0 0,0 0 0 0 0,0 0-1 0 0,0-1 1 0 0,0 1 0 0 0,-1 0 0 0 0,1 0 0 0 0,0-1 0 0 0,0 1 0 0 0,0-1-1 0 0,0 1 1 0 0,-1 0 0 0 0,1-1 0 0 0,0 1 0 0 0,0-1 0 0 0,-1 0-1 0 0,1 1 1 0 0,0-1-5 0 0,61-79 448 0 0,-38 35-90 0 0,-12 16 884 0 0,-11 27-1178 0 0,-1 2 0 0 0,0 0 0 0 0,0 0 0 0 0,0 0 0 0 0,0 0 0 0 0,0 0-25 0 0,0 0-98 0 0,1 0-9 0 0,0 0 67 0 0,0 1-1 0 0,0-1 0 0 0,0 0 0 0 0,0 1 1 0 0,0-1-1 0 0,0 1 0 0 0,0-1 1 0 0,0 1-1 0 0,0-1 0 0 0,0 1 0 0 0,0 0 1 0 0,0-1-1 0 0,0 1 0 0 0,0 0 1 0 0,-1 0-1 0 0,1 0 0 0 0,0 0 0 0 0,0 0 1 0 0,-1 0-1 0 0,1 0 0 0 0,-1 0 1 0 0,1 0-1 0 0,-1 0 0 0 0,1 0 0 0 0,-1 0 1 0 0,0 0-1 0 0,0 0 0 0 0,1 0 1 0 0,-1 0-1 0 0,0 1 0 0 0,0-1 0 0 0,0 0 1 0 0,0 0-1 0 0,0 0 0 0 0,0 0 1 0 0,-1 1 1 0 0,2 5-3 0 0,3 39 155 0 0,-3 70 286 0 0,10-70-428 0 0,1-25-42 0 0,8 22-3648 0 0,-16-36 2160 0 0</inkml:trace>
  <inkml:trace contextRef="#ctx0" brushRef="#br0" timeOffset="65745.029">11087 1 12336 0 0,'0'0'450'0'0,"0"0"-230"0"0,0 0 128 0 0,0 0 90 0 0,0 0 11 0 0,0 0-50 0 0,1 0-231 0 0,5 0-51 0 0,-4 0 146 0 0,-2 0 53 0 0,0 0 4 0 0,0 0 8 0 0,0 0 34 0 0,11 5 2539 0 0,-4-2-2629 0 0,-5-3-34 0 0,-2 1-150 0 0,0 2-64 0 0,0-2 40 0 0,15 9 202 0 0,-3 21 1046 0 0,-6-14-1008 0 0,8 12-8 0 0,4-7-232 0 0,24 56-64 0 0,6-7 0 0 0,22 43 0 0 0,-41-51 0 0 0,13 55 0 0 0,52 199 128 0 0,-20-111-64 0 0,-31-65 392 0 0,-24-14 1195 0 0,-29 32-578 0 0,-23 12-405 0 0,23-120-652 0 0,-13 65 112 0 0,9-74-74 0 0,-3 0-44 0 0,3-8-418 0 0,5-10-647 0 0,2-13-2224 0 0,2-4 1693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9:40.74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8C21E85A-FBF1-4D56-B665-0144F09430B5}" emma:medium="tactile" emma:mode="ink">
          <msink:context xmlns:msink="http://schemas.microsoft.com/ink/2010/main" type="writingRegion" rotatedBoundingBox="20229,8757 20461,11047 16692,11430 16459,9140"/>
        </emma:interpretation>
      </emma:emma>
    </inkml:annotationXML>
    <inkml:traceGroup>
      <inkml:annotationXML>
        <emma:emma xmlns:emma="http://www.w3.org/2003/04/emma" version="1.0">
          <emma:interpretation id="{AE2882F5-BF41-4251-AB97-6F21DB6D7225}" emma:medium="tactile" emma:mode="ink">
            <msink:context xmlns:msink="http://schemas.microsoft.com/ink/2010/main" type="paragraph" rotatedBoundingBox="17645,9201 17662,11372 16597,11380 16580,920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B3F4048-1060-437A-9613-4FD961EFC84F}" emma:medium="tactile" emma:mode="ink">
              <msink:context xmlns:msink="http://schemas.microsoft.com/ink/2010/main" type="line" rotatedBoundingBox="17645,9201 17662,11372 16597,11380 16580,9209"/>
            </emma:interpretation>
          </emma:emma>
        </inkml:annotationXML>
        <inkml:traceGroup>
          <inkml:annotationXML>
            <emma:emma xmlns:emma="http://www.w3.org/2003/04/emma" version="1.0">
              <emma:interpretation id="{88CA43BA-D7A6-4A8F-BD77-708593479F0A}" emma:medium="tactile" emma:mode="ink">
                <msink:context xmlns:msink="http://schemas.microsoft.com/ink/2010/main" type="inkWord" rotatedBoundingBox="17645,9201 17662,11372 16597,11380 16580,9209"/>
              </emma:interpretation>
              <emma:one-of disjunction-type="recognition" id="oneOf0">
                <emma:interpretation id="interp0" emma:lang="" emma:confidence="0">
                  <emma:literal>we</emma:literal>
                </emma:interpretation>
                <emma:interpretation id="interp1" emma:lang="" emma:confidence="0">
                  <emma:literal>War</emma:literal>
                </emma:interpretation>
                <emma:interpretation id="interp2" emma:lang="" emma:confidence="0">
                  <emma:literal>WI</emma:literal>
                </emma:interpretation>
                <emma:interpretation id="interp3" emma:lang="" emma:confidence="0">
                  <emma:literal>WII</emma:literal>
                </emma:interpretation>
                <emma:interpretation id="interp4" emma:lang="" emma:confidence="0">
                  <emma:literal>wr</emma:literal>
                </emma:interpretation>
              </emma:one-of>
            </emma:emma>
          </inkml:annotationXML>
          <inkml:trace contextRef="#ctx0" brushRef="#br0">6157 6503 88 0,'0'0'35'0,"0"0"-18"0,0 0-7 0,0 0 12 0,0 0-10 16,0 0-2-16,-4 4-4 16,-1 0-1-16,1-4-6 15,-4 7 1-15,-5 1-2 16,0-4 0-16,0-1 2 16,1 5 2-16,-10 0 8 15,1-1 5-15,-5 1-3 16,-3 3-2-16,-5 0-5 15,0 1-2-15,-5-1 1 0,-3 0 2 16,-1 1 3-16,-4-1-2 16,5 1-2-16,-1-1-2 15,0 0 0-15,5 1-2 16,4 3-1-16,4-4 5 16,0 0 1-16,5 1 0 0,4-5-1 15,4 1-6-15,0 0 1 16,4-5 0-16,4 1 0 15,5 0 0-15,0 0 0 16,-1-1 2-16,5 5 1 16,0 0-4-16,5-1 1 15,3-3 0-15,5 0 0 16,0 3-3-16,4 1 2 16,-4-1 1-16,4 5 2 15,4-1-3-15,0 0-2 16,5 1-1-16,4 3 3 15,4 0-7-15,4 4 1 16,-4 0-6-16,0 4-2 0,0 3 0 16,0 1-1-16,-4-1 4 15,-4-3 5-15,-1 0 4 16,-4-4 2-16,-4 3 1 16,-4-3 0-16,-4 4 2 15,-5-4 3-15,-4 0 0 16,-4 0 0-16,-9 0-3 15,-4-1 1-15,-9 5-2 16,-8 0 2-16,-4-4-7 16,-9 7 1-16,0 1 1 15,0-1 3-15,1 1 0 16,-1 3-1-16,4 0 1 16,1 1-1-16,3-1-3 15,5 0 2-15,0-3 1 0,9-1 0 16,3-3 0-16,5-4 0 15,5 0 6-15,12-4 4 16,4 0 3-16,4-7 3 16,9-1-7-16,5-3-1 15,12-4-2-15,4-4 1 16,17-3 0-16,18-5 1 16,8 1-4-16,4-4-3 15,-4 0 0-15,0-1-1 16,-5-2 0-16,1 2 2 15,-5 1 1-15,1 4 1 16,-18 3-2-16,-8 1-2 0,-13 3-2 16,-8 0 1-16,-9 4-17 15,-9 0-5-15,-12 8-64 16</inkml:trace>
        </inkml:traceGroup>
      </inkml:traceGroup>
    </inkml:traceGroup>
  </inkml:traceGroup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2:17:48.073"/>
    </inkml:context>
    <inkml:brush xml:id="br0">
      <inkml:brushProperty name="width" value="0.1" units="cm"/>
      <inkml:brushProperty name="height" value="0.6" units="cm"/>
      <inkml:brushProperty name="color" value="#E71224"/>
      <inkml:brushProperty name="inkEffects" value="pencil"/>
    </inkml:brush>
  </inkml:definitions>
  <inkml:trace contextRef="#ctx0" brushRef="#br0">0 43 9320 191888 69689,'0'0'2232'24929'-6,"1"-1"-1392"-22139"7,1-1-296-2790-1,1-2 232 0 0,1 1 48 0 0,0 0 56 1062 7,0 0-440-1062-7,0-1-72 0 0,0 1-192 513-7,1-1-33 528 9,0 1 1-1041-2,2 0 0 0 0,-1 0 0 0 0,2 0 0 0 0,1 2 144 0 0,4 0-136 0 0,4 0-8 0 0,4 2 80 0 0,3 3-160 0 0,3 1-152 0 0,1 2 56 0 0,1 5 120 9 1035,3 4-496-9-1035,0 4 680 1137 9,0 4-120 451-15,-1 4 56-22 6,-2 3-144 797 1,-3 4-144-1824 496,-3 3 80 14-492,-6 1 144-553-5,-5-1 80 0 0,-5-2-160 0 0,-5-5 296 0 0,-3-7-160 0 0,-4-4-40 0 0,-6-4 296 0 0,-3-3-264 0 0,-2-3-128 0 0,-5-1 32 0 0,-7-2 88 0 0,-3-1 56 0 0,-4-2-16 0 0,-2-2-64-529 1,1-4 8 529-1,4-2-168 0 0,7-1 288 0 0,2-2-200 0 0,5 0-88 0 0,1-2 0 0 0,3 1 0 0 0,0 0 152 0 0,0-2 8 0 0,-2-1 72 0 0,2 1-168 0 0,3 0-144 0 0,2 2 80 0 0,4 0 152 0 0,3-2-8 0 0,6-3 16 0 0,5-1-160 0 0,3 1-80 0 0,5 1 16 0 0,3 0 64 0 0,6 0 152 0 0,4-1-80 0 0,0 1 8 0 0,1 2-16 0 0,0 3 0 0 0,1 2 96 0 0,-3 1-160 0 0,-3 2 64 0 0,1 0 136 0 0,-2 1-136 0 0,-5 1-64 0 0,-2 2 528 529-1,1 1-232-529 1,-3 0-224 0 0,-3 0-72 0 0,-1-1 288 485-1,-3 0-128-485 1,-3-1-32 0 0,0-1 0 0 0,-2 0 128 0 0,-1 0-192 0 0,-2 0-64 0 0,0 0 728 0 0,-1 0-472 0 0,0 0-256 0 0,0 0 0 0 0,0 0 136 0 0,-1 0-8 509 3,1 0-128-509-3,0 0-216 0 0,0 0-400 0 0,0 0-3480 0 0,0 0-17383 0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2:17:51.651"/>
    </inkml:context>
    <inkml:brush xml:id="br0">
      <inkml:brushProperty name="width" value="0.1" units="cm"/>
      <inkml:brushProperty name="height" value="0.6" units="cm"/>
      <inkml:brushProperty name="color" value="#E71224"/>
      <inkml:brushProperty name="inkEffects" value="pencil"/>
    </inkml:brush>
  </inkml:definitions>
  <inkml:trace contextRef="#ctx0" brushRef="#br0">27 11 6528 232950 77320,'0'0'2376'0'0,"0"0"-1216"0"0,0 0-440 0 0,0 0-168 0 0,-1 0-224 0 0,0 0-80 0 0,0 0-120 0 0,1 0 680 0 0,-1 0 600 0 0,1 0 96 0 0,0 0-609 0 0,0 0-735 0 0,0 0 416 0 0,0 0-384 0 0,0 0 24 0 0,0 0 224 0 0,0 0 248 0 0,0 0-232 0 0,0 0 592 0 0,3-1-728 0 0,6 0 56 0 0,5-2-312 518-3,5 1-152-518 3,2 0 24 0 0,1 1 64 0 0,3 1 0 0 0,4 3 64 0 0,-2 1-64 0 0,-1 2 0 0 0,-1 3 0 0 0,2 3 0 0 0,-2 4 0-490-5,-2 0 0-29 7,-1 0 0 519-2,-1 0 0 0 0,-3-2 0 0 0,-1 5 0 0 0,-1 4 0 0 0,-2 2 8 0 0,-2 1-8 0 0,-4-1 0 0 0,-1-1 192 0 0,-2-1-312 0 0,-5-1 304 0 0,-3 0 368 0 0,-4-2-536 0 0,-2-3-232 0 0,-2-2 288 0 0,-5-1 208 0 0,-3-1 40 0 0,-5 1-240 0 0,-1-3-16 0 0,-1-2 0 0 0,1-1 32 0 0,0-5 160 1073 1,-1-3-120 1472-2,0-3 280-833 5,4-2-280-1712-4,1-2 232 0 0,3-1-248 0 0,1 1-376 0 0,0 0 152 0 0,-2-2 328 2456 5,3 0-144-2456-5,-2 0-80 0 0,3 1 0 0 0,3 2 0 0 0,1-1 0 0 0,2 2 64 0 0,3 0 112 0 0,0-1-8 0 0,2-1-168-1033-4,0 0 0-25 5,3-1 0 1058-1,3-3 0 0 0,2 0 0 0 0,5-1 0 0 0,6 0 0 0 0,1 1 0 0 0,5 3 0 0 0,1 1 0 0 0,0 3 0 0 0,0 2 0 0 0,-2 1 0 0 0,2 2 232 0 0,2 0-168 0 0,1 0-64 0 0,1 1 0 0 0,2 0 64-1586-7,2 0 192 1586 7,0 0-192 0 0,0 0-64 0 0,-4 0 0 0 0,-3 1 64 0 0,-2-1-64 0 0,-1 1 0 0 0,-1 1 152 0 0,-1-1-16 0 0,-2-1-136 0 0,-2-2 0 0 0,0 0 0 0 0,2-2 0 1120 3,-2-1-208-1120-3,3 2-136 0 0,1 0-96 1687 1,-1 3-408 743-2,-3 0-22823-2430 1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2:17:56.075"/>
    </inkml:context>
    <inkml:brush xml:id="br0">
      <inkml:brushProperty name="width" value="0.1" units="cm"/>
      <inkml:brushProperty name="height" value="0.6" units="cm"/>
      <inkml:brushProperty name="color" value="#E71224"/>
      <inkml:brushProperty name="inkEffects" value="pencil"/>
    </inkml:brush>
  </inkml:definitions>
  <inkml:trace contextRef="#ctx0" brushRef="#br0">163 110 920 246858 78972,'0'0'152'8355'-9,"0"0"96"-7144"15,-2-1 1120-1211-6,-1 0-672 0 0,1-1 968 0 0,-1 0 400 0 0,0 0-328 0 0,-1 1 640 0 0,1 0-1352 0 0,0 0 744 0 0,-1 0-600 0 0,1 2-96 0 0,-3 2-201 0 0,0 4-175 0 0,0 1-440 0 0,-1 4 408 0 0,0 7 296 0 0,1 8-432 0 0,0 5-304 0 0,1-2-144 0 0,3 6 240 0 0,3-1-160 0 0,2-1 0 0 0,2 3 488 0 0,2 4-448 0 0,-1-3-200 0 0,0-2 208 0 0,-1-1-56 0 0,-1-1 112 0 0,-2-4-184 0 0,-1-3-80 0 0,-1-6 80 0 0,0-3 144 0 0,0-6 568 0 0,0-4-528 0 0,0-4-264 0 0,-1-3 0 0 0,1-1 160 0 0,0 0-56 0 0,0-1-104 0 0,0 0 72 0 0,0 0 24 0 0,0 1 96 0 0,1-2-128 0 0,0 1 0 0 0,1-3 96 0 0,2-2-160 0 0,2-4 0 475 1,0-1 0-475-1,0-1 0 0 0,-1 2 0 1685-3,-2 2 0-1685 3,0 3 0 0 0,-2 1 0 0 0,-1 3-64 0 0,0 1-24 0 0,0 0-48 0 0,0 0 136 0 0,0 1 0 0 0,0-1 64 0 0,-1 0-64 0 0,1 1 0 0 0,0-1 0 0 0,0 0 0 0 0,0 0 0 0 0,0 0 0 0 0,2-2 0 0 0,3-3 0 0 0,7-5 0 0 0,6-4 0 0 0,4-2-88 525-1,3 1 88 574-2,3 0-64-1099 3,3 0 64 0 0,2 5-64 0 0,-1 4 64 0 0,-5 4 0 0 0,-2 4 168-1150 1,-1 3-88-585 2,-3 2-16 574-3,-2 1 64 1161 0,-2 0 24 0 0,-3 1-56 0 0,-1 2-96 0 0,-4 1 0 0 0,-2-1 0 0 0,-1 1 0 0 0,-3 2 0 0 0,-3 1 0 0 0,-1-1 0 0 0,0-1 0 0 0,-1 0 0 0 0,-1-2 640 0 0,-1 1-384 0 0,-1-1-256 0 0,-1-2-64 0 0,-2 1 304 0 0,-5 1-272 0 0,-1-1-32 0 0,0-1 216 0 0,-3 2-24 0 0,-1 0 0 3421-5,-3-2-64 624 6,-4-1 160-2656 5,2-3-160-1389-6,-1-2-64 0 0,-3-2 96 0 0,-4-3-32 516-2,1-2 0-516 2,1-1-64 0 0,0-2 64 0 0,-3 0-64 0 0,-2-1 0-2529 3,3 0 0-115-5,4 1 0 2069 3,5 0 0 575-1,3 2 0-1675 0,5 0 0 676 0,5 2 0 999 0,1-1 0 0 0,3 1 0 0 0,3 1 64-1212-4,0 0-64-486 2,2 1-88-195 9,0 0 88 1893-7,2-2-160-1126-7,1 0 64 1126 7,0-1 160 0 0,3 0-144 0 0,0 0 80 0 0,1 2 0 0 0,4 1 0 0 0,1 1 0 0 0,0 2 0 0 0,2 3 0 0 0,-2 2 0 0 0,1 0 0 0 0,0-1-64 1403 3,1 1 64 1799 1,1 0 0-1292-11,1 1 72-861 7,-1 0 24-1049 0,-1-1-192 0 0,1 0 96 988 5,2 1 0 1302-7,1 0-72-1775 5,-1-1 72-515-3,-1-2 0 0 0,-2-2 0 0 0,-1-1-64 0 0,1-1 64 0 0,-2-1 0 0 0,1-3-168 0 0,1-4 8 0 0,-2-1 160 0 0,-2 1 0 0 0,-2 1-64 0 0,0-1 64-515-3,1-2 0 515 3,0 0 0 0 0,-3 1 0 0 0,1-1 0 0 0,-1-2 0 0 0,-2 1 0 0 0,-1-1-168 0 0,-1-2 104 0 0,-3-1 64 0 0,-1 0 0 0 0,-1 3 0 0 0,-2 1 0 515 3,-1 0 0 59-10,-1 1 0 1024 9,-2-1-288-1083-3,-1-1 256-3 8,3 3 216 569-14,0 2-88-54 6,-1 0-96-1027 1,-1 1 0 2103 8,1 0 0-2103-8,-1 1 0 0 0,-3 0 0 0 0,-2 1 0 0 0,-2 2 0 0 0,-1 2 0 0 0,1 1 0 0 0,0 2 0 0 0,0 1 0 0 0,2 1 0 0 0,3 0 0 0 0,3-1 0 0 0,1-2 0-1180-2,1 0 0 1180 2,3-1 0 0 0,0-2 0 0 0,2 2 0 0 0,-2 1 0 0 0,1-1 0-513-3,-1 3-376 513 3,0-1 296 0 0,1 1 424 0 0,0 0-384 0 0,1-1-176 0 0,0-2 296 0 0,1 0 144 0 0,0-1-160 0 0,0-1-64 0 0,0 0 0 0 0,0 0 0 0 0,0-1 0 0 0,0 1 0 0 0,0 0-88 0 0,0 0 152 0 0,0 0-64 0 0,0 0 192 0 0,0 0-192 0 0,-1-2 64-512-3,-1-2-64 512 3,-3-5 0 0 0,-2-6 0 0 0,0-8 0-1235 8,0-6 0-1028-12,1-8 0 2263 4,2-1 0 0 0,1-4 0-516 0,2 1 0 516 0,-1-2 0 0 0,0 1 72 0 0,0 0 152 0 0,1 1-224 0 0,0 1 168 0 0,0 7-168 0 0,1 4 0 0 0,1 6 152 0 0,1 3-88 0 0,-1 5 0 0 0,-1 4-64 0 0,2 2 0 0 0,-1 1 208 0 0,0 2-144 0 0,0 2-72 0 0,-1 2-184 0 0,2 2-176 0 0,1 1 272 0 0,3 4-648 0 0,2 2-2848 0 0,0 0-18839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4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6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">4010 8431 4386,'8'8'4128,"-3"7"-387,-5-15 0,3 16-3870,-3-16 0,8 24 129,-2-5 129,-1-1 0,0 5 0,-4-5 387,2 5-387,-3-3 129,2 2-258,-2-5 129,2-3-645,3 3-1677,-2-4-1806,-3-13-129,0 0-258</inkml:trace>
  <inkml:trace contextRef="#ctx0" brushRef="#br0" timeOffset="53965.086">4310 8260 1161,'0'0'3741,"0"0"-129,0-20 0,5 8-3225,3 1-129,4 1 0,2 2 129,-1-1 129,3 6-129,-1-2 129,4 5 0,-2-3 0,6 3-258,-1 0 129,2 3-387,1 1-387,-1-4-387,3 0-3096,1 0-129,-11-4-258</inkml:trace>
  <inkml:trace contextRef="#ctx0" brushRef="#br0" timeOffset="54266.102">4265 8054 4128,'0'0'4257,"10"-5"-387,2-7-129,2 2-3741,9 1 0,8-3-129,0 2 129,5 3 0,-2 0-129,5 3-258,-6-2-1161,2 0-2322,5 6-258,-10-5 0</inkml:trace>
  <inkml:trace contextRef="#ctx0" brushRef="#br0" timeOffset="55887.196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6">9823 8187 6063,'0'0'5031,"0"0"-387,0 0-258,0 0-4257,0 0-258,9 12 129,-9-12 0,0 0 0,0 0 0,0 0-129,0 0-129,0 0-258,17 17-1161,-17-17-2451,12 1-645,2-1-258</inkml:trace>
  <inkml:trace contextRef="#ctx0" brushRef="#br0" timeOffset="66672.812">10461 8131 4902,'29'8'4644,"-29"-8"-129,21 4-516,-21-4-3999,18 3-387,-18-3 258,16 7-129,-16-7-129,12 5-258,-12-5-516,12 0-2451,-12 0-645,14-1-387</inkml:trace>
  <inkml:trace contextRef="#ctx0" brushRef="#br0" timeOffset="66936.828">11150 8172 3225,'27'11'4386,"-27"-11"-129,19 6-258,-19-6-3999,14 7 0,-14-7-129,11 9 0,-11-9-258,10 15-516,-10-15-1548,0 0-1806,13 13-129</inkml:trace>
  <inkml:trace contextRef="#ctx0" brushRef="#br0" timeOffset="67177.841">11841 8274 2709,'15'12'4773,"6"-2"-516,-21-10-387,16 3-3225,-16-3-1548,11 7-387,-11-7-903,0 0-2322,0 0-258</inkml:trace>
  <inkml:trace contextRef="#ctx0" brushRef="#br0" timeOffset="67397.854">12298 8277 774,'13'6'1161,"-13"-6"-903,12 5-258</inkml:trace>
  <inkml:trace contextRef="#ctx0" brushRef="#br0" timeOffset="68226.901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6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4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">21081 8674 1419,'13'4'3612,"-13"-4"0,0 0-129,14-7-3225,-14 7-258,0 0 0,0 0 0,0 0 0,0 0-387,0 0-1419,0 0-1935,4 10 258</inkml:trace>
  <inkml:trace contextRef="#ctx0" brushRef="#br0" timeOffset="74280.247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">21510 8847 516,'0'0'3612,"0"0"387,0 0-258,0 0-2838,0 0-129,0 0 129,15 0 0,-15 0-129,18 0-129,-18 0-129,24 0-129,-10 0-129,3 0-129,-2 0-258,0 0-258,5 3-645,-20-3-2580,17 2-774,-2 3-129</inkml:trace>
  <inkml:trace contextRef="#ctx0" brushRef="#br0" timeOffset="75036.291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5">24198 8427 1806,'0'0'4128,"0"0"387,13-5-516,-13 5-2838,0 0 0,0 0-258,0 0 0,10 2-258,-10-2-258,0 0 0,0 0-258,0 0-129,0 0-903,0 0-2193,0 0-1290,0 11-387,0-11 0</inkml:trace>
  <inkml:trace contextRef="#ctx0" brushRef="#br0" timeOffset="94269.391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5:49.86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80 12475 903,'0'0'1548,"0"0"258,0 0 0,-14 5 516,14-5-387,0 0 258,0 0-258,0 0-387,0 0-258,-7-17-387,7 4 0,1-11-387,7 2 0,-1-11-258,5-3 129,2-6-258,6 0 0,0-8-129,6 0 129,-3-1 0,4-3-129,1-1 129,2 7-129,-3-2 129,1 3-129,-1 3 129,-1 3 129,-5 5-516,0 4 516,0 6-258,-4 2 129,-5 4-129,-1 7 129,-5 1-129,-6 12 258,0 0-129,14-5 0,-14 5 0,0 8 0,0-8 0,0 17 0,0-7 0,0 2 0,0 2 0,0-1-258,-1 0 258,0 3-129,1 1 0,0 4 0,1 2 0,3 9 0,3 8-129,4 7 129,3 12 0,0 4 0,4 10-129,-1 3 0,1 3 129,1-2-129,-3-7 129,-2-5-129,-2-9 129,-3-8 0,-2-9 0,-3-9 0,-2-5-129,-1-12 0,-1-1 0,0-12-258,0 0-387,-9-5-387,9-7-1935,-9-9-1290,-4-9-387,-5-4-129</inkml:trace>
  <inkml:trace contextRef="#ctx0" brushRef="#br0" timeOffset="348.02">1108 12126 6450,'1'12'4773,"17"-12"-387,-5-7-258,4-8-3225,4 4-645,4 2-258,2 0 129,3 2-129,0 2 129,-1 2-129,-2 3 129,1 3 0,-1 5 0,-3-1 0,2 0 129,-5 4-129,-1-4-129,-2 4-516,-5-11-1290,0 4-2322,1-3-387,-14-1-258,14-10-129</inkml:trace>
  <inkml:trace contextRef="#ctx0" brushRef="#br0" timeOffset="2069.118">2052 12487 7224,'14'3'4773,"-14"-3"-258,11 0-516,0 0-3483,-11 0-387,11 1-129,-11-1 0,12 0 129,-12 0-129,0 0 0,11 1-129,-11-1-258,0 0-1419,0 0-2451,2-13-258,-2-3-387,-7-6 387</inkml:trace>
  <inkml:trace contextRef="#ctx0" brushRef="#br0" timeOffset="10460.598">3539 11866 1161,'11'6'1548,"-11"-6"129,0 0 0,0 0 258,0 0-645,11 15-258,-11-15-258,0 0-387,0 0 0,11 14 0,-11-14-129,0 0 129,0 0-129,13 3 129,-13-3 0,13 0-129,-13 0 0,17-6 0,-6 1-258,2 1 129,1-4-129,0 0 0,4 0 0,-1-2 0,2-1 0,-1 1 0,-2-4 0,2 2 0,-1-2-129,-2 0 129,0 2 0,-3-2 0,-2 2 0,1-4 0,-6 5 129,0-1-129,-5-1 258,0 13-129,0-19-129,0 19 0,-10-19 129,10 19-129,-16-15 0,3 5 129,2 5-129,11 5 129,-24-11 0,10 9 129,0 1-129,2 1 0,-3 0 258,4 5-258,-2-3 129,-1 4 0,0 0 0,3 0-129,-2-1 129,0 3 0,-4-3 0,4 6 0,-1-2-129,1 1 0,-1 1-129,1 2 0,-1 0 129,0 3 0,0-6 129,1 3-129,-3-2 0,4 6 129,0-5 0,0 0-129,1 0 0,1 0 0,4 3-129,-2-1 129,3 0 0,1-1 0,1 1 0,0 2 0,1 0 0,2 1 0,-2-2 258,2 2-258,0-1-129,4 3 129,0 1-129,2 2 129,-3-3 0,5 3-129,-3-1 0,3 3 129,0-3-129,1 3 129,0-2-129,1 0 0,0 1 0,4-1 129,-1 2-129,3-2 0,0-1 0,1-1 129,2 0 0,2-1-129,1-4 129,1 0-129,0-6 129,1 3-129,-1-4 0,6-2 0,-2-6 129,2 0 129,-1 0-258,-1-5 129,6-8-129,-6-2 129,2-3-129,-2-3 129,-4 0-129,1-2 0,-6 1 0,-1 1 0,-4 4 129,0 1-129,-6 1 129,-1 4-129,-6 11 0,4-17 0,-4 17 0,0 0 0,0 0 0,0 0 0,-8-2 0,8 2-129,-10 12-129,10-12-1032,-13 13-3225,13-13-258,-19 12-258,-1-11-645</inkml:trace>
  <inkml:trace contextRef="#ctx0" brushRef="#br0" timeOffset="21420.225">5076 10308 1032,'11'-7'1290,"-11"7"0,0 0 0,0 0 129,0 0-258,0 0-129,0 0-129,0 0-258,0 0 0,-7-2-516,7 2 129,0 0-129,-17-2 129,17 2 0,-13-1-129,13 1 129,-21-2-129,10 2 129,-3 0 0,0 0-258,-2 0 258,-1 0-129,-2 0 0,-2 2 0,2 1-129,-5-1 129,1 2 129,-3 0-258,0-1 0,-1-1 129,-2 1-129,0 1 129,-2 0 0,-1-1 0,2 2 0,-2-2 0,3 1 129,0 2 129,2 2-258,1-5 129,2 1-129,1 0-129,5-2 129,1-2 0,3 2 0,-2-2 258,16 0-129,-18 0-129,18 0 129,-12-2 0,12 2-129,0 0 0,0 0-129,0 0 0,0 0 0,0 0 0,0 0 0,0 0-129,0 0 258,0 0-129,0 0 0,1 5 0,-1-5 0,0 0 0,0 0 0,0 0 0,0 0-129,12 10 129,-12-10 0,0 0 0,0 0 0,0 0 0,0 0 129,13 11-129,-13-11 0,0 0 0,11 6 0,-11-6 0,0 0 0,14 7 129,-14-7-129,12 6 129,-12-6 0,15 7-129,-15-7 129,18 11-129,-6-5 258,-2-1-258,4 3 129,-1 2-129,4 0 0,0 1 129,3 2-129,1-1 0,3 2 129,2 1-129,1 2 129,0-3-129,0 1 0,-2-1 0,1 3 129,-2-2-129,-1 2 0,-2-2 0,-2-1 0,1-1 0,-2 2 0,-2-3 0,1-2 0,-4-2-129,-2 2 129,2-3 0,-13-7 0,15 11 0,-15-11 129,0 0-129,0 0 0,12 10 0,-12-10 129,0 0-129,0 0 0,0 0 0,0 0 129,0 0-129,0 0 0,-5 10 129,5-10-129,0 0 0,0 0 0,0 0 0,-14 5 129,14-5-129,0 0 0,-13 2 0,13-2 0,-12 5 0,12-5 0,-12 8-129,12-8 129,-17 9 0,17-9 0,-21 19 129,8-6-129,-1-1 0,-3 1 0,-3 3 0,-3 1 0,0 0 0,-4 4 0,-2-5 0,-3 0 0,0 1 0,-1-1 0,-2 1 0,2-1 129,-2 1-129,3 0 0,1-2 0,2 1 129,5-4-258,2 1 258,4-3-129,3-3 0,3-1 0,12-6 0,-15 9 0,15-9 0,0 0 0,-8 10 0,8-10 0,0 0 0,0 13 129,0-13-129,0 0 129,-2 12-129,2-12 0,0 0 129,0 0-129,-3 11 0,3-11 0,0 0 0,0 0 129,-12 10-129,12-10 0,0 0 129,0 0-129,0 0 0,-10 3 0,10-3 0,0 0 0,0 0 0,0 0 0,0 0 0,0 0 0,0 0 0,0 0 0,0 0 0,0 0 0,0 0 0,-2 12 0,2-12 0,0 0 0,0 0 0,0 0 0,5 12 129,-5-12-258,0 0 258,17 9-129,-17-9 0,17 4 0,-4-3 0,0 4 129,3 2-129,1-3 129,3-3-129,3 5 0,2 4 0,4-3 129,6 5-129,3-5 0,4 3 0,5-4 0,4 4 0,5-1 0,3-3 0,4 2 0,2-4 0,1 3 0,2-2-129,1 0 129,-1 1 129,0-5-129,-5 0-129,-2 0 129,-9-1-387,-1 0-1161,-11 0-2709,-10 0-258,-5-2-645,-20-10 387</inkml:trace>
  <inkml:trace contextRef="#ctx0" brushRef="#br0" timeOffset="26083.491">4843 11597 1419,'-4'-8'1935,"4"8"-129,0 0 258,0 0-387,0 0-387,5-12-258,-5 12-258,0 0-258,0 0 129,0 0-258,0 0 129,1 12 0,-1-12 0,0 16-129,0-16 0,0 20 0,0-10 129,0 2-258,0 3 0,0-15-129,0 24 0,0-12-129,-1 2 0,0-4 129,-3 5-258,4-4 129,-2 0 0,2-11 0,-5 15-129,5-15-129,0 0-903,0 0-2838,0 0 0,0 0-645</inkml:trace>
  <inkml:trace contextRef="#ctx0" brushRef="#br0" timeOffset="28215.612">4709 11660 1,'0'0'1934,"-7"7"-257,7-7-516,0 0-387,-13 6 129,13-6-129,0 0-258,-10 8 0,10-8 129,0 0-258,0 0 258,0 0-258,0 0 129,0 0-129,0 0-129,0 0 129,0 0-129,0 0 0,0 0-129,9-2-129,-9 2 258,13-15-258,-13 15 129,21-18-129,-9 5 0,-1-2 0,1 2-129,0 2 129,1-1 0,-13 12 0,18-19 0,-18 19 129,12-12-129,-12 12 0,0 0 0,0 0 129,11-5-129,-11 5 0,0 0-129,0 0 258,0 0-129,2 7 0,-2-7 0,0 0 129,0 0 0,0 0 0,0 14-129,0-14 129,0 0 129,0 0-129,0 17 0,0-17-129,0 17 129,0-17-129,0 17 129,0-17-129,1 24 129,3-7-129,-1-5 258,-1 3-258,1 0 0,-3 1 0,1 0 129,-1 1-129,0-3-129,0-2 0,0 2-387,0-14-1032,0 0-2322,-3 18 0,3-18-129</inkml:trace>
  <inkml:trace contextRef="#ctx0" brushRef="#br0" timeOffset="29419.682">4687 9910 1,'0'0'773,"0"0"-644,0 0 387,-1-5 387,1 5 258,0 0 387,-3-16 129,3 16 0,0 0-129,0-13-258,0 13-387,0 0-258,0 0-258,0 0-258,0 0 0,0 0 0,0 0 129,0 0-129,0 0 0,0 0 0,0 0 129,0 0 0,0 0 129,0 0-129,0 8 0,0-8-129,3 19 0,-1-3 129,-1 2-129,3 1 129,-3 0-129,2 2 0,-2-3 0,2 3 129,-1-4-129,2 0 129,-2-5-129,0 0 0,-2-12 0,4 17 0,-4-17-129,4 10 129,-4-10 129,0 0 0,0 0-129,18-12 0,-11 0 0,4-2 0,-1-6-129,4-2 0,1 0-129,0-4 129,1 2-129,1 4 0,-2-2 129,0 4-129,3 5 129,-5 2 0,1 6-129,-3 2 129,0 1-129,-11 2 129,18 5 0,-18-5 0,10 19 0,-6-5 0,-1-2 0,0 5 129,-3 0-129,1 3 129,-1-1 0,0 3 0,0-3 0,0 3-129,-1-6 0,-2 2-129,2-2-129,1-16-1548,-6 20-2322,6-20-258,-2 10-516</inkml:trace>
  <inkml:trace contextRef="#ctx0" brushRef="#br0" timeOffset="39692.27">5961 10729 516,'9'0'516,"-9"0"258,17-7 516,-17 7-129,0 0 258,10-8 258,-10 8-387,0 0 129,0 0-258,0 0-387,0 0-258,0 0 0,13 0 0,-13 0-129,0 0 129,10 9-129,-10-9 129,13 14-129,-2-2 0,-1 0 0,5 5-258,3-1 0,1 1-129,2 3 129,1 2-129,-1 3 129,-2 3-129,1-3 129,-4 6-258,-1 0 258,-2 4-129,-2-2 0,-2-1 258,-2 0-129,1-6-129,-2-5 129,1-3 0,-7-18 0,17 14 0,-17-14 0,19-11-129,-10-6 258,0-2-258,1-6 129,3-2-129,-4-2 129,2-1-129,-1-2 0,2 1 0,2 1 0,0 1 129,3 2-258,-1-1 0,1 5 0,0 3 258,-2 1-258,-2 8 129,-5-2 0,-8 13 0,14-13 0,-14 13 129,0 0 0,11-1-129,-11 1 0,0 0 0,0 0 129,0 0-129,13 4 129,-13-4-129,0 0 0,0 0 129,12 10-129,-12-10 129,7 15-129,-7-15 0,8 21 129,0-4-129,-1 3 129,2 4-129,3 5 129,0 0-258,2 0 258,2 3-129,2-2 0,-3-3 0,2-5 0,-2-2 0,-1-6 129,-2-4-129,-2-4 0,-10-6 129,18 0 0,-18 0 0,12-18 0,-4 0 129,-4-10-129,6-4 129,-3-11-129,5 1 0,-1-11 0,6-1 129,2-4-258,2 0 0,2-1 0,0 4 0,1 5 129,0 5-129,0 8 0,-1 8 0,-7 5 0,-1 7-129,-3 12-129,-12 5-129,22 5-774,-22 6-2709,0 5-774,0 3-258,-2 0 0</inkml:trace>
  <inkml:trace contextRef="#ctx0" brushRef="#br0" timeOffset="40608.322">7041 11269 1161,'-6'16'1935,"6"-16"-129,0 0 129,0 0-258,2 13 129,-2-13-129,0 0-258,0 0-129,19 0-258,-19 0-129,13-9-258,-7-3-129,4 7 129,-2-10-387,4 5-129,-1-6 129,1 2-129,4-5-129,0 1 129,4-4 0,-1 3-129,3-2 0,1 2 0,-4 3 0,0 5 129,-3 4-129,-5 7 0,-11 0 129,20 11-129,-15 7 0,-2 3 0,1 4 0,-2 0 0,1 0-129,0-5-129,7 6-1032,-8-15-1935,-2-11-1161,20 8-258,-13-16-129</inkml:trace>
  <inkml:trace contextRef="#ctx0" brushRef="#br0" timeOffset="40933.341">7323 10675 7224,'-1'14'4902,"1"-14"-258,0 0-387,0 0-3999,7 11-258,-7-11-129,12 7 129,-12-7-129,0 0 258,14 7-129,-14-7 0,0 0-129,0 0-774,0 0-3354,0 0-387,0 0-516,11-15 129</inkml:trace>
  <inkml:trace contextRef="#ctx0" brushRef="#br0" timeOffset="42923.455">9865 11623 2709,'0'0'3096,"-7"0"-2193,7 0 0,0 0 129,0 0 258,0 0 0,0 0 258,0 0-258,-2 21-129,2-21-387,0 28-258,0-10-258,0 8 0,4 0 0,4 8-129,1 2 0,1 3 0,1 8 0,-1 2 129,-1 0 129,0 1-129,-3-2-129,0 1 129,-5-9-258,2-7 129,-1-7-258,-2-16-903,0-10-2838,11 2-516,-7-20-387,2-13 0</inkml:trace>
  <inkml:trace contextRef="#ctx0" brushRef="#br0" timeOffset="43776.503">9758 11577 774,'-14'-9'2322,"14"9"-258,0 0-2193,0-18-258,0 18 387,13-18 387,-2 12 516,3-3 645,2 3 387,3-3-258,3 7 0,2-4-903,5 6 0,1-2-516,2 2-129,3 2-129,0 5 0,1 3-129,-2 1 129,-1 3 0,-4 1 0,-3 3 129,-2-1 0,-6 2 129,-3 2-129,-9 0 258,-1 3-258,-6-6 258,-8 3 0,-8-2-258,-3 2 129,-7-7-129,-3 2 129,-4-3-258,-1-3 0,3 1 0,-1-5 129,3 0-129,5-6 0,3 3 0,5-3-129,5 0 129,12 0-129,0 0 0,-7-8 0,14 7-129,8-3 129,9 4-258,4 0 258,5 0 0,3 3 0,4 8-129,-2 2 129,1 4 0,-1 4-258,-5 2 258,1 3-129,-5 8 0,-4-5 258,-3 5-129,-4 0 129,-5 1 0,-4-2 129,-1-2 0,-5 0 0,-3-6 129,-9 1 258,-5-8-129,0 2 0,-13-7 129,0 1 0,-10-9-129,-7 1 258,-7-6-129,-2 2-129,-9-2-129,-1 0 0,-3-2 0,0 1-258,1 1 0,7-2-129,4 2-387,1 0-1806,12 0-1935,11 0-258,5-1-387</inkml:trace>
  <inkml:trace contextRef="#ctx0" brushRef="#br0" timeOffset="48508.774">10725 12363 1806,'14'-24'1548,"-14"24"129,14-14 258,-14 14 258,0 0-258,13-3 129,-13 3-387,0 0 0,0 0-645,0 0-129,-7 0-387,7 0 0,0 0-129,0 0 0,0 0 0,0 0-129,0 0 0,0 0-129,-11 0 0,11 0-129,0 0 0,0 0 0,0 0 0,0 0 0,0 0 0,0 0 129,-16 3 0,16-3 129,-11 7 0,11-7-258,-11 5-129,11-5-258,0 0-387,0 0-2580,0 0-1161,9-10-516,2-2-258</inkml:trace>
  <inkml:trace contextRef="#ctx0" brushRef="#br0" timeOffset="49850.851">11985 11903 645,'-13'0'1161,"5"11"258,8-11 258,0 0 129,0 0 0,-7 14 387,7-14-516,0 0-129,0 11-387,14-3-387,-14-8 0,26 5-387,-8-5 0,6 0-129,3-2-129,4-5-129,0-6 0,1-4 0,2 0 0,-5-3 0,-2-3 129,-3 2-129,-8-2 0,-3 0 129,-8 2 0,-3 2-129,-4-1 258,-8 2-258,-6 3-258,-4-2 258,-3 8-129,-6-3 0,-3 4 0,-1 3 129,-3 3 0,-1 2 0,1 3 129,-1 5-129,2 3 129,0 6 0,2 1 129,3 4-258,0 4 0,6 4 129,0 2 0,2 4-129,2 3 0,3 4 129,3 4 0,5 3 0,4-4 0,5 5 0,0-5 0,5 0 129,9-5-129,2 0 129,6-9 129,6-3-258,6-7 0,8-5 0,6-3 129,8-9-258,4-3 0,5-2 0,1-5-258,-2-7 258,-4 2-129,-6-2 129,-7-3-129,-6 3 129,-11 3 129,-5 0-129,-8 4 129,-3-2-129,-14 7 129,0 0-258,0 0-129,0 0-387,0 0-1548,0 0-2322,-11-1-129,11 1-387</inkml:trace>
  <inkml:trace contextRef="#ctx0" brushRef="#br0" timeOffset="54515.118">12748 10654 1548,'-14'0'1419,"14"0"-258,0 0-387,0 0 0,0 0-387,0 0 0,-8-9 129,8 9 129,0 0 0,0 0 129,0 0-258,0 0 129,3-12-129,-3 12-129,0 0-129,0 0-129,0 0 129,0 0-258,0 0 0,0 0 129,0 0 0,0 0 129,0 0-129,0 0 0,4 9 129,-4-9 0,0 0 0,2 12-129,-2-12 258,2 13-258,-2-13 0,2 12 129,-2-12-129,1 19 0,-1-6 0,0 3 0,0 0-129,0 5 258,0 1-129,0 3 0,0 0 0,0 4-129,0-2 129,6-5-129,2 0 129,4-3-258,1-3 129,4-3-129,2-8 129,3-2-129,1-3 129,3-3 129,3-6-258,-4-8 258,5 0-129,-5-6 129,-1-3-258,-3 0 258,-1-2-258,-3 1 129,-5 1 0,-1 4 0,-6-3-129,1 7 129,-3 4 0,-3 14 0,6-17 0,-6 17 0,2-11 0,-2 11-129,0 0 129,0 0 0,0 0 129,0 0-258,0 0 258,0 0-258,0 0 258,12 4-129,-12-4 0,0 0 0,0 0-129,13 14 129,-13-14 0,3 20 129,2-5-129,-3 2 0,3 4 129,1-2-129,3 4 129,1 0-129,2-1 129,3-3-129,-1-5 0,7-1 0,-1-3 0,3 1-129,0-8 258,1-1-129,0-2 0,-3 0 129,2-7 0,-4-2 129,-4-4 129,-1-4 0,-4-5-387,-2 1 387,-3-5-258,-2-2 0,-3-1-129,-1 3 129,-7-6-129,3 6-129,-3 3 258,2-1-129,-3 6 129,4 5-129,5 13-129,-7-19 0,7 19-129,0 0 0,0 0-258,7-4-903,7 4-2709,-1 2-516,-2-2 129</inkml:trace>
  <inkml:trace contextRef="#ctx0" brushRef="#br0" timeOffset="55283.162">13766 11001 2580,'-7'-15'1419,"1"-4"-258,0 7 516,6 12-129,-8-24-129,8 14 0,-1-4-258,1 4-129,5-5-258,7 5-258,-1-5-387,5 6-129,3-3 0,-1 3 0,3 1-129,2 7 129,-2 1 0,-2 0 0,-1 6 129,0 2-129,-3 6 258,0 0-516,-4 4 516,-3-2-258,-2 1 129,0 2-258,-6-3 387,0 1-258,-2-4 258,-5 3 258,-6-8 0,-1 4-129,-5-6 0,0 3 129,-7-7 0,3 1-129,-5-3-129,2 0-129,-1 0 0,3-2 0,0-3 0,5-2-129,4 2-129,3-5-258,12 10-258,-8-18-1806,8 5-2064,13 5 0,3-6-516</inkml:trace>
  <inkml:trace contextRef="#ctx0" brushRef="#br0" timeOffset="56335.221">14290 10710 1032,'0'0'1548,"0"0"258,0 0-129,0 0 387,0 0-129,0 0-129,-5 5-774,5-5-129,0 21-387,1-4-258,-1 4 387,5 4-387,-4 3 0,2 2-129,-2 2 129,1 2-129,0-4 258,2 2-258,-2-8 0,3-1 0,-2-5-129,1-7-258,1 3-645,-5-14-1419,0 0-1935,7-6-129,-7-10 0</inkml:trace>
  <inkml:trace contextRef="#ctx0" brushRef="#br0" timeOffset="56732.244">14170 10876 1032,'11'4'3870,"-11"-4"129,27-5-516,-9-2-3096,4 4-258,2-1 0,0-4 258,4 6 129,-2-6-129,5 5 129,-4-1 258,7 4-258,-2-7 129,0 7-387,-1-2-129,-1 1 129,-7-1-129,-2 2 0,-8-2 0,1 2 129,-14 0-129,0 0 258,0 0-129,0 0-129,0 0-129,0 0 0,0 0 0,-7 2-903,7-2-1548,-2 16-1806,2-16-387,-13 0-387</inkml:trace>
  <inkml:trace contextRef="#ctx0" brushRef="#br0" timeOffset="61923.541">15601 9934 129,'0'0'774,"0"0"-258,0 0-258,0 0 0,0 0 129,0 0-387,0 0 0,0 0 0,0 0 0,0 0 129,0 0 129,0 0 258,0 0-129,0 0 258,0 0 0,0 0-258,0 0 258,0 0-129,0 0 0,0 0-129,0 0-129,0 0-129,0 0-129,0 0 258,0 0-129,0 0-129,0 0 129,-8 0-129,8 0 129,0 0-129,-16 2 129,16-2 0,-16 3 129,16-3-129,-19 2 0,6-1 129,1 0-129,-4-1 258,0 1-129,-3 1 0,0 0 129,-5-1-129,1 1 129,-5-2 0,1 2-129,-4 1 0,2-1-129,-6-1 258,3 3-258,-1-2-129,-2 1 129,-3-1-129,3 2 129,-1 0-129,2-2 129,0-1 0,2 0-129,3 4 258,2-2-258,3-1 0,3 0 129,5 0-129,0-1 0,6-1 129,10 0-129,-13 0 129,13 0-129,0 0 0,0 0 0,0 0 0,0 0 0,0 0 0,0 0 129,0 0-258,0 0 129,0 0 0,0 0-129,0 0 129,0 0 0,0 0 0,0 0 0,0 0 0,0 0 0,0 0 0,0 0 0,0 0 0,0 0 0,0 0 129,0 12-129,0-12 0,0 0 129,6 14-129,-6-14 129,9 10-129,-9-10 0,11 9 0,-11-9 129,13 8-129,-13-8 0,13 10 129,-13-10-129,16 14 0,-16-14 129,19 22-129,-6-5-129,-3-2 129,4 4-129,2 2 129,1 1 0,0 2 0,3-1-129,2 1 129,0-2 0,2 4 0,0-2 0,1 3-129,-1-2 129,-2 2-129,0 0 258,-2-2-129,-2-1 0,-1-2 0,-6-1 0,4-3 0,-7-2 129,-1-1-129,-1-5 0,-6-10 0,6 19 0,-6-19 0,-1 16 129,1-16 0,-13 9-129,13-9 129,-20 9 129,9-6-129,11-3-129,-17 7 0,17-7 129,-18 2-129,18-2 0,-12 0 0,12 0 0,0 0 0,-15 2 0,15-2 0,-13 6 0,13-6 0,-20 14 0,7-4 0,-3 4 0,-4 2 0,0 2 0,-2-2 0,-3 2 129,-3 7-129,0-4 129,0 3 0,-4 2-129,0-1 129,-1 2-129,-1-1 129,1 2-258,2-6 129,-2 3-129,5-1 129,3-6 0,4-2 0,5-2 0,6 0 0,10-14 0,-7 15 0,7-15 129,13 12-129,2-8 0,8 1 0,2 0 0,6-3 0,7 2 0,2-2 0,6 0 0,5-1 0,7 0 129,3-1-129,6 0 0,4-1 129,5-2-129,5 1 129,5-1 129,-4-1-129,1 0 0,-2 3-129,-2-2 0,-8 3 129,-4 0-129,-8 0 129,-7 0-129,-8 0 0,-6 0 129,-10 0-129,-8 0 129,-6-1-258,-14 1 0,0 0-387,0 0-1290,0 0-2193,-14-9-387,-2 1-129</inkml:trace>
  <inkml:trace contextRef="#ctx0" brushRef="#br0" timeOffset="64243.674">15055 11569 2322,'0'0'1290,"7"-5"258,-7 5 129,14-16 0,-7 3 0,6 4-129,-5-7-258,8 4-387,-6-3-258,5 3 0,-2-3-258,4 3-129,-5 0 0,4 1-129,-16 11 258,21-16-258,-21 16 0,15-9 129,-15 9-129,11-7 0,-11 7 0,0 0 0,0 0 0,0 0-129,10 7 129,-10-7-129,0 14-129,3-3 129,-3 1 0,2 2 129,-1 0-129,0 1 0,0 3 0,2-1 0,-3-2 129,1-1-258,-1-1 129,0-2 0,0-11 0,-1 18 0,1-18-129,-6 15 129,6-15-129,-5 14 129,5-14 0,-6 12-129,6-12 129,0 0 0,-10 12 0,10-12 0,0 0 0,-14 0 0,14 0 0,0 0 0,0 0 0,-11 0 0,11 0 129,0 0-129,0 0 0,0 0 0,0 0 129,0 0-129,0 0 0,6 2 129,-6-2-129,13 0 129,-13 0-129,19 0 129,-8-2-258,3 2 129,1 0 0,-2-2 0,2 2 0,-1 0 0,-3 0 0,2 0 0,-2 4 0,-11-4-129,19 9-129,-19-9-774,17 0-2322,-7 1-903,-10-1-387,14-14 259</inkml:trace>
  <inkml:trace contextRef="#ctx0" brushRef="#br0" timeOffset="65214.728">15015 9469 645,'-12'-2'1161,"12"2"0,0 0 0,0 0-129,0 0-129,0 0 0,0 0-129,0 0-129,0 0-129,0 10-129,0 2 258,0-2-258,3 9 129,-3 0-129,0 1 129,0 2-129,0 4 0,-3-7 258,3 5-258,-5-5 129,5 0-129,-3-6 0,3-1 0,0-12-258,0 0 0,21 4 0,-8-8-129,5-8 0,2-5 129,-3-8 0,4 2-129,-1-4 129,-3 3-129,-2 5 0,-3 2 0,-1 1 129,-11 16-258,18-13 129,-18 13 0,15 0 0,-15 0-129,14 14 129,-7-3 0,-2 2 0,4 0 129,-3 2-129,0 1 0,-1-1 0,-2-1 0,1 5 0,-2-5 0,-1 1 129,1 0-129,-2 4 0,0-6 129,0 3-129,1 0-129,0-3 0,0 3-645,6-5-3225,3 7-258,-10-18-129</inkml:trace>
  <inkml:trace contextRef="#ctx0" brushRef="#br0" timeOffset="69238.959">16394 10500 1677,'0'0'2193,"0"0"-516,0 0 0,0 0-516,0 0-258,13 7 0,-13-7-129,0 0-258,0 0 129,13 15-258,-13-15 0,11 14-129,-11-14 0,17 24 129,-7-8-258,3 5 0,-2 1-129,4 5 258,-2 1-129,1 2 0,-1 2 129,0-3 0,-3 0 0,1-4 0,-2-1-129,-1-3 0,-2-5 0,0-3 0,-6-13 0,10 17-258,-10-17 258,0 0-129,18 0 0,-18 0 387,20-11-387,-9 0 0,2-6-129,0 3 258,2-4-258,0-3 129,-1-3-258,3-1 258,0-1-129,2 1 129,1 0 0,0-2-129,-1 4 129,0 2 0,-3 3 0,-2 3 0,-3 3 0,-11 12 0,14-13 0,-14 13 0,0 0 0,0 0 129,13 6-129,-13-6 0,4 15 0,0-3 129,3 0-129,0 1 258,-1-1-258,3 1 0,-1 2 129,4 0 0,-1 2-129,2 0 129,-2 1 129,2-1-129,-1-2-129,0 2 129,-2 1 129,2 1-258,-4-3 129,4-1 0,-6-2 0,1-3-129,-2 1 129,-5-11-129,10 14 258,-10-14 0,0 0-129,0 0 0,0 0-129,10-4 258,-8-8-258,-1-1 258,1-6-258,3-3 129,2-6-258,0-4 129,1-8 0,2-2 0,3-1 129,0 1-258,0-4 129,1 2 0,-2 4 129,0 2-258,-1 3 258,0 8-129,-1 0 0,-1 4 0,2 6 0,-2 5 0,-9 12 0,13-17 0,-13 17-129,12-6 0,-12 6-129,0 0-129,12 3-774,-12-3-1290,0 0-2193,0 15 0,0-15 0</inkml:trace>
  <inkml:trace contextRef="#ctx0" brushRef="#br0" timeOffset="69887.995">17388 11041 774,'0'0'2709,"0"-13"-1806,0 13-516,0 0-129,17-7-129,-17 7 258,21-4 129,-10-4 387,4 2 129,-4-5 129,4 2 0,-6-6 258,5 5-129,-9-5-258,-5 15 0,11-19-516,-11 19-258,0 0 0,0 0-258,0 0 0,11 2 0,-7 10 0,-1 5 0,3 0 0,-1 3 129,3-1 129,0-1-129,-1 0 0,3 2 0,-2-6-129,-8-14 0,17 18-258,-17-18-903,21-3-2838,-6-3 0,-7-13-774</inkml:trace>
  <inkml:trace contextRef="#ctx0" brushRef="#br0" timeOffset="70164.012">17562 10590 3483,'0'0'4644,"0"0"-516,0 0-129,0 7-3354,0-7-645,13 7 0,-13-7 0,14 10 0,-14-10-129,7 12-645,1 0-1290,-8-12-2064,4 12-129,-4-12-258</inkml:trace>
  <inkml:trace contextRef="#ctx0" brushRef="#br0" timeOffset="76595.381">18079 10705 903,'0'0'2064,"0"0"-129,0 0-129,-9-10-516,9 10-258,0 0-516,0 0 129,0 0-129,0 0-258,0 0 129,0 0 258,0 0-129,0 0 0,9 3-129,-9-3 129,16 9-129,-5-4-258,2 1 0,2 4 0,-1-2-129,1 0 129,-1 4-129,1-4 258,0-2-258,0 2-258,-5 4 258,1-3-258,-2 2 0,-9-11-258,14 16-258,-14-16-387,5 13-774,-5-13-258,0 0-516,-9 5 0</inkml:trace>
  <inkml:trace contextRef="#ctx0" brushRef="#br0" timeOffset="77375.425">18135 10863 645,'0'0'1806,"0"0"-258,5-10 0,1-1-258,-1 0-387,7-6-516,-2-1-258,4-4-129,-1 0 129,1-2-129,3 1 0,0 4 0,-1 1 258,-3 4 0,-1 3 0,-12 11 0,15-17-258,-15 17 129,0 0 129,0 0-258,0 0-258,0 0 258,0 0-129,0 10 129,0-10 0,-7 19-129,7-19 129,-8 16 0,1-5-129,7-11 0,-11 21 129,6-9-129,-2 2 129,0 3-258,-1-4 258,1 6-129,1-4 0,-3 3 0,3-5 129,-2 2 0,1-1 0,7-14-129,-12 16 129,12-16-129,-13 8-258,13-8 0,0 0-387,-15-6 258,15 6-129,-12-20 258,4 5-258,4 3 258,-2 0 0,1 2 387,5 10-129,-9-17 0,9 17 0,0 0 0,-11-9-129,11 9 129,0 0 0,-11 4 0,11-4 129,0 0 0,-14 5 0,14-5 129,0 0 129,0 0 129,0 0-258,0 0 129,14 0-129,-2 0 129,2 0 0,4 0-129,1 0-129,3-4 129,1 4-129,-1-3 258,1 1-129,-5 2-129,4 0 0,-5 0-129,0 0-258,-1 2-516,-2 6-1548</inkml:trace>
  <inkml:trace contextRef="#ctx0" brushRef="#br0" timeOffset="78119.468">18590 10314 1,'7'10'1418,"-7"-10"259,6 14 0,-6-14 516,10 17-129,-10-17-258,13 21-258,-13-21-129,23 22-516,-10-12-129,8 7-258,0 0 0,7 8-258,-3 1-129,4 5 0,-1 1 0,-1 5-129,2-1-129,-5 3 258,3 0-129,0-2 0,-3-3 129,-2-2-258,1-3 129,-2-8-129,-5-1 129,-1-6-258,-15-14 258,14 17-258,-14-17-129,0 0 129,0 0-387,0 0 129,0 0-387,-15-4-645,15 4-1548,-17-1-1032,-1-8 0</inkml:trace>
  <inkml:trace contextRef="#ctx0" brushRef="#br0" timeOffset="78727.503">18652 11000 1419,'0'0'3354,"0"0"0,0 0-2451,0 0-645,0 0 258,0-7 0,0-3 387,9-1 129,-3-8-129,8 2 129,-4-5-387,12-2 258,-3-9-387,6 2 129,-2-7-516,7 1 129,-2-7-129,2-1 0,0-3 129,0 2-258,-2 2 129,2 3 0,-3 2 0,2 3 129,-6 4-129,1 9 0,-4 1 0,-1 11 0,-4-1-129,-4 4 129,-11 8-129,14-6 0,-14 6-129,3 6-129,-3-6-258,-1 14-387,1 0-1548,0 1-1935,-6-3-258,6 5 258</inkml:trace>
  <inkml:trace contextRef="#ctx0" brushRef="#br0" timeOffset="79427.541">19239 11096 1548,'0'14'3096,"0"-14"0,13 7-2709,-13-7-258,17 2 258,-17-2 387,17-1 0,-17 1 0,19-11 0,-9-3 0,5 1 0,-6-7 0,6 1-387,-3-9 258,3 4-129,-5-5-129,5 2 258,-3 0-258,2 3 0,-3 1-258,0 4 0,1 5 0,-2 3-129,-10 11 0,20-5 129,-20 5-129,14 2 258,-14-2 129,9 28-387,-6-11 387,0 8-258,-1 0 0,-2 6 129,3 0-129,0 4-258,1-4 129,2-4-129,3 3-129,-4-12-387,9-1-774,-14-17-1806,14 0-1419,-3-11-129,-5-12 388</inkml:trace>
  <inkml:trace contextRef="#ctx0" brushRef="#br0" timeOffset="79704.558">19401 10517 5676,'-15'-7'4773,"4"7"0,11 0-516,0 0-3741,0 0-258,0 12-129,0-12 0,10 17 129,-10-17-129,9 19 0,-9-19-129,7 17-387,1-5-3612,-8-2-645,0-10-129,-14-5-516</inkml:trace>
  <inkml:trace contextRef="#ctx0" brushRef="#br0" timeOffset="82099.695">10212 15184 1,'11'-12'2579,"-11"12"-386,0 0-258,13-7-129,-13 7 0,0 0-129,3-10-258,-3 10-129,0 0-129,0 0-129,-1-18-129,1 18 129,0 0-387,-13-8 0,3 0-129,10 8 0,-25 0-129,13 0 129,-8 0-258,1 0 0,-3 0 0,0 0-129,-4 2 0,2 0-129,-2 7 129,1 1-129,-1 1 0,3 2 0,0 7 0,3-1 129,1 2-129,2 1 0,2-1 0,3 3 129,-1 1 0,5 0 0,-1-1-129,5 1 129,1-2 0,3 1 0,0 3-129,5 0 0,5-1 0,1 1-129,6-1 258,-1 1-258,7-1 129,0 1 0,4-3 129,4-2-129,0 0 129,5-6 0,1 0-129,6-5 258,0-3-129,1-3-129,3-5 0,2 0 129,-4-3-258,1-2 258,-5-2-129,-3 0 129,-7-5 0,-1 3 0,-9 3 0,-5 2 129,-4-2 0,-12 6-129,13-7 0,-13 7 0,0 0-258,0 0-129,0 0-129,0 0-516,0 0-2838,0 0-645,0 0-774,9-17-129</inkml:trace>
  <inkml:trace contextRef="#ctx0" brushRef="#br0" timeOffset="83759.79">11024 15954 4128,'-11'0'4386,"-4"4"-129,15-4-387,-11 5-2064,11-5-1419,0-6-258,0 6 129,7-17-129,-7 17 0,17-20 0,-17 20 0,19-19-129,-19 19 258,15-10-258,-15 10 129,0 0-129,0 0 0,12 17 129,-12-17 0,0 26 129,-5-15 0,0 5 0,-2-6 0,3 2-129,4-12 0,0 0 129,0 0-258,0 0-258,4-15 0,6-1 129,6 1-129,-3 0 129,2 1 129,-1 0 0,-14 14 0,16-7 258,-16 7 0,4 6 258,-4 5-258,-5 5 0,-2-2-129,0 3-129,7 3-1935,-1-8-2193,1-12-516,2-10-387,0-25-258</inkml:trace>
  <inkml:trace contextRef="#ctx0" brushRef="#br0" timeOffset="108791.222">12893 15170 774,'3'14'3225,"-3"-14"-774,0 0-516,0 0-387,-3 17-129,3-17 129,0 0-258,-5 12-258,5-1-129,0-11-129,0 16-258,0-16-129,2 17-129,-2-17-129,10 19 258,-10-19-258,20 18 0,-4-14 0,1 2 0,6-3 0,2-3-129,5 0 0,1-8-129,5-3 0,-2-5-129,2 1-258,-3-9 258,0 3-129,-5-7 129,-2 5 129,-5-5-129,-6 4 258,-2 1 0,-8 0 0,-3 6 0,-2-2 129,-8 4-258,-6 2 129,-4 2 0,-4 5 0,-3 0 0,-2 4-129,-3 2 129,-1 0 0,0 8 129,-1 1 0,4 5 0,-3 0 0,7 4 0,-2-1 129,6 6 0,-2-2-129,5 3 258,-2 0-258,5 5 129,-1 4-129,3 2 129,-2-2-129,4 6 129,-1-3 0,4 8 0,1-7 0,5 4-129,0-6 129,1 0-258,7-2 387,6 0-387,1-2 0,5-5 0,5-1 129,1-5-129,10-4 0,3-6 129,5-2-258,5-2 0,1-6 129,5-6 0,0-3 0,-1-3-129,-1-4 129,-2 3-129,-5-2 129,-5-2-129,-8 6 258,-2 3-258,-7 1 129,-6 4 0,-6 1 0,-11 2 129,0 0-129,0 0 129,0 0-129,0 0 0,0 0 0,-5 8-129,5-8-258,-14 1-645,14-1-3225,0 0-516,0 0-129,0 0 129</inkml:trace>
  <inkml:trace contextRef="#ctx0" brushRef="#br0" timeOffset="113147.471">13957 14304 903,'0'0'1806,"0"0"-258,0 0-258,0 0-387,0 0-129,0 0-516,-10-10-129,10 10 0,0 0 258,0 0-129,0 0 0,0 0 129,0 0-129,0 0 258,0 0-258,0 0 0,0 0-129,1 7 258,-1-7-129,0 0-129,7 18 129,-2-7 258,-5-11-258,7 26 0,-5-11 258,3 9 0,-4-2-129,6 5 0,-4-3-129,5 3 0,-1-6 0,2 4 0,1-7-258,3-2 129,0-7-129,3-1 0,-2-4 0,6-4-129,-1 0-129,2-7 0,0-5 129,2-7-129,0 0 129,-1-2 0,-1-2 129,-2-1 0,1-1 129,-3-1-129,-2 7 129,0 2-129,-7 5 129,1-1-129,-9 13 0,14-9 0,-14 9 129,0 0-129,8 12 129,-7 1 129,-1 0-129,2 4 129,-2-2 0,3 11 0,-1-8 258,3 3-258,-2-4 129,5 6-129,-1-7 0,4-2-129,2-2 0,1-9 0,3-1-129,1-2-129,4-6 129,-1-9 129,1-4-129,0-5 129,-3-6 258,1-2-129,-4-2 0,2-1 0,-5 1 0,1-1-129,-4 2 129,0 6-258,-2 4 129,0 5-129,-1 2 0,-7 16 0,9-16-129,-9 16 129,0 0-387,12-3-516,-1 9-1935,-11-6-1548,15 5-129,-3 2-129</inkml:trace>
  <inkml:trace contextRef="#ctx0" brushRef="#br0" timeOffset="113882.512">15026 14509 1161,'-9'-17'2967,"1"-7"258,8 10-2322,2-1-258,-2-4 258,4 6 129,-2-5 0,9 6 258,-3-4-129,7 7 0,-3-5-387,7 11-258,0 0-258,3 3-129,-3 1-129,3 6 0,-3 3 0,-2 7 129,0 1 0,-4 4-129,-4 0 129,2 3 0,-8-7 129,-2 7 0,-1-4 258,-4 2-129,-10-9 0,2 3 0,-9-5 0,3 3 129,-5-7-129,2-2 0,-3-6 0,4 0-258,1-1 129,4-7-129,1-2-129,4-2 0,4 0-129,1-3-129,5 15-516,-6-29-645,13 21-2838,-7 8-516,16-21-258,-2 11 129</inkml:trace>
  <inkml:trace contextRef="#ctx0" brushRef="#br0" timeOffset="114543.551">15777 14187 3612,'0'0'4386,"12"0"-258,-12 0-129,0 0-2967,7 13-903,-4 6-129,-1 7 258,-1 7 0,2 5 0,-3 1 258,0 8 0,-3-5-258,3 9 258,-2-12-258,2 2-129,0-12 0,0-1-258,0-3-387,0-25-774,1 18-2580,-1-18-645,0 0-258,0 0 129</inkml:trace>
  <inkml:trace contextRef="#ctx0" brushRef="#br0" timeOffset="114798.565">15631 14451 2709,'0'0'3225,"25"-3"387,-10-6-1290,11 0-1935,6 4 258,1-5 258,7 9-129,-6-8 387,10 9-129,-11 0-129,4 5-774,-4 4-2064,0 1-2064,-13-8-387,0 4-129</inkml:trace>
  <inkml:trace contextRef="#ctx0" brushRef="#br0" timeOffset="116535.665">16938 13517 2322,'27'-17'1806,"-15"13"-1032,0-1-129,3 5 129,-15 0 258,21-8-129,-21 8 258,20-2-129,-20 2-129,14-2 0,-14 2-129,0 0 0,0 0-258,0 0 0,0 0 129,0 0-129,0 0 258,0 0-387,0 0-129,0 0 0,0 0 0,0 0-129,0 0-129,0 0 0,0 0 0,0 0 0,-8-4-129,8 4 129,-16 0 0,5 0 0,-3 0 0,-4 1 0,-3-1 129,-4 5-129,-4 0 0,-2 0 0,0 0 0,-8 2 0,-1-5 0,0 2 129,3 2-129,-1-4 0,2 3 0,3 2 258,3-4-258,5-1 0,5 1 0,0 1 0,5-3 0,1 3-258,3-4 258,11 0 0,-13 0 0,13 0 0,0 0-129,0 0 129,0 12 0,0-12 0,0 0-129,11 13 129,-11-13 0,10 9 0,-10-9 0,0 0 0,13 7 0,-13-7 0,0 0 0,0 0 0,11 13 0,-11-13 0,0 0 0,10 12 129,-10-12-258,11 17 129,-11-17 129,15 17-129,-5-3 0,-1 1 0,6-1 0,0 3 0,5 2 0,5 3 0,0 3 0,4 4 0,0 3 0,5 1 0,3 1 387,-1 2-387,1-3 0,-1-2 0,-1-3 129,-2-2 0,0-6 0,-7-3-258,-5 0 129,-4-5 0,-4-3 129,-13-9-129,15 14 0,-15-14 0,0 0 0,0 13 0,0-13 0,-11 5 0,11-5 0,-17 2 0,17-2 0,-13 0 0,13 0 0,-15 0 0,15 0 0,-13 0 0,13 0 0,-13 0 0,13 0 0,-19 3 0,8 3 0,-3 1 0,-5 6 0,-1 2 0,-7 0 0,-1 1-129,-3 4 129,-4 1 0,-4 1 0,2 3 0,-1-6 0,1 1 0,-1 3-129,3-3 129,1 1-129,3-2 129,6 1-258,-2-4 129,8 4-129,-1-4 0,8 0 129,1-3-129,8-1 0,3-1 0,0-11-258,12 18 387,4-11-129,4-2 129,6 0 129,6-1 0,4-1 129,9 1 0,5-2 0,6 2 0,9-4 258,7 2-387,9 0 129,5-1 0,6-1-129,3-1-129,5-2-516,-5-4-1290,0 0-1935,3 5-387,-13-7 258</inkml:trace>
  <inkml:trace contextRef="#ctx0" brushRef="#br0" timeOffset="123311.053">16851 15095 1161,'-7'-6'2451,"7"6"258,0 0-516,0 0-645,0 0-645,0 0-129,0 0-258,0-14 0,0 14-258,5-15 0,-5 15 0,19-20 129,-5 3-129,0 2-258,2-2 258,2 5 129,-3-8 129,2 9-258,-7-1 258,3 4 0,-7-4-129,-6 12 0,14-8-129,-14 8-129,0 0-129,0 0 0,12-7-129,-12 7 0,0 0 0,0 0 0,0 0 129,0 0 0,12 6 0,-12-6 0,0 0 0,10 14 129,-10-14-129,6 17 129,-6-17 0,8 21-129,-2-5 0,-1-1 0,1 2-129,-4-2 129,3 0-129,2-1 129,-4 1-258,3-1 129,-4 1 0,-2-1 129,0 0 0,0-1-129,-8 1 129,8-14 0,-10 22-129,10-22 129,-10 19-516,10-19 129,0 0 0,0 0-129,0 0 129,-11 9 0,11-9 129,0 0-129,0 0 387,0 0 0,0 0 0,-9-7 129,9 7-129,0 0 0,0 0 258,-10 0-516,10 0 258,0 0 0,0 0 0,0 0 258,0 0-129,0 0 0,9 0 0,2 0 129,3 0-129,0 0 0,3-1 258,2 0-129,0-2-129,-1 3 129,-2-1 0,2 1-129,-8 0 0,2 0-129,-12 0-774,12 1-2451,-12-1-774,0 0-258,2-13 259</inkml:trace>
  <inkml:trace contextRef="#ctx0" brushRef="#br0" timeOffset="124415.116">16658 12818 516,'-5'-14'1161,"4"-3"258,1 17 387,-1-11 258,1 11 0,0 0-129,-6-14-387,6 14-258,0 0-645,0 0-258,0 0 0,0 0-258,0 0 0,0 0-129,0 0 129,0 0-129,0 0 129,0 6 0,0-6 0,3 19 129,2-6 0,1 3 0,-5 1-129,4 5 129,-2-3 0,1 5 0,-3 0-129,2 3 129,0-4-129,0 2 129,0-8-258,3 0 129,-4-2-129,-2-15 129,13 12-129,-13-12 0,13-3 0,-13 3 0,17-25 0,-10 9 129,2-4 0,-1-2-129,-2 3 129,2 0-129,-3 3 129,-1-2 0,2 8 0,-6 10 0,7-18-129,-7 18 0,12-2 0,-12 2 0,15-1 0,-15 1-129,20-3 129,-20 3 0,22 0 0,-22 0 0,20 0 129,-20 0-129,16 5 0,-12 6 129,1 3-129,-3 3 0,-1 4 129,1-1-129,-2 4 0,0 5 129,0-2-129,1-2 129,0 3-129,5-6 129,-1 2-129,1-2 0,5-1-258,-4-6-774,13 1-2709,-5-1-774,1-8-387,0 0 129</inkml:trace>
  <inkml:trace contextRef="#ctx0" brushRef="#br0" timeOffset="125434.174">18097 13903 3354,'4'-11'3999,"-4"11"-903,0 0-645,0-12-903,0 12-387,0 0-129,0 0-258,0 0 0,0 0 129,0 0-258,14 0-258,-14 0-129,21 20 0,-6-1 258,7 11-258,1 0 258,5 7-258,4 6 0,7 8 0,5 5 0,6 4-129,3-3 0,4 0 0,0 1-258,2 1 258,-5-4-129,-5-12 0,-5-6 0,-9-5 0,-8-6-258,-8-10 0,-3 1-387,-16-17-1419,0 0-2193,0 0-516,-22-8 0,1-2-387</inkml:trace>
  <inkml:trace contextRef="#ctx0" brushRef="#br0" timeOffset="125879.199">18151 14616 1677,'0'0'1290,"-4"-12"-129,4 12 516,0-24 645,6 9-129,2-12 258,11 1-129,-3-13-516,15 3-774,-2-13-258,11-2-258,-3-3-129,9 2 0,-5-5-129,2 8 0,-1 0-129,-5 10 129,-3 2 0,-3 8-129,-8 4-258,-2 6 129,-5 7-258,-5-1-258,1 11-645,-12 2-2322,0 0-1032,13-3-387,-13 3 129</inkml:trace>
  <inkml:trace contextRef="#ctx0" brushRef="#br0" timeOffset="126663.243">19057 14691 5160,'-3'12'4257,"0"0"-258,3-12-129,0 0-3483,0 0-129,0 0 258,0 0-129,0 0 129,0 0-129,4-8 0,8-1 0,-4-12-129,8 2-129,3-7-129,0-2 0,2-4 0,0 1 129,-1 2 129,-2 2-129,-4 3 387,-2 9-387,-2 3 129,-10 12-129,16-3 0,-16 3 0,11 16-129,-5 3 129,-1 3-258,2 6 258,0-1-129,1 0 129,3-1-129,3-2 129,1 0-129,0-10-258,6 1-645,-9-15-2838,7 0-516,2-7-645,-4-9-129</inkml:trace>
  <inkml:trace contextRef="#ctx0" brushRef="#br0" timeOffset="126940.26">19235 13874 7740,'-9'9'4773,"9"-9"129,0 14-645,0-2-3612,0-1-387,5 3-258,-1 3 0,-4 0-645,9-1-3612,-9-4-258,0-12-258,0 0-516</inkml:trace>
  <inkml:trace contextRef="#ctx0" brushRef="#br1" timeOffset="150082.582">907 11001 2580,'-15'0'4128,"15"0"0,-20 2-387,20-2-1548,0 0-1548,-15 2-258,15-2-129,-3 12-258,3-12 129,0 18-129,3-3 0,1 6 0,4 1 258,-4 12-258,7 7 0,-5 9 0,-2 9 129,0 14-129,-3 9 0,-1 12 129,0 13-258,-7 7 258,-2 4-129,-5 6 0,-1 1 0,0-3 0,0-7 0,1-11 0,1-9 0,2-11 129,6-9 0,3-14 0,2-7 0,9-13 0,8-5 0,4-8-129,9-4 129,4-9-129,8-7-129,4-6 129,5-2 0,7-2 0,4-2 0,8 1-129,6 2 129,5 1-129,4 0 129,9 10-129,4 5 0,5 1 0,2 1 0,1-3 129,-1-3 0,-4-2 0,-2-2 129,-8-7 129,-5 0-129,-12-9 129,-6-2 0,-12-2-129,-7 1 0,-9-3 0,-5-2-129,-10-2 129,-7-6-258,-5-3 0,-8-7 129,-5-7 0,-5-5-129,-11-11 129,-4-7 129,-6-10-129,-7-5 258,-2-11-129,-1-9 0,0-7 0,6-6 0,0-1 0,7 4-129,4 2 129,4 3-258,6 6 129,4 12 0,-1 5 0,4 7 0,0 5 129,2 9-258,0 3 129,0 9-129,5 5 258,1 6-258,-1 8 258,0 1-129,-1 9 0,1 4 129,-3 3 129,-2 13-129,0-15 0,0 15 0,-12-5 258,-1 5-129,-8 0-129,-6-1-129,-7-7 0,-8 5 129,-6-6-129,-9 4 129,-6-6-129,-4 6 0,-8-1 129,-4 5 0,-7 2 129,-8 9-129,-7-2 129,0 5-129,-1-1 129,1-2-129,7-2 0,12-1-258,12-4-129,15-3-774,25 0-2838,8 0-774,13-11-258,9-5-516</inkml:trace>
  <inkml:trace contextRef="#ctx0" brushRef="#br1" timeOffset="151854.685">9501 10914 1161,'-14'-21'3483,"14"21"-1677,-9-11-129,9 11-387,0 0-387,-11-13-129,11 13 0,0 0-258,-7 8 129,2 3-258,4 6 0,-2 7-258,3 10 0,-3 14-129,1 9 0,-3 14 0,0 8 0,-4 14 0,-3 11 0,-2 7-129,-4 5 258,0 0-129,-3 2 0,4-8 0,1-5 129,5-9-129,2-10 129,3-11 0,4-9 0,2-14 0,8-10-129,3-5 387,9-6-387,1-9 0,8-3 0,4-5 0,6-3 0,2-2 129,6 0-129,4-3 129,6 0 0,6 0-129,7-1 129,13-4-129,6 0 0,5-1 0,6 0 0,5 0 0,-2 0 0,1-1 0,-1 0 129,-8-4 0,-4 3 0,-9-2 129,-8 0 0,-4-5-129,-12 1 0,-10-2 129,-8 1-129,-12-1-129,-5 3 129,-8-3 0,-9-2 0,-6 12 0,0-19 0,-8 6 0,-5-6 129,-4-9-258,1-4 258,-6-12-129,4-4 129,-3-15-129,6-7 129,1-12-129,5-3-129,2-4 129,1-2-129,3-1 0,1 1-129,-1 2 129,1 2-129,-1 0 129,1 2 0,2 3-129,0 7 129,0 1 0,10 9 0,0 10 0,3 6-129,-1 13 129,1 10 0,-4 6 0,-1 5 129,-8 15 0,5-13 0,-5 13 0,-14-4 0,-7 3 129,-3 1-129,-11 0 0,-6 0 0,-13 0-129,-5-1 129,-9-3 0,-7 1 0,-6-2 129,-6 0 0,-8-2 0,-1 4 258,-3-4-258,1 7-129,4 2 0,9 6 0,7 4-258,8 2-258,19 10-1161,3 1-2967,19-1-258,12-2-516,8-6 0</inkml:trace>
  <inkml:trace contextRef="#ctx0" brushRef="#br1" timeOffset="153370.772">9580 14717 5160,'-19'-22'4257,"1"9"129,18 13-645,-12-6-2709,12 6-645,0 0 0,-11 6-387,10 5 129,0 10 0,1 6-129,0 9 258,0 13-129,0 13 129,0 16 0,2 6 0,0 11-129,0 8-129,0 3 0,1 9-129,0-1 129,1-6 0,0-6-129,1-4 129,0-6 0,1-9-258,4-4 387,-3-13-258,2-7 129,6-9-129,-2-7 0,7-6 129,1-9-129,6-7 258,6-3-258,8-8 258,5-2-258,10 1 129,9-5-129,10 1-258,4-5 0,16 8-258,2-8-129,16 0-258,0-2 129,17-1-129,-6-13 258,14 3 0,-4-3 129,3-5 258,-7-3 258,-9 3 258,-7 1 258,-15 0 0,-6 3 0,-17 5-258,-7 1 387,-14 3-387,-4 3 0,-13 3-129,-3-3-129,-10 2 129,-5 2 129,-6-6 258,-2 7 258,-12 0 0,6-12 0,-6 12-129,-7-11 0,-6-1 129,0 3-258,-5-8-258,-4 0-129,-1-10 129,0-8 0,-3-19 258,3-12-129,-1-13 0,0-11 129,3-14 0,2-7 0,-1-5-129,5-3 0,-1 2-129,3 9 129,1-2-129,3 14-129,4 5 129,4 10 0,1 11-129,0 13 0,4 10 129,2 11 0,-1 11 0,-2 7 0,0 7 0,-3 11 0,0 0 0,0 0-129,-17 3 129,3 6-129,-5-1 0,-4-3 129,-6-2-129,-3-3 129,-6-5 0,-3-7 0,-7-5 0,-6-3-129,-5-4 129,-7 2 0,-7 4 258,-13 9-258,-10 7 0,-12 4 0,-11 13 0,-14 10 0,-15 10-129,-10 9-129,-2 11-645,-7-1-3225,8 1-645,2-7-129,-3-18-645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9:55.879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765 15394 258,'-8'-6'3741,"8"6"-129,0 0 0,0 0-2580,0 0-387,0 0-387,0 0 129,0 0 0,0 0 0,0 0 0,0 0 258,-11 3 0,11 10 129,0-13-258,0 29 0,-3-9-129,3 14 129,-3 0-258,2 12 0,-4 9 0,1 9-129,-4 1 258,1 6-258,-3-2 0,2-3 0,1-6-129,0-7-129,3-4-516,-5-23-1935,8-8-1935,1-6-258,0-12 0</inkml:trace>
  <inkml:trace contextRef="#ctx0" brushRef="#br0" timeOffset="668.038">1642 15288 5031,'11'-4'4386,"6"-1"-258,-17 5-1161,21-3-2451,1 2-129,4 0-258,6 1 0,3 2-129,3 4-129,4 6 0,0-2 129,6 6-129,-1 4 0,-1 6 129,-2-1 0,5 6 0,-7 0-129,2 3 129,-4 2-129,-3 3 0,-3-1-129,-4 8 0,-4-4 0,-5 8 258,-7-2-258,-5 5 0,-5-1 129,-4-2 129,-13 1 129,-7-9 0,-7 6 129,-11-7 0,-3-4 258,-12-7 0,1 0 0,-8-10 0,3-4 0,-6-4-129,6-6-129,0-6-129,3-4 0,7-5-516,-1-5-1032,13 2-2451,4 5-645,3-6-129,9 7-128</inkml:trace>
  <inkml:trace contextRef="#ctx0" brushRef="#br0" timeOffset="2720.155">3986 15459 903,'-13'0'3096,"13"0"-1290,0 0 0,0 0-258,0 0 129,0 0-387,0 0 0,-11-4-258,11 4 0,0 0-387,0 0-129,0 7-129,0-7-258,7 19-129,-1-3 129,3 0 0,1 4-129,2-2 129,3 3 0,3-2 0,3-2-129,3-2 129,3-1-129,1-7 129,5-1-129,4-6-129,1-4 258,4-8-258,-2-2 129,1-10-129,-3-1 258,-1-3-129,-5-2 0,-5 1 0,-5-1-129,-7 2 129,-3 0-129,-6 4 0,-6 0-129,-4 3 129,-11 4 0,-7 3 0,-3 0 129,-6 5 0,-5 4 0,-1 4 129,-1 1-129,-3 2 129,1 6 0,0 7-129,3 6 129,-3-2 129,5 9-129,-1 1 129,4 4 129,0 4-258,5 1 0,0-1 0,5 7 0,0 1 0,5-1 129,-1 3-129,8 3 129,0 0 0,6 4 129,1-1-129,4-1 0,7 0-129,6 2 129,6-6-129,7 3 0,4-8-129,6-2-129,6-3 258,2-8-387,3-4 387,1-4-129,3-11 129,-1-4-129,0-3 129,3-4-129,-5-6 0,1-3 258,-1-3-258,-8-5-258,0 5 258,-6-3 0,-7 1-129,-3 2 129,-9 5 0,-2-4 0,-14 11-129,12-11 129,-12 11-129,0 0-129,0 0-516,0 0-1806,-4 8-1806,2 8-516,-8-6-129</inkml:trace>
  <inkml:trace contextRef="#ctx0" brushRef="#br0" timeOffset="5080.29">4844 14665 129,'0'0'1419,"0"0"0,0 0 258,0 0-258,0 0 516,0 11-516,0-11-387,0 15-258,0 2 0,0 0-258,1 5 0,-1 3 0,0 4 129,0-4-258,0 4 129,0 0-129,0-2-258,1-5 129,5-5-129,-6-17-129,22 12 0,-4-12 0,3-12 0,2-5 129,1-3-129,1-6 129,-2 0 258,-3-1-129,-1 5 0,-7 2 0,-3 5 129,-3 4-129,-6 11 129,8-16-258,-8 16-129,0 0 0,15 7-129,-3 2 129,1 8 0,5-3 0,1 5 0,2 4 0,2 3 0,-3-4 129,0-1 129,-4 1-129,1-2 0,-6-5 0,1-1 129,-12-14-129,17 9 0,-17-9-129,14-11 129,-7-7-129,-1-3 129,2-4-129,-1-1 129,0-2-129,-2-2 129,2-2 0,-1 3 129,-3-2-258,1 7 129,-3-3 0,-1 3 0,0-1-129,0 7 0,0 3 0,0 3-129,0 12-258,-4-13-387,4 13-3096,0 0-516,4 11-258,2 3-258</inkml:trace>
  <inkml:trace contextRef="#ctx0" brushRef="#br0" timeOffset="5764.329">5584 14936 3225,'-12'1'4128,"12"-1"-387,0-7-129,0 7-2967,26-22-645,-4 10 0,0-2 0,7 0 0,1 1 129,1 4 129,1-2 129,0 5 129,-7 2-129,2 3-129,-6 1 129,1 2-129,-8 5 0,-1 3 0,-3 5-258,-5 2 0,-4 2 129,-1 0 0,-1 1-129,-6 1 258,-6-1-129,0 0 129,-5-7-129,3 0 129,-7-6 0,0-2-129,-1-5 129,0 0-129,-2-7-129,2 0 0,0-4 0,3-2-129,4 9-387,-1-7-1677,4 1-2064,13 10-129,0 0-516</inkml:trace>
  <inkml:trace contextRef="#ctx0" brushRef="#br0" timeOffset="7903.452">6529 14645 2709,'6'14'2838,"-6"-14"-2064,6 16 258,-6-16 129,5 16 129,3-2 129,-8-14 129,1 27-258,-1-13 129,0 11-258,-1-3-129,1 14-258,-2-2-387,2 7-129,0 0-129,0-2-129,4-3 0,2-5 0,0-3-516,-3-16-903,-3-12-2709,16 7-129,-14-12-387,-2 5 388</inkml:trace>
  <inkml:trace contextRef="#ctx0" brushRef="#br0" timeOffset="8234.471">6419 14829 3096,'-3'12'4515,"3"-12"-387,11 2 0,1-2-1935,8-2-2322,8-2 0,6 0 0,2 0 129,5-1 0,-1 2 129,-2-1 0,1 4 387,-4-2-129,-4 2-129,-5 0 0,1 1-129,-6 1-258,-6-1-516,2 9-1548,-17-10-2064,0 0-258,14 10 129</inkml:trace>
  <inkml:trace contextRef="#ctx0" brushRef="#br0" timeOffset="10248.586">8019 13822 903,'3'12'2709,"-3"-12"-774,-11 0-1161,11 0 258,-19 0-258,6 0 0,-4 0 258,-2 0 0,-7 0 0,0 0 0,-5 0-129,-2 0-387,-7 3-129,-2-1 129,-7 1-387,0 2 0,-1-2 0,-2 1 0,-2 0 0,3 2 129,-1-2-258,3 3 258,2-2-129,1 3 0,4 0 0,1 0 0,4-3 0,8 5 0,2-3 0,8 0 129,2 0-129,6-4 0,11-3 129,0 0-258,-7 12 516,7-12-516,6 3 258,-6-3-258,15 3 258,-15-3-129,18 4 0,-18-4 0,14 4-129,-14-4 129,0 0 0,15 8-129,-15-8 0,8 12 129,-8-12-129,11 20 0,-2-10 0,1 6 0,5-1 0,0 4 0,7 3 129,2 0-129,3 7 0,6 0 0,2 4 129,1 1-129,7-2 129,0 2-129,0-3 0,3-1 0,-3-2 129,-1-4-129,2-2 0,-4-3 0,-4-2 0,-2 1 0,-4-3 0,-7-2 0,-3-2-129,-4-2 258,-16-9-129,17 14 0,-17-14 129,0 0 0,0 0 0,-1 13 0,1-13 0,-18 4-129,7-4 129,-4 0-129,0 0 0,-1 3 0,-2-3 0,-1 3 0,-1 2 0,-3-1-129,-3 3 129,-1 3 0,-3 2 0,-2 4 0,-3 2 0,-2 8 0,-1 0 0,-2 2-129,-3 2 258,1 2-258,1 1 258,1 1-129,2 2 0,1-3-129,6 1 129,2 0 0,9-2 0,3-2 0,5 0-129,9-2 258,3-6-129,2-2 129,8-2-129,10-2 129,1-3 0,9 1 129,4-4 0,6-1-258,3-2 129,4 2-129,0-1 0,7-4 0,1 0 129,3-2-129,-2-2 0,-2 0 0,0-1 129,1-3-129,-4-1 129,-4 0-129,-5-2 0,-5-2 0,-3 4 129,-3-1-129,-4 5 0,-4 0 0,-3 1 0,-1 0 0,-6 2 0,0 5-129,-13-7 0,12 11 0,-12-11-774,0 0-1290,0 0-2064,3 14-387,-3-14-258,0 0 258</inkml:trace>
  <inkml:trace contextRef="#ctx0" brushRef="#br0" timeOffset="12096.691">7267 15646 1677,'14'0'3225,"-14"0"-1419,14-12-903,3 7 129,-3-8 258,6 1-129,-5-8-129,7 6 0,-7-5-129,9 6-129,-10-3 0,6 4-516,-6 4 0,1 1-258,0 5 129,-5 2-129,3 0 0,-13 0 258,20 11 0,-13-2-129,2 2 129,2 5 0,-4-1 0,0 4 0,-2-5 258,2 3-258,-4 0 0,2 1 129,-4-4-129,3-2-129,-4-12 129,4 17-129,-4-17 0,0 0-258,6 12 0,-6-12-774,0 0-2967,13 0-516,-13 0-516,0-17 387</inkml:trace>
  <inkml:trace contextRef="#ctx0" brushRef="#br0" timeOffset="13288.76">7296 13375 2709,'0'0'3096,"13"17"129,-13-17-2709,0 14-516,0-14 258,0 21 0,0-8 387,0-1 129,0 4 129,-4-3 0,1 9 0,-4-3 0,5 6-129,-4-8-129,3 7-258,-1-3-129,3-3-129,1-4 0,0 0-129,0-14 129,10 0-129,-10 0 129,25-20-129,-11 0 129,1 0 0,1-4 129,0 0 0,-3 4 0,-3 4 0,-1 3 0,-9 13 0,16-17-129,-16 17 0,19 0 0,-19 0-129,21 7 0,-9-2 0,-1 2 129,-11-7-129,19 18 129,-12-7 129,-2 0-129,0 3 0,-4-2 0,1 5 0,-2 3 0,0 1 0,0-2 0,0 2-129,0-3 0,0 1-129,1 1-645,-1-4-2967,0-16-774,10 13-129,-10-13-387</inkml:trace>
  <inkml:trace contextRef="#ctx0" brushRef="#br0" timeOffset="16723.956">7362 15675 1548,'0'0'2322,"11"-16"-387,-11 16 258,0 0-903,11-10-258,-11 10-516,0 0-258,13-15 129,-13 15 0,13-9-129,-13 9 0,19-20 258,-9 8-258,3-2 0,-2 1 129,4-1-258,-4-1 129,4 2-129,-6 1 129,2 4-129,-11 8 258,18-16-258,-18 16 0,13-13 129,-13 13-258,0 0 129,15-13-129,-15 13 129,0 0 0,12-10 129,-12 10 0,0 0 0,0 0-129,5-11-129,-5 11 129,0 0 0,0 0-129,0 0 0,0 0 0,0 0 0,13-1-129,-13 1 129,0 0 0,12 0 0,-12 0 0,0 0 0,0 0 129,13 1-129,-13-1 129,0 0 129,0 0-258,0 0 129,0 0 129,9 12-129,-9-12 0,0 0-129,0 0 0,5 12 0,-5-12 258,0 0-258,6 11 0,-6-11 129,8 11-129,-8-11 129,6 18 0,-3-5 0,2-1 0,0 6-129,-2-1 0,1 4 0,2-2 0,-4 1-129,2 1 258,-3-1-129,-1-3 129,0-2 0,0-1 0,0-2 0,-1-1 0,-1-1 129,2-10-258,-5 13 129,5-13 0,-6 12-129,6-12 129,0 0 0,0 0 0,0 0-129,0 0 129,0 0-129,0 0 0,-12 0 0,12 0 0,0 0 0,-12-5 0,12 5 0,-14-4-129,14 4 258,-14 0-258,14 0 258,-17 0-258,17 0 129,-20 0 0,20 0 129,-13 3-129,13-3-129,0 0 258,-12 0-129,12 0 0,0 0 0,0 0 0,0 0 0,6 0 0,-6 0 0,16-1 0,-4-1 129,0 2-258,4-5 129,-2 3 0,4 2 129,-3-3-129,4 1 0,-3 2-129,2 0 129,-4 0 0,2 0 0,-3 0 0,-1 2 0,0 1 0,-12-3 0,16 4 0,-16-4 0,11 3 0,-11-3 0,0 0 129,0 0-129,0 0 0,0 0 0,0 0 129,0 0-258,-7 5 129,7-5-129,-19 2 129,6-2 0,1 0 0,-3 0-129,0 1 129,-1 0 0,1-1 0,0 0 0,0 0 0,3 3 0,1 1 0,11-4-129,-15 0 0,15 0 0,0 0-129,0 0 129,0 0 0,0 0 129,7 3-258,-7-3 258,20 4-129,-7-4 0,6 0-129,-3 0-903,12 3-1935,-2 3-1290,-2-6-129,6 0-129</inkml:trace>
  <inkml:trace contextRef="#ctx0" brushRef="#br0" timeOffset="19676.125">8329 14470 258,'0'0'2967,"0"0"-903,0 0 129,0 0-258,0 0-258,0 0 0,0 0-645,0 0-258,0 0 129,0 0-258,-8 0-129,8 0-129,0 0 0,0 0-129,0 0 0,0 0 258,0 0-258,0 0-129,0 0 0,0 0 0,0 0-129,0 0 0,0 0 0,0 0-129,0 0 129,0 0 0,0 0 0,4 15 0,-4-15 0,12 12 0,-12-12 0,18 19 0,-8-6 0,2 1 0,2 4 0,3 0 0,0 5 0,2 0 129,0 4-129,4 0 129,-1 1-129,-3-1 0,0-1 129,-3 0-129,-4-4 129,2 3-258,-3-5 258,-4-3-129,-1-4 129,0-2-129,-6-11 0,8 15 129,-8-15 0,0 0 0,0 0 0,0 0 0,8-8-129,-4-5 258,0-3-387,3-8 258,1-2-258,3-4 129,1-2 0,2-1 0,0 2-129,1 1 0,-1 6 129,0 3 0,-1 4 0,-2 5 0,3 4 0,-14 8 0,21-9 0,-21 9 0,15 0 0,-15 0 129,13 5-129,-13-5 0,7 17 0,-4-5 0,-1 0 129,1 3-129,1-1 0,3 3 0,0 3 129,4 4 0,-2-2 129,5 9 0,0-3 0,4 4 0,-4-2 129,3 0 0,-1-5-129,0-1 0,-3-7-129,2-2 0,-4-6 0,1-7 0,-12-2 0,16-11-129,-9-7 129,1-5 0,-1-9-129,0-5 0,0-6 0,3-1 129,-2-1-129,4-1 129,1 1-129,4 2 0,1 2 129,3 2-129,2 8 0,3-1 0,1 5 0,0 3-129,-2 3 258,-5 6-129,-3 3 0,0 7 129,-17 5-129,16-13 0,-16 13 0,0 0 0,0 0-129,0 13-258,0 6-645,-6-6-2709,4 8-903,0 4-258,-1-1-258</inkml:trace>
  <inkml:trace contextRef="#ctx0" brushRef="#br0" timeOffset="20244.157">9353 15147 5676,'-8'14'4257,"8"-14"-129,0 0-1161,0 0-2064,1-17-258,10 5-258,-2-7-129,5 1-129,2-5 129,5 1-129,-4-3 129,6 1 0,-5 0 0,2 5 0,-3-1 0,-2 7 0,-2 4-129,-3 4 0,-10 5 258,18 0-258,-18 0 129,12 22-258,-6-5 0,2 7 129,0-2 0,-2 4 0,3-2-129,1-1 129,-1-2-258,-2-6 0,7 2-1419,-14-17-2451,14 4-516,-3-7 0,-5-12-387</inkml:trace>
  <inkml:trace contextRef="#ctx0" brushRef="#br0" timeOffset="20484.171">9575 14589 9804,'-11'3'4773,"11"-3"-387,0 0-258,0 0-4128,0 0-258,11 15 0,-11-15-387,21 14-1032,-21-14-2709,11 12 0,-11-12-387,0 0-258</inkml:trace>
  <inkml:trace contextRef="#ctx0" brushRef="#br1" timeOffset="26427.511">1289 14731 1806,'-14'-6'2322,"14"6"0,0 0-258,0 0-129,-12-6-387,12 6-387,0 0-387,0 0-387,0 0 0,-5 10 0,4 0-258,1 11 0,0 5-129,0 12 0,0 8 0,3 17 0,6 15-129,-3 8 0,5 18-129,-2 7 0,4 13 129,-3 2-129,-1 3 129,2-5 0,-3-6 0,-1-5-129,0-8 129,1-12 129,-1-8 0,2-12-129,1-8 129,2-5-129,3-9 129,3-9-129,4-8 129,2-4-129,4-8 0,3 0-129,3-6 258,4-6-129,1 2 129,2-5 0,2-3 129,4 0 129,5 4-129,3-6-129,8 1 129,7-2 0,5-1 0,3 1-129,7-1 0,0 0-129,1-1 258,-3 1 0,-5-4 258,-4 3 0,-9-8 0,-5 5 258,-14-8-129,-3 12 0,-9-13 129,-4 1-258,-9 1-129,-2 5-129,-6-3 0,-2 2 0,-11 7-129,14-20 0,-10 7 129,-2-5-129,-2 0 129,0-11-129,0-6 258,-2-8-129,0-14-129,-1-5 258,2-13-129,1-7 0,0-15 0,5-5 129,4-9-258,3-3 129,0-2 0,5-1-129,-1 1 129,1 3 0,1 2 0,-2 11 0,-2 3-129,-2 7 129,-4 9 0,-1 7-129,-2 9 129,-4 14 0,-1 5-129,-1 10 258,-7 5-129,-1 10 0,-1 4 0,-3 7 0,-2 3 0,-2 0-129,-2 4 258,-2-1-258,-3 3 0,-3-2 0,-6 1 129,-4-2-129,-5-4 0,-6 0 0,-7-4 0,-8 0 129,-8 1-129,-10 5 0,-10-1 129,-11 6-129,-13 1 129,-7 12 0,-10 3 129,-4 8-129,-1 1 0,5 2 129,12-1-258,13 3-129,20 5-774,7-9-2580,25 6-1290,15-5-258,5-16-387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1:37.95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200 3337 129,'0'12'387,"0"-12"-129,0 0 0,0 0 129,0 0-129,-5 12 0,5-12 258,0 0 129,0 0-129,0 0 129,0 0-129,0 0 0,0 0 129,0 0-258,0 0 129,0 0 0,1 12-129,-1-12 387,0 0 0,0 0 129,5 11-129,-5-11 0,0 0-129,0 0 129,0 0 0,0 0-129,0 0 0,0 0 0,14 5 0,-14-5-129,10-7 0,-10 7-258,20-11-129,-7 1-129,5-1 0,-1-2 0,2 1 129,1-1-129,2 0 0,-5 1 0,-1 0 0,-2 3 129,-2-1-129,-12 10 0,14-10 0,-14 10 0,0 0-258,0 0 129,0 0-129,0 0-129,0 0 0,-8-2-129,8 2-129,-15 0-129,3 0-129,12 0-516,-18 0-129,18 0-387,-15 0-129,15 0-129,-16-2 129,16 2 387,-16-5 646</inkml:trace>
  <inkml:trace contextRef="#ctx0" brushRef="#br0" timeOffset="392.022">9297 3219 1032,'0'0'1290,"-14"-7"387,14 7 0,0 0 129,0 0-129,0 0 0,0 0-387,-13-12-129,13 12-129,0 0-129,0 0-387,0 0-258,0 0 0,-14 0 129,14 0-387,0 0 0,0 0 0,-4 8 0,4-8 0,0 12 129,0-12-129,4 17 0,-4-17 129,16 19-129,-7-5 0,2 0 0,1-1 129,0 7-129,1-2 0,-3 4-129,3-1 129,-2-1 0,-1 0-129,1-1 0,-3-4 0,0-2-129,-1-2 129,-7-11-129,12 9-129,-12-9-516,0 0-387,0 0-645,0 0-129,0 0 0,0 0-516,8-8 258,-8 8 129</inkml:trace>
  <inkml:trace contextRef="#ctx0" brushRef="#br0" timeOffset="813.045">9289 3577 516,'-10'0'1677,"10"0"0,0 0-258,0-9 129,0 9-258,0-20-129,4 3-387,4 0-129,-2-6-129,3 0 129,-2-3 0,7 2 129,-6-7 129,5 10 0,-8-8-129,5 12 0,-9-4-258,4 9-129,-5-2 0,0 14-258,0-14 0,0 14-129,0 0-129,0 0 129,0 0-129,-6-11-129,6 11 0,0 0-129,0 0-129,0 0-129,0 0-516,0 0-645,0 7-258,0-7-516,0 0-387,-14 16-129</inkml:trace>
  <inkml:trace contextRef="#ctx0" brushRef="#br0" timeOffset="1084.061">9184 3349 903,'0'0'2322,"-11"1"-258,11-1 258,0 0-129,0 0-516,1-6 129,-1 6-645,14-9-387,0 9-129,-3-2-258,6 2 129,-1-2-129,5 2-129,-2 0 0,5 7 0,-3 3-129,4-1-129,-3 6-129,0-3-645,3 5-3225,4 5-129,-7-9-516,8 3 259</inkml:trace>
  <inkml:trace contextRef="#ctx0" brushRef="#br0" timeOffset="3128.178">9789 5796 1032,'0'11'1677,"0"-11"-258,0 0-258,0 0-129,0 0-516,0 0 129,0 0 129,0 0 0,0 0 0,0 0-129,0 0 129,0 0 129,0 0-258,0 0-387,0 0 129,0 0-258,0 0 258,0 0 0,8 1-258,-8-1 129,12 0 129,-12 0 0,18-12-258,-6 5 129,-2-3-258,2 3 0,1 1 0,1 1-129,-3-6-129,2 6-387,-6-9 0,9 9-516,-9-8-645,6 4-387,-13 9-1677,13-24-129</inkml:trace>
  <inkml:trace contextRef="#ctx0" brushRef="#br0" timeOffset="3584.205">9838 5624 516,'0'0'1161,"0"0"258,0 0-129,10 5 0,-10-5 258,0 0-258,1 13 0,-1-13-258,5 14 0,-5-14-129,11 22-258,-1-5 0,0-5-129,3 7-258,-3 1 129,1 1-258,2 4 129,-1 2-258,-3-4 0,1 4-129,-4 0 0,-1-6-129,2-1-258,-7-5-258,8 1-774,-8-16-1161,-3 14-1290,3-14-129</inkml:trace>
  <inkml:trace contextRef="#ctx0" brushRef="#br0" timeOffset="3970.227">9954 5918 1161,'13'-27'3225,"-13"1"129,1 3-2967,3 4 0,-3-8 0,1 5-129,-2-4 129,0 2 0,0 1 0,0 5 129,0 2-129,0 3-258,0 2 258,0 11-129,1-12-129,-1 12-129,0 0 0,0 0-129,0 0-774,0 0-645,0 0-774,0 0-1548,-7-2 517</inkml:trace>
  <inkml:trace contextRef="#ctx0" brushRef="#br0" timeOffset="4300.245">9796 5716 3354,'0'0'3612,"0"0"-2064,0 0-129,0 0-129,9 5-129,-9-5-258,14 9 0,-14-9 129,20 8-387,-20-8 0,22 11-258,-9-5-129,1 6 0,-1-4-129,4 3 0,0 2-258,0-1 0,5 2-645,-7-6-1677,2 1-1806,4 3-387,-9-7 258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4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1.284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4920BE4-B992-4161-9F84-52173434B116}" emma:medium="tactile" emma:mode="ink">
          <msink:context xmlns:msink="http://schemas.microsoft.com/ink/2010/main" type="writingRegion" rotatedBoundingBox="17765,3533 18527,3533 18527,4177 17765,4177"/>
        </emma:interpretation>
      </emma:emma>
    </inkml:annotationXML>
    <inkml:traceGroup>
      <inkml:annotationXML>
        <emma:emma xmlns:emma="http://www.w3.org/2003/04/emma" version="1.0">
          <emma:interpretation id="{28E49C55-659F-477C-8975-6D67096CCEF1}" emma:medium="tactile" emma:mode="ink">
            <msink:context xmlns:msink="http://schemas.microsoft.com/ink/2010/main" type="paragraph" rotatedBoundingBox="17765,3533 18527,3533 18527,4177 17765,4177" alignmentLevel="1"/>
          </emma:interpretation>
        </emma:emma>
      </inkml:annotationXML>
      <inkml:traceGroup>
        <inkml:annotationXML>
          <emma:emma xmlns:emma="http://www.w3.org/2003/04/emma" version="1.0">
            <emma:interpretation id="{412AA499-2D9A-40EE-A55F-77D37151FD1A}" emma:medium="tactile" emma:mode="ink">
              <msink:context xmlns:msink="http://schemas.microsoft.com/ink/2010/main" type="line" rotatedBoundingBox="17765,3533 18527,3533 18527,4177 17765,4177"/>
            </emma:interpretation>
          </emma:emma>
        </inkml:annotationXML>
        <inkml:traceGroup>
          <inkml:annotationXML>
            <emma:emma xmlns:emma="http://www.w3.org/2003/04/emma" version="1.0">
              <emma:interpretation id="{1E2889FC-B44B-4093-90A0-A22E5976F841}" emma:medium="tactile" emma:mode="ink">
                <msink:context xmlns:msink="http://schemas.microsoft.com/ink/2010/main" type="inkWord" rotatedBoundingBox="17765,3533 18527,3533 18527,4177 17765,4177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3253 1272 52 0,'4'-11'19'0,"0"3"-10"0,13-3-9 0,-8 7 5 15,4-4-1-15,4-3 2 16,0-4 1-16,0 4 1 16,4-1-4-16,5 1-1 15,8 0-1-15,0-1 1 16,8 1-2-16,5-4-1 15,9 3 1-15,-1 1 1 16,5-4 1-16,-1 4 1 16,-3-1 4-16,3 5 5 15,-8-5-3-15,0 1 0 16,0 3-4-16,5 5-1 16,3-1-3-16,5 0-2 15,-4 4-2-15,0-4 1 0,-1 4 1 16,-4 0 0-16,-3 4 6 15,-6 0 6-15,1 0-2 16,-8 3 2-16,-1 1-1 16,0-1 1-16,-4 5-6 15,-4-1 3-15,-4 4 1 0,-5 0-1 16,0 4 0-16,1 0-1 16,-5 4 2-16,4-1-3 15,4 1-2-15,1 4 0 16,12-8-1-16,1-4-5 15,3-8 1-15,5-7-7 16,0-3-3-16,4-9-3 0,4-3-2 16,-4 0 5-16,1-4 4 15,-6 4 1-15,1 3 1 16,0 1 5-16,0-4 1 16,-5 4 0-16,1-5 1 15,0 5-4-15,-1 4 0 16,1-1-6-16,-1 0-3 15,1 5-3-15,-5-1-2 16,1 0 10-16,-10 0 7 16,1 12 22-1,-8 3-6-15,-5 1-2 16,-5-1-7-16,1 0-4 0,0 1-31 16,-5-5-13-16</inkml:trace>
          <inkml:trace contextRef="#ctx0" brushRef="#br0" timeOffset="1171.473">6698 1094 112 0,'34'-7'44'0,"8"10"-24"0,18-6-6 0,-26-1 15 0,13-4-14 16,4 5-6-16,9-1-14 15,4 0-5-15,-5 0-55 16,1 4-24-16</inkml:trace>
          <inkml:trace contextRef="#ctx0" brushRef="#br0" timeOffset="419.994">6468 837 28 0,'-4'-4'11'0,"4"4"-6"0,0 4-4 15,0-4 5-15,0 0 3 16,0 4 2-16,-5-4-3 16,1 0 0-16</inkml:trace>
        </inkml:traceGroup>
      </inkml:traceGroup>
    </inkml:traceGroup>
  </inkml:traceGroup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6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">4010 8431 4386,'8'8'4128,"-3"7"-387,-5-15 0,3 16-3870,-3-16 0,8 24 129,-2-5 129,-1-1 0,0 5 0,-4-5 387,2 5-387,-3-3 129,2 2-258,-2-5 129,2-3-645,3 3-1677,-2-4-1806,-3-13-129,0 0-258</inkml:trace>
  <inkml:trace contextRef="#ctx0" brushRef="#br0" timeOffset="53965.086">4310 8260 1161,'0'0'3741,"0"0"-129,0-20 0,5 8-3225,3 1-129,4 1 0,2 2 129,-1-1 129,3 6-129,-1-2 129,4 5 0,-2-3 0,6 3-258,-1 0 129,2 3-387,1 1-387,-1-4-387,3 0-3096,1 0-129,-11-4-258</inkml:trace>
  <inkml:trace contextRef="#ctx0" brushRef="#br0" timeOffset="54266.102">4265 8054 4128,'0'0'4257,"10"-5"-387,2-7-129,2 2-3741,9 1 0,8-3-129,0 2 129,5 3 0,-2 0-129,5 3-258,-6-2-1161,2 0-2322,5 6-258,-10-5 0</inkml:trace>
  <inkml:trace contextRef="#ctx0" brushRef="#br0" timeOffset="55887.196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6">9823 8187 6063,'0'0'5031,"0"0"-387,0 0-258,0 0-4257,0 0-258,9 12 129,-9-12 0,0 0 0,0 0 0,0 0-129,0 0-129,0 0-258,17 17-1161,-17-17-2451,12 1-645,2-1-258</inkml:trace>
  <inkml:trace contextRef="#ctx0" brushRef="#br0" timeOffset="66672.812">10461 8131 4902,'29'8'4644,"-29"-8"-129,21 4-516,-21-4-3999,18 3-387,-18-3 258,16 7-129,-16-7-129,12 5-258,-12-5-516,12 0-2451,-12 0-645,14-1-387</inkml:trace>
  <inkml:trace contextRef="#ctx0" brushRef="#br0" timeOffset="66936.828">11150 8172 3225,'27'11'4386,"-27"-11"-129,19 6-258,-19-6-3999,14 7 0,-14-7-129,11 9 0,-11-9-258,10 15-516,-10-15-1548,0 0-1806,13 13-129</inkml:trace>
  <inkml:trace contextRef="#ctx0" brushRef="#br0" timeOffset="67177.841">11841 8274 2709,'15'12'4773,"6"-2"-516,-21-10-387,16 3-3225,-16-3-1548,11 7-387,-11-7-903,0 0-2322,0 0-258</inkml:trace>
  <inkml:trace contextRef="#ctx0" brushRef="#br0" timeOffset="67397.854">12298 8277 774,'13'6'1161,"-13"-6"-903,12 5-258</inkml:trace>
  <inkml:trace contextRef="#ctx0" brushRef="#br0" timeOffset="68226.901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6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4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">21081 8674 1419,'13'4'3612,"-13"-4"0,0 0-129,14-7-3225,-14 7-258,0 0 0,0 0 0,0 0 0,0 0-387,0 0-1419,0 0-1935,4 10 258</inkml:trace>
  <inkml:trace contextRef="#ctx0" brushRef="#br0" timeOffset="74280.247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">21510 8847 516,'0'0'3612,"0"0"387,0 0-258,0 0-2838,0 0-129,0 0 129,15 0 0,-15 0-129,18 0-129,-18 0-129,24 0-129,-10 0-129,3 0-129,-2 0-258,0 0-258,5 3-645,-20-3-2580,17 2-774,-2 3-129</inkml:trace>
  <inkml:trace contextRef="#ctx0" brushRef="#br0" timeOffset="75036.291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5">24198 8427 1806,'0'0'4128,"0"0"387,13-5-516,-13 5-2838,0 0 0,0 0-258,0 0 0,10 2-258,-10-2-258,0 0 0,0 0-258,0 0-129,0 0-903,0 0-2193,0 0-1290,0 11-387,0-11 0</inkml:trace>
  <inkml:trace contextRef="#ctx0" brushRef="#br0" timeOffset="94269.391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11:22.5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423 11398 903,'-4'17'2967,"4"-17"0,0 0-2193,0 0-258,0 0 258,-7 14 129,7-14 258,0 0 129,0 0 0,0 0 258,3-19-387,8 2 0,-4-17-129,8 0-387,0-14-258,5-3-258,5-6 0,3 0-258,1-5 129,3 1 0,0 1 0,0 4 129,0 2-258,0 3 258,-3 4-129,-2 3 129,-2 9 0,-4 5-129,-2 8 129,-3 5-129,-3 7 129,-1 6 129,-12 4-129,16 6 0,-9 11 129,0 5-129,-2 4 129,2 7-129,-1 7 0,2 6-129,3 2 258,2 3-258,2 1 0,5 3 0,3 2 0,4-2 0,3-3 0,0-2 0,2-2-258,-3-5 258,-3-5-129,-4-7-129,-4-5 0,-5-6-129,-3-3-387,-10-17-1032,0 0-2322,0 0-387,-10-24-129,-7 2 129</inkml:trace>
  <inkml:trace contextRef="#ctx0" brushRef="#br0" timeOffset="277.015">2636 11046 5547,'0'0'4644,"0"0"-258,15 0-258,11-9-3483,-3-6-258,16 5-258,-3-3 129,7 0-258,1 4-129,-2 4 129,2 4-129,-7 1-258,4 4-1290,-5 1-2193,-3-4-645,-1 3 0,-7-6-129</inkml:trace>
  <inkml:trace contextRef="#ctx0" brushRef="#br0" timeOffset="2560.145">3592 11335 6450,'0'0'4644,"0"0"-387,0 0-258,0 0-3870,0 0-129,12 4 129,-12-4-129,0 0 258,0 0-129,13 0 0,-13 0 129,0 0-258,0 0 0,0 0-1032,7 8-2967,-7-8-387,0 0-516,13-4 258</inkml:trace>
  <inkml:trace contextRef="#ctx0" brushRef="#br0" timeOffset="3847.22">4380 11114 1419,'0'0'2967,"0"0"-387,0 0-645,0 0-516,0 0-258,2-10 258,-2 10-258,15-23 129,2 10-129,-4-12-258,11 3-258,-2-6-129,5-2-258,1 0-129,2-1 0,-2 0-129,-2 2 129,-1 1-258,-1 4 258,-6 2-258,0 6 129,-4 1 0,-3 6 0,-11 9 0,15-10 0,-15 10 0,0 0-129,8 11 129,-8 0 0,0 1 129,0 4-129,0 4 129,0 3-258,0 2 258,0 2-129,0 0 0,0 2 0,0 5-129,3 2 129,0 0 0,1-1 0,2 3 0,-2-1 0,3-1 0,-1-1 0,-1-5 0,0-1 0,-2-5 0,1-2 0,-3-3-129,-1-2 129,0-3 0,-2 0 0,-4-1-129,-4-2 129,0-3-129,-4 2 129,-1-2 0,-2-3 0,-1 1 0,0-2 0,-2 0 0,1-1 0,0 0 0,2 0 0,1-1 0,2 1 0,1 0 0,13-3 0,-13 4 0,13-4 0,0 0 0,0 0 0,6 4 0,6-4 129,5 0-129,4 0 129,3-4-129,3 3 129,0-2-129,7 0 0,-3 1 0,0 0 0,2 1 0,-3-1 0,-1 1 0,-5-1 0,0 2 0,-4-1 0,-3 1 0,-2 0 0,-15 0 0,17 0-129,-17 0 129,0 0 0,0 0 0,0 0 0,0 0-258,0 0-258,0 0-1548,0 0-2064,-7 0-258,7 0-258</inkml:trace>
  <inkml:trace contextRef="#ctx0" brushRef="#br0" timeOffset="5537.316">7455 10693 1806,'0'0'3225,"0"0"258,0 7-2709,0-7 0,0 0 129,0 11 129,0-11 129,0 16-129,2-2 0,-2 2-258,2 10-129,0 5-129,1 6-387,1 9 129,1 4-258,0 7 129,0 3-129,1 1-129,-4-4 0,4-1-645,-6-14-1032,6-8-2193,1-2-387,-7-32 129</inkml:trace>
  <inkml:trace contextRef="#ctx0" brushRef="#br0" timeOffset="6330.362">7410 10710 2709,'-13'0'3612,"13"0"0,0 0-387,-1-14-3354,8 5-516,7-6 258,8 3 258,2-5 258,4 2 258,5 1 387,1-3 0,7 9-129,-3-3 258,5 6-516,-2 2 0,1 3 0,-2 0-387,-3 7 129,-7 4-129,-1 3 0,-8 5 0,-5 2 0,-8 3 0,-6 2 129,-2 3 129,-10-1-129,-9 1 129,-2 0 0,-7-1 0,-2-3-258,-1-5 387,0 0-387,3-6 0,0-2-258,4-5 258,3-4-129,6 1 0,2-4 129,13 0-129,0 0 0,0 0 0,0 0 0,0 0 0,20 0 0,0 0 0,2 2 0,4 6 0,2 2 129,2 5-258,-2 2 0,2 8 0,-3-2 129,0 6-129,-3 0 0,-3 4 0,-5 0 258,-4 0-258,-3-1 516,-7-1 0,-2 1 129,-8-7 0,-3 1 129,-9-7-129,-1 2 0,-10-6 0,-2-1-129,-6-8 129,-1 1-258,-6-6 129,0-1-258,-2 0 129,2-5-129,3 0-129,3-4-258,9 7-1032,0 1-2451,4-7-387,13 5-516,-4-5 646</inkml:trace>
  <inkml:trace contextRef="#ctx0" brushRef="#br0" timeOffset="7692.44">8392 11411 258,'-19'11'3096,"19"-11"0,0 0-2322,0 0 0,0 0 258,0 0 0,0 0 129,0 0 129,0 0 129,-10-12-258,10 12-258,0 0 0,0 0-516,0 0 0,0 0-258,7-7-129,-7 7-516,19 0-1548,-6 0-2193,-13 0-258,26-7-129</inkml:trace>
  <inkml:trace contextRef="#ctx0" brushRef="#br0" timeOffset="8599.491">9410 10914 1677,'7'12'3870,"2"0"-129,-9-12-516,0 0-2967,20 8-258,-7-4 258,3-3-129,1-1 129,3 0 129,3-5 0,1-5-129,2-2 0,2-1 129,-1-4-258,-2 0 0,-1-4 0,-3 1-129,-7-2 0,-4 2 129,-8 2-129,-2 0 129,-6 0 0,-10 5 0,-6 1 0,-2 4 0,-7 4-129,-2 2 258,-3 2-258,-3 3 129,1 6-129,-3 2 0,1 5 0,-1 2 129,-1 4 0,3 3 0,0 5 129,5 3-129,1 4 129,7 4-129,3 2 129,9 7-129,7-3-129,5-1 258,5 0-258,10-1 129,10-4-129,6-4 129,7-8 0,6-7 0,10-7 0,4-3 0,4-12-129,3 0 129,2-12-129,-1-4 0,-3-3 0,-3 0 0,-6-2 0,-8 1 0,-9 1 0,-7 4 129,-5 3-129,-8 3 129,-15 9-129,13-12-129,-13 12 0,0 0-129,0 0-774,-17 0-1419,4 0-1935,13 0-387,-23 0 0</inkml:trace>
  <inkml:trace contextRef="#ctx0" brushRef="#br0" timeOffset="9690.554">9976 10085 1935,'0'0'2967,"0"0"-2580,9-8 0,-9 8 387,11 0 129,-11 0 129,11 0 129,-11 0 258,0 0-129,0 0 0,15 18-258,-15-18-129,4 23-387,-4-11 129,0 5-129,0 1-258,0 7 0,-2-5 0,2 6 0,-2-3 129,2 1-258,0-3 0,0-1 0,2-7 0,6-2-129,-8-11 129,21 2-129,-7-9 0,3-7-129,0-6 129,2-2 0,-2-4 0,0 1-129,-4-1 129,-1 5 0,-2 3 0,-3-1 129,-3 9-129,-4 10 129,0 0-129,15-10 0,-15 10 0,8 12-129,-3 3 129,1 4 0,0 4 0,0 2 0,-2 2 0,4-1 129,-1-3-129,-1-1 129,0-6-129,2-2 129,4-8-129,-1-5 129,8-1-129,-1-8 0,3-5 0,1-3 0,-3-4 0,2-2 129,-3-2 0,-4 0 0,-6-3 0,4 1 0,-8-4 0,1 2 0,-1-1-129,-2 4 129,0 4-129,0 4 129,-1 0-258,-1 17 0,1-12 0,-1 12-129,0 0-129,5 9-774,4 4-2580,-3 1-903,-6-14-387,16 22 129</inkml:trace>
  <inkml:trace contextRef="#ctx0" brushRef="#br0" timeOffset="10290.588">10593 10464 516,'-10'-35'2838,"10"18"-258,0-4-258,8 6-516,0-9-387,8 8-387,-2-6-129,5 7-129,-3-1-258,5 8 0,-2-2-258,2 6 0,-4 2 0,0 2 0,-4 0 129,1 9-129,-2-2-129,-1 5 129,-3-2 0,-4 7-129,-3-1 129,1 2 0,-2 1 129,0 3-129,-11-4 0,2 4 129,-7-4-129,0-1 0,-3-5 0,2 1 0,-7-7-129,4 0 0,-1-6 0,0 0-129,3-4-129,2-4 0,4-1-129,-1-10-516,13 19-2064,0-21-1806,0 4-129,3 0-258</inkml:trace>
  <inkml:trace contextRef="#ctx0" brushRef="#br0" timeOffset="15434.882">13179 10640 1161,'0'0'1935,"0"0"-129,0 0 129,0-12-387,0 12-516,0 0-387,0 0 0,-13-3-129,13 3 0,-19-1-129,6 1 0,-5 0 129,1 0-129,-8 2 0,2 3-129,-3 2 0,-2 5 0,-4-2 0,1 5 129,-5-1 0,3 8-129,-4-1 387,3 6-258,-3 0 0,4 6 0,1-1 0,0 2-258,5 3 258,6-1-258,2 0 0,6 0-129,6 2 0,4-4 129,3 0-129,13-2 129,4 1 0,5 0 0,8-4 0,6 1 0,4-5-129,5 1 129,5-6 0,4 2 0,5-10-129,2-2 0,2-3 0,-1-4 0,0-3 0,-2 0 129,-6-3-129,-6-4 129,-8 2 0,-5-2 0,-11-1 129,-3 1 0,-9 1-129,0 2 129,-12 4-129,0 0 258,0 0-258,0 0-129,0 0 0,0 0-129,-7-3-516,-6-1-1806,13 4-2193,-11 0-258,11 0-387</inkml:trace>
  <inkml:trace contextRef="#ctx0" brushRef="#br0" timeOffset="16848.963">13898 11510 3870,'0'0'4386,"0"0"-516,-11 0 129,11 0-4128,0 0-129,0 0 258,10-13 0,-10 13 258,14-10 0,-14 10 258,10-5-129,-10 5 129,0 0 0,0 0 129,0 0-129,0 0 0,0 0 0,-6-3-129,6 3 0,-14 4-129,14-4-129,-16 11-129,16-11 129,-10 13-258,10-13 0,0 11-516,0-11-1677,0 0-2193,21-7-387,-3-7-258</inkml:trace>
  <inkml:trace contextRef="#ctx0" brushRef="#br0" timeOffset="18130.037">15004 11411 129,'-25'8'3741,"25"-8"0,-22 0-2064,8-1-516,14 1 258,-24-14-387,24 14-129,-23-31-258,16 12 129,-3-10-129,5-2-258,2-8 0,3-1-129,0-6-129,7 3-129,3-2 129,4-1-129,5 4 0,3 4 129,4 4 0,3 2-129,2 7 0,4 3 129,0 4-129,2 10 129,-1 4-129,2 4 0,-3 7 129,0 3-129,-2 9 129,-3 4-258,1 3 258,-2 5-129,-3 1 0,-5 2 0,2 2-129,-6 1 258,-2-1-129,-4 0 0,-6-2 129,-5 0 0,-4-1 258,-9 2-129,-8-6-129,-4 4 258,-9-6-129,0 2 129,-9-5-129,2 2 0,-11-7 0,1-1-129,-7-4 0,0-3 0,-1-2-129,-4-4-129,3-1-387,-5-4-1032,13-4-2838,0 3-387,1-6-129,8-1 1</inkml:trace>
  <inkml:trace contextRef="#ctx0" brushRef="#br0" timeOffset="33925.94">2488 14086 1935,'0'0'3612,"0"0"-129,1 14-129,-1-14-2838,3 12-129,0 2 387,-3-1 0,0 14 387,-6-2 0,6 15-129,-9-3 129,9 13-258,-10-4-258,9 8-129,-4-6-258,3-2 129,-1-5-516,1-10-258,2 3-516,-1-20-903,1-14-2322,8 10-387,-4-16-387,1-9 258</inkml:trace>
  <inkml:trace contextRef="#ctx0" brushRef="#br0" timeOffset="34525.974">2403 13922 4128,'-18'0'4386,"18"0"-516,-18 0-129,18 0-2580,-5-8-1161,5 8-129,0-11 0,0 11 129,11-6 129,-11 6 258,20 0-129,-7 3 387,5 6-258,1 4 129,7 6-129,2-2 0,5 4-258,1 0 0,4 2 0,0-1 0,3 4-129,-1 1 0,4 1 0,-6 8 0,0-1 0,-2 6-129,-3 3 129,-3 3 0,-5 0 0,-5-1 0,-4 0 0,-6-5 129,-5-1 0,-5-9 129,0 1 0,-11-8 0,0-3 129,-12-6-129,1-2 0,-11-7 0,-2 1-129,-6-5 0,-3-1 0,-3-1-129,-2 0 0,3 0 129,1 0-129,2 0 0,5 0 0,4 0-258,-1 0-129,16 2-645,-6-4-903,25 2-2451,-11-10-387,11 10-129,5-16 0</inkml:trace>
  <inkml:trace contextRef="#ctx0" brushRef="#br0" timeOffset="34964.998">3385 14633 9933,'15'8'4773,"-15"-8"-258,16 4-516,-16-4-4386,16 0-258,-16 0-258,20 5-129,-20-5-645,20 2-1806,-20-2-1290,14 2 129,-14-2 0</inkml:trace>
  <inkml:trace contextRef="#ctx0" brushRef="#br0" timeOffset="36586.092">4473 14166 4644,'0'0'3870,"0"0"-258,12 2-258,-12-2-3483,13 7 0,-13-7 258,15 10 129,-2 2 129,-5 0 258,4 4 0,-3 0 0,7 3 129,-5-4-129,9 6-258,-1-6-129,3-2-129,2-4-129,4-5 0,1-4-129,1-4 129,0-8-129,-1-5 0,2-5 129,-4-3-129,-1-6 129,-5 2-129,-1 0 129,-5 0 0,-6-1 0,-4 5 129,-5 2-129,-1 0 0,-10 6 129,-5 0-129,-3 7 129,-4 2 0,-2 6-129,-3 2 0,-1 0 0,-3 5 0,0 5 0,-1 4-129,1 1 129,0 4-129,-1 2 129,2 4 0,3 2 0,3 2 129,0 2 0,5 6 129,4 3 0,4-1 0,0 1 0,7 1 129,-1-1 129,6 4-129,0-5-129,7 0 129,2-3-129,7-2 0,-1-5-129,8-2 129,0-5-129,8-4 0,2-5 0,4-8 0,2-3-129,1-2 258,0-7-258,2 0 0,0-8 129,-2-2-129,-2 0 129,-1 2-258,-3-2 258,-2 3-258,-2 0 258,-3 1-129,-6 2 0,-1 3 0,-3 3 0,-7-1 0,-10 6 129,16-6-129,-16 6 0,0 0-258,0 0-645,0 0-774,-1-12-2709,1 12-258,-18-12-387,7 0-387</inkml:trace>
  <inkml:trace contextRef="#ctx0" brushRef="#br0" timeOffset="37999.172">6091 13009 1677,'19'-7'2967,"-19"7"-903,0 0-645,0 0 0,4-7 0,-4 7 0,0 0 129,-8 0 0,-7-1-258,15 1-387,-29 0-387,11 0 0,-3-1-258,0 0-129,-5-3 0,3 1 0,-8-2 129,3 3-129,-2-1 0,-1 1 129,-5 1 0,3 1 0,-3 0-129,2 4 129,-3 0-129,2 3 0,-5 0 0,7 3 0,-1-2 0,0 2-129,4-3 0,0 2 0,6-1 0,6-2 0,2 0-129,16-6 129,-16 5-129,16-5 129,0 0-129,0 0 129,12 9-129,0-9 129,4 4 0,4 0 0,1 0 0,5 1 0,0 2 0,2-2-129,0 6 129,0-2 0,5 3 0,-3 2 0,1 1 129,1 2-258,0 0 258,-3 0-258,1 2 258,-1 0-387,-4-2 258,-2-2-258,-4 4 258,-5-2 0,-5 2 0,-6-2 0,-3 0 0,-4 2 0,-12 1 0,-1 2 129,-6-1-129,-7 1 0,-4 2 0,-2-2 0,-3 2 0,0-2 0,-2 0 0,-1 0 129,2-3-129,5-2 129,2-1-129,1-1 129,5-3-129,3-2 0,6-3 0,5 0-129,13-7 0,-14 10 129,14-10 0,0 0 0,5 14 0,8-6 129,1-3-129,2 2 129,2 0 129,8 3-129,-4-6 258,6 5-129,-1-2 0,4-2 0,-2-1-129,5 1 129,-1-3 0,7 1-129,-3-3 0,3 1-129,2-1 129,2 0-129,3 0 0,-1 0 0,0 0 0,-2-1-129,2 1 0,-8-3-129,4 3-645,-16-2-1677,1 1-1806,-3 1-645,-14 0 0,-10 0 0</inkml:trace>
  <inkml:trace contextRef="#ctx0" brushRef="#br0" timeOffset="40866.337">5546 14149 903,'0'0'-129,"16"0"-129,-16 0 387,13-10 387,-13 10 645,15-12 129,-15 12 387,14-12 258,-14 12-645,17-13-387,-17 13-387,19-17-516,-8 7-129,-1-1-129,3 1 0,-2-2 258,1 0-129,1 1 129,-3 1 0,1-1 129,1 0-129,-12 11 0,21-15 0,-9 11 0,-12 4 0,17-10 129,-17 10-129,13 0 129,-13 0-129,11 0-129,-11 0 0,6 12-129,-6-12-258,10 14 258,-10-14-258,10 16 387,-10-16-129,10 18 258,-10-18 129,9 21 129,-9-21 129,7 20-129,-4-8 0,-2 0 129,-1-2-129,0-10 0,0 19 0,0-19-129,0 15 0,0-15 0,-11 12 0,11-12-129,-15 8 129,5-4-129,-2-1 0,0 1 258,0 0-129,0 0 0,1 0 0,11-4 129,-18 8-258,18-8 129,0 0 129,0 0-258,0 0 129,0 0 0,0 0 0,17 0 0,-5 0 0,2-3 0,0 0 129,2 1-258,1 2 0,-1 0 0,-1 0 0,2 0 0,-2 1 0,1 4 0,0-2 0,-2-2-258,0 3-516,0 4-2322,-14-8-387,20 0 129</inkml:trace>
  <inkml:trace contextRef="#ctx0" brushRef="#br0" timeOffset="42355.422">5659 12536 2322,'0'0'1548,"0"0"-645,8-1-129,-8 1-387,0 0 0,0 0 129,0 0 0,0 0 258,0 0 129,3-14 129,-3 14-129,0 0 258,0 0-258,0 0-129,0 0-387,0 0-129,0 0-258,0 0 0,0 8 0,0-8-129,6 11 129,-6-11 129,9 17-129,-5-7 129,-1 5 0,1-1 258,1 3-129,-2 0 0,3 1 0,-3-1-129,2 1 129,-1-4 0,0-2-129,0 0-129,-4-12 0,7 13 129,-7-13-129,12 7 129,-12-7-129,14 0 129,-14 0 0,20-12-129,-10-3 129,3 1-129,1-3 0,1-1 0,-2-1-129,4-1 129,-3 3-129,1 1 0,-1 4 129,0 4 0,-3 2 0,-1 3 0,-10 3 0,17 0 0,-17 0 0,12 8 0,-12-8 129,10 17-129,-10-17 0,7 21 0,-4-9 129,-1 0-129,0 1 129,-1 1 0,1 3 129,-2-2 0,1 4 0,-1-2 129,0 4-129,0-4-129,0 0 0,0-2 0,0-3-129,0-2-129,0-10-258,1 14-1290,-1-14-2451,0 0-258,0 0-129</inkml:trace>
  <inkml:trace contextRef="#ctx0" brushRef="#br0" timeOffset="45414.596">6776 13154 3612,'4'17'3741,"-4"-17"-645,-9 5-774,9-5-2580,0 0 129,-16 11 0,16-11 258,-14 9 387,14-9 0,-17 14 387,10-2-387,-7-5 129,5 6-258,-2 1 258,0 4-516,-2 1 0,4 2-129,-3 4 129,3 3 0,-4 1 129,6 5 129,-3 0-129,7 2 258,-3-2-129,6 3 0,0-5-129,8-2 0,5-5-129,7-7 0,6-7-258,4-5 0,9-6 0,0-6-129,7-8 129,-3-6 0,3-4 0,-5-1 258,-6 0 0,-2 0 129,-11-2 129,0 4 0,-10-2-129,1 5 0,-7 0 0,0 4-129,-3-1 0,0 7 0,-3-2 0,0 12-129,0-12 129,0 12-129,0 0 0,0 0 0,0 0-129,0 0 129,0 7-129,0 3 129,0 6-129,4 2 258,3 6-129,2 3 0,0 3 0,5 0 129,-1 4 0,3-2-129,3-3 258,4-3-129,1-5-129,4-10 0,3-6 0,3-5 0,3-13 0,1-8-129,0-1 129,1-9 0,-3-1 0,-5-1 129,-4-2 129,-6 6-129,-9-1 258,-4 5-129,-8-3 129,0 7-129,-7-1 0,-2 1-129,-6 4-129,2-1 129,0 2-129,1 1 0,3-2-129,-2 3 0,11 14-258,-15-20-258,15 20-774,0 0-1032,-13-9-2193,13 9-258,0 0-258</inkml:trace>
  <inkml:trace contextRef="#ctx0" brushRef="#br0" timeOffset="46150.638">7759 13699 3096,'0'11'3612,"0"-11"-258,0 13-1677,0-13-1161,0 0 129,0 0 0,0 0 129,0 0 0,14-1-258,-8-11 0,6 0-129,3-6-258,0-4-129,5 0-129,-4-3-258,4 1 258,-3 3 0,-4 2 129,-3 6 129,-10 13 129,15-7 258,-15 7-258,7 10 0,-5 4 0,1 8 0,-1 0 0,3 7 129,2-1-129,1 1 0,2-5 0,3 1-129,0-8 0,2-5-516,6-3-1290,1-5-2451,-2-12-129,5-5-387,-8-12 259</inkml:trace>
  <inkml:trace contextRef="#ctx0" brushRef="#br0" timeOffset="46420.655">7932 13121 10191,'0'13'5031,"9"-4"-645,-9-9-258,16 7-4515,-16-7-387,26 14-1290,-12-6-2451,-1-1-258,-2-2-516,-11-5 387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7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3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7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">13548 7766 129,'5'27'3096,"-5"-17"129,-1 11-2967,0 5 258,-7 3 387,3 7 0,-10 1 0,5 4 0,-10 1 0,8 1-258,-6 1-903,1-1-2451,-1-12-1161,11 4-258</inkml:trace>
  <inkml:trace contextRef="#ctx0" brushRef="#br0" timeOffset="10118.57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">14893 7689 903,'7'31'3354,"-7"-19"129,0 11-2967,2 3-387,1-3 387,4 6-387,-5-5 0,3 1 0,-3-4-129,2-4-645,-1-2-1161,8 2-1677,-11-17 130</inkml:trace>
  <inkml:trace contextRef="#ctx0" brushRef="#br0" timeOffset="11623.664">15390 7707 129,'0'0'4257,"16"15"0,-16-15 129,0 0-2580,13 0-1290,-13 0-258,12 2 258,-12-2 0,15 0-129,-15 0-129,15 0-129,-15 0-129,15-4-516,0 4-1548,-3 0-2322,0 0-129,3 0 0</inkml:trace>
  <inkml:trace contextRef="#ctx0" brushRef="#br0" timeOffset="12029.688">15950 7726 5160,'46'16'5031,"-24"-6"-516,-9-9-129,1 2-4386,-1 2 0,2 0 0,-15-5-258,21 8 129,-21-8-129,12 4-387,-12-4-516,12 0-1677,-12 0-1677,13-5-129,-13 5 1</inkml:trace>
  <inkml:trace contextRef="#ctx0" brushRef="#br0" timeOffset="12224.699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6">16836 7785 3225,'26'1'4386,"4"-2"-129,-19-3-516,3-2-3483,3 4 129,-4-3 129,3 4-129,-16 1-129,21-6 129,-21 6-129,14-5 129,-14 5-258,12-4-516,-12 4-258,0 0-1419,16-9-2193,-16 9-258,13-1-258</inkml:trace>
  <inkml:trace contextRef="#ctx0" brushRef="#br0" timeOffset="15822.904">17322 7732 1032,'-7'39'3741,"7"-14"-258,-8-10-258,1 7-3483,1 3 0,0 3 0,1 1 0,-3 4 129,-3-4 129,1 4 0,-3-4 0,2-2-1161,3 5-2322,-9-18-258</inkml:trace>
  <inkml:trace contextRef="#ctx0" brushRef="#br0" timeOffset="16261.93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">17583 7761 2193,'-24'8'4128,"24"-8"258,0-5-645,6-7-2967,11-9-774,6-3 129,7-6-129,10-2 0,3-5 0,6-4 129,0 5 0,2-3-129,0 3 0,-5 2-387,1 11-903,-10 4-2451,-9-4-516,4 14 129</inkml:trace>
  <inkml:trace contextRef="#ctx0" brushRef="#br0" timeOffset="17706.012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1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">15882 9847 5805,'17'19'4515,"-17"-19"-387,27 7-1290,-27-7-5934,23-1-1290,-1 1-387,-10-4 0</inkml:trace>
  <inkml:trace contextRef="#ctx0" brushRef="#br0" timeOffset="24964.427">16533 9794 7611,'34'21'4128,"-8"-6"-2322,-7-10-1806,-3-3-4902,4 0-387</inkml:trace>
  <inkml:trace contextRef="#ctx0" brushRef="#br0" timeOffset="25151.438">16993 9732 6837,'37'28'5031,"-22"-16"-387,2 1-645,-6 1-3999,9-3-1032,-8-11-903,10 1-2451,-4-1-516,-3-5-129</inkml:trace>
  <inkml:trace contextRef="#ctx0" brushRef="#br0" timeOffset="26135.494">17636 9813 1806,'-8'6'3999,"8"7"258,0-13-129,-3 15-3225,3 4-516,0 0 129,0 9 129,-6 2-129,3 9-129,-7 0-129,0 1-774,2 2-2451,-1 2-1161,-11-15-387,10 0-129</inkml:trace>
  <inkml:trace contextRef="#ctx0" brushRef="#br0" timeOffset="26654.524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1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">19312 8499 1,'59'1'3224,"-34"-2"388,20-8-2193,-3 5-1032,2-2 129,4 2-129,-1-2 0,4 1 0,-7-2 129,4 2 0,-7 1 0,1 3-129,-4-3-129,-2 4 0,-5 0-258,-7 0 0,0 0-774,-8 3-1806,-16-3-1161,18 7-129</inkml:trace>
  <inkml:trace contextRef="#ctx0" brushRef="#br0" timeOffset="46290.647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1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">23804 8157 3096,'16'1'4515,"2"-1"0,11-5-387,2-2-2193,5-9-1419,9 5-258,0-6 0,3 3-258,1-2 0,-5 0-129,-5 7-387,-11-6-1161,-3 6-2709,-7 6 0,-18 3-387</inkml:trace>
  <inkml:trace contextRef="#ctx0" brushRef="#br1" timeOffset="85933.915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5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2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1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7">4196 9934 2322,'8'68'3741,"-8"-33"129,3 17-516,2-2-3225,-5 12-258,0 0 0,0 5 129,-3-1-129,1 2 129,1-6 0,1-6-129,0-8-516,0-10-1548,8 2-1419,-8-19-129</inkml:trace>
  <inkml:trace contextRef="#ctx0" brushRef="#br0" timeOffset="121972.976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">7000 9847 3096,'0'0'3225,"17"8"0,-17-8-2838,9 16-516,-4-3 129,-1 3 387,2 6 129,-5 2 129,5 7 258,-6-2 0,3 5-129,-3 0-258,4 2-129,-2-2 0,-1-2-516,4-1-387,-5-8-774,2-4-1677,4 0-1032,-6-19 0</inkml:trace>
  <inkml:trace contextRef="#ctx0" brushRef="#br0" timeOffset="125555.181">6843 10048 5676,'4'13'4386,"8"-13"-129,12 6-645,0-6-3741,6 2-129,4-2 129,2 3 0,0-3 0,-1 2 129,3 1 0,-4 1 0,-3-3-516,5 7-1806,-1 1-1806,-7-9-387,5 4 258</inkml:trace>
  <inkml:trace contextRef="#ctx0" brushRef="#br0" timeOffset="126781.251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1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">9278 9851 6708,'-22'0'5031,"22"0"-516,0 0-258,0 0-4128,0 0-258,0 9-129,0-9 0,10 12 0,-10-12-387,17 14-1032,-17-14-2838,14 12-129,-1-7-387</inkml:trace>
  <inkml:trace contextRef="#ctx0" brushRef="#br0" timeOffset="130161.443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2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5">10373 10246 1935,'6'48'3741,"-6"-31"129,1 8-2709,10 1-516,-1-3 0,7-2-258,-2-4-258,5-4-129,0-5-387,1-8-774,4 0-1161,1 0-1677,-10-17 0</inkml:trace>
  <inkml:trace contextRef="#ctx0" brushRef="#br0" timeOffset="131159.5">10374 9975 7224,'-15'0'4902,"15"0"-129,0 0-645,0 0-4128,0 10-258,0-10-129,16 12-258,-16-12-387,21 6-2580,-8-2-1290,-13-4 0,25-3-129</inkml:trace>
  <inkml:trace contextRef="#ctx0" brushRef="#br0" timeOffset="131901.544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5855.77">4990 12196 5547,'5'36'4386,"-5"-16"-258,5 6-516,-3 8-3354,1 2-258,0 6 129,2 4 0,-2-3-258,1 1 258,-1-5-258,2-5-258,-4-10-1548,2-8-2064,4-5-129,-7-11-387</inkml:trace>
  <inkml:trace contextRef="#ctx0" brushRef="#br0" timeOffset="136119.785">4831 12330 7482,'15'24'4644,"11"-19"-516,1-5 0,10-3-4257,5-2-258,13 2 129,1-2 0,4 3 0,-1-2 0,-2 4 258,-4-3-387,0 3-2838,-3 5-903,-11-5-258,3 8-387</inkml:trace>
  <inkml:trace contextRef="#ctx0" brushRef="#br0" timeOffset="136861.827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">6713 12412 1935,'-21'-32'3741,"21"6"387,23 4-645,8-7-2709,9-5-387,8 0-387,7 3 0,3-3-387,5 5-645,-3 5-1935,-7-8-1032,8 18 258</inkml:trace>
  <inkml:trace contextRef="#ctx0" brushRef="#br0" timeOffset="138214.905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">10324 12166 645,'6'11'3741,"-6"-11"387,9 21-258,-8 0-2322,7 0-1161,4 8 129,-4 2 258,4 8-129,-5-3 129,2 3-258,-4-4-129,2-5-774,1 0-1032,-5-6-2322,-3-24-516,6 14-387</inkml:trace>
  <inkml:trace contextRef="#ctx0" brushRef="#br0" timeOffset="141193.075">10331 12339 6708,'-18'0'5031,"18"0"-645,0 0 0,0 0-3741,0 0-645,0 0 0,18 5 0,4-3 0,3-2 0,6 1-129,6-1 0,5 0-645,-3-3-903,10 1-2709,4 2-387,-3-3-258</inkml:trace>
  <inkml:trace contextRef="#ctx0" brushRef="#br0" timeOffset="141993.12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">12984 12075 8127,'-13'0'4902,"2"10"-516,11-10-516,0 0-4257,0 0-645,18 19 0,-18-19-516,27 11-903,-14-4-2193,3-7 0,8 4 129</inkml:trace>
  <inkml:trace contextRef="#ctx0" brushRef="#br0" timeOffset="144793.281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4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5">14386 12302 9804,'-19'29'4515,"19"-29"-258,0 17-1290,0-17-6063,0 0-2064,0 0 0,6 0-258</inkml:trace>
  <inkml:trace contextRef="#ctx0" brushRef="#br0" timeOffset="146513.37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3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4854.428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8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9599.7">16163 15161 1,'-23'-3'1031,"7"0"388,3 3 258,-5-3 258,4 3 387,-7-2-258,8 2-129,-8-2-387,9 2-387,-8 0-387,6 0 0,-3 0-387,4 2-129,-3-2 0,4 2-129,0 1 0,-1-3-258,13 0-129,-20 8-645,20-8-2193,-3 14-1161,3-14-129,0 0-129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29:54.29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81 7456 516,'0'0'258,"0"-12"-258,0 12 0,0 0 0,0 0 129,0 0 516,0 0 0,0-11 258,0 11 0,0 0 0,0 0 0,0 0 0,0 0-129,0 0-129,0 0-258,0 0 0,9 0 0,-9 0 129,15-2 0,-15 2 0,23-4-258,-10 1 0,1 1-129,2-5 258,-1 1-258,3-3 0,-2 5-129,4-6 129,0 4-129,-1-5 129,1-1-258,-1 5 129,-4-1-129,2 5-129,-17 3-387,19-7-387,-19 7-774,0 0-1677,0 0-387</inkml:trace>
  <inkml:trace contextRef="#ctx0" brushRef="#br0" timeOffset="271.015">12830 7268 1161,'0'0'1419,"0"0"-2967</inkml:trace>
  <inkml:trace contextRef="#ctx0" brushRef="#br0" timeOffset="565.031">12830 7268 1,'47'-10'2450,"-32"12"-257,-15-2-516,21 1-387,-6 0-387,0-1-129,2 0-129,2-9-129,3 6-129,0-7 0,0 4-129,-1-4 129,0 2-258,-4-1 0,-1 2 0,-3-1-129,-13 8 129,17-9-129,-17 9 0,0 0 129,11-5-129,-11 5 0,0 0-129,0 0 0,0 0-258,0 0-258,-5 7-129,5-7-645,-4 14-1677,4-14-903</inkml:trace>
  <inkml:trace contextRef="#ctx0" brushRef="#br0" timeOffset="2503.143">13325 7179 2193,'0'-13'903,"0"13"-645,7-11-129,-7 11 258,10-17 0,-10 17 129,14-21 258,-14 21 387,15-27-258,-6 11 0,0-5 0,0 3-129,-2-6-258,3 2-129,-2-2-258,1 2-129,2 0 129,-2 3-129,0 0 0,-2 4 129,1 0 258,-1 4-129,-2 1-129,-5 10 129,7-12 0,-7 12-258,0 0 0,0 0-387,0 0 129,0 0 0,0 0-129,0 0 129,0 0 129,0 0 129,8 8 0,-6 3 0,-1-1 129,4 2-129,-2 2 129,1 6-129,0 0 0,2 1 129,-1 1-129,0 2-129,0 0 129,0 3 0,-1-3 0,-1 1-258,1 1 258,-1-2-129,0-2 129,-2-3 0,0 0 0,-1 0 0,0-3 0,-1-2 129,-5 1-258,-1-6 129,7-9 0,-20 20-129,20-20 0,-17 10-129,17-10 129,-15 7 129,15-7-258,0 0 258,0 0 0,-10 5-129,10-5 129,0 0-129,0 0-258,0 0 258,0 0-129,0 0 129,0 0-258,0 0 129,0 0 129,0 0-258,0 0 387,0 0 0,0 0 0,0 0-129,0 0 129,0 0 0,0 0 0,-9 12 0,9-12 129,0 0-129,-12 14 0,12-14 0,0 0 258,-11 14-258,11-14 0,0 0 129,-7 13 129,7-13 0,0 0 129,13 1 0,0-1 129,4 0-129,2-4 129,6-1-129,-1-4-129,6 6 129,-4-6-258,2 2 0,-1-1 129,1 2-129,0-2-129,0-3 258,-1 1-129,0-1 0,-1-3 129,-1 4 0,-7 0 129,-1 2-129,-17 8-129,17-12-129,-17 12-129,0 0-129,0 0-516,-14 8-258,9 2-774,-7 5-2193,-3-8-387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2:22:15.0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1 38 6880 0 0,'0'0'157'0'0,"0"0"23"0"0,0 0 11 0 0,0 0 13 0 0,0 0 52 0 0,0 0 28 0 0,0 0 4 0 0,0 0-14 0 0,0 0-55 0 0,0 0-24 0 0,0 0-3 0 0,0 0-4 0 0,0 0-18 0 0,0 0-8 0 0,0 0-2 0 0,0 0-8 0 0,0 0-35 0 0,0 0-18 0 0,-6-9 1455 0 0,13-3 2956 0 0,31 3-4608 0 0,-26 7 482 0 0,45-3-135 0 0,47 4-233 0 0,-52 7-16 0 0,-33 6 0 0 0,-2 2-12 0 0,-17-12-46 0 0,1-1 3 0 0,8 40-100 0 0,-10-35 148 0 0,-1 0 0 0 0,0 0-1 0 0,0 0 1 0 0,0 0 0 0 0,-1 0-1 0 0,0-1 1 0 0,0 0 0 0 0,-1 1-1 0 0,1-1 1 0 0,-1 0-1 0 0,0-1 1 0 0,0 1 0 0 0,-1-1-1 0 0,0 0 1 0 0,1 0 0 0 0,-1 0-1 0 0,-1 0 1 0 0,1-1 7 0 0,-17 16-12 0 0,-80 61 194 0 0,20-21 8 0 0,-6-6 6 0 0,40-14-26 0 0,6 10-108 0 0,47-36 168 0 0,-4-12-207 0 0,-1 0 0 0 0,1 0 0 0 0,0 0 0 0 0,0 1 0 0 0,0-1 0 0 0,0 0 0 0 0,0-1 0 0 0,0 1 0 0 0,0 0 0 0 0,0 0 0 0 0,0 0 0 0 0,1-1 0 0 0,-1 1 0 0 0,0 0 1 0 0,0-1-1 0 0,1 1 0 0 0,-1-1 0 0 0,0 0 0 0 0,1 1 0 0 0,-1-1 0 0 0,1 0 0 0 0,-1 0 0 0 0,0 0 0 0 0,1 0 0 0 0,-1 0 0 0 0,1 0 0 0 0,-1 0 0 0 0,1 0-23 0 0,15 1 1 0 0,62 2 209 0 0,86 5-146 0 0,-61-3 0 0 0,35-5-427 0 0,-138 0-101 0 0,-1 0-735 0 0,0 0-2911 0 0,0 0-1247 0 0</inkml:trace>
  <inkml:trace contextRef="#ctx0" brushRef="#br0" timeOffset="752.114">75 277 7344 0 0,'0'0'165'0'0,"0"0"22"0"0,0 0 9 0 0,-1-1-20 0 0,-11-27 1236 0 0,5 13 1074 0 0,-19-3-12 0 0,25 18-2265 0 0,1 0 74 0 0,0 0 33 0 0,0 0 4 0 0,0 0-27 0 0,0 0-110 0 0,0 0-45 0 0,0 0-8 0 0,0 0-8 0 0,0 0-23 0 0,0 0-17 0 0,0 0-2 0 0,0 0 2 0 0,0 0 4 0 0,1-2-40 0 0,1 0 0 0 0,-1 0-1 0 0,1 1 1 0 0,-1-1 0 0 0,1 1-1 0 0,0-1 1 0 0,0 1 0 0 0,-1 0-1 0 0,1 0 1 0 0,0-1 0 0 0,0 1-1 0 0,0 1 1 0 0,0-1 0 0 0,1 0-1 0 0,-1 0 1 0 0,0 1 0 0 0,0-1-1 0 0,0 1 1 0 0,0 0 0 0 0,1 0-1 0 0,-1-1 1 0 0,0 2 0 0 0,0-1-1 0 0,3 0-45 0 0,29-1 224 0 0,36 6-82 0 0,-23-1 102 0 0,48-8 146 0 0,-12 4-150 0 0,46 0-1317 0 0,-130 1-3395 0 0,-4 3-1410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2:22:17.6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5 72 5840 0 0,'0'0'132'0'0,"-1"-5"316"0"0,-2 3-400 0 0,3 1 49 0 0,-6-4 200 0 0,-1 2-269 0 0,5 2 15 0 0,-13-16 2568 0 0,14 13-2832 0 0,-1-6 5282 0 0,2 9-4949 0 0,0 1 0 0 0,0 0-4 0 0,0 0-18 0 0,0 0-8 0 0,0 0-2 0 0,0 0 9 0 0,0 0 40 0 0,0 0 21 0 0,0 0 2 0 0,0 0 1 0 0,0 0 7 0 0,0 0 7 0 0,0 0 1 0 0,0 0-3 0 0,5-1 133 0 0,22 1 422 0 0,17-16-72 0 0,58 24-92 0 0,-27-12-480 0 0,5-6 50 0 0,48 11 2 0 0,-77 13-118 0 0,-47-11-20 0 0,-2-2-33 0 0,7 15 86 0 0,-23 20-289 0 0,1-23 65 0 0,-26 17 42 0 0,4-15 155 0 0,1 1 0 0 0,0 2 0 0 0,2 2 0 0 0,-2 2-16 0 0,-42 25 11 0 0,4-2 102 0 0,3-2-5 0 0,27-6-108 0 0,32-23 66 0 0,6-8 8 0 0,3-4 14 0 0,1 12 170 0 0,27 26 127 0 0,-11-24 24 0 0,12 9-249 0 0,-23-21-143 0 0,0 0-1 0 0,1 0 1 0 0,-1 0-1 0 0,1-1 1 0 0,-1 1 0 0 0,1-1-1 0 0,0-1 1 0 0,0 1-1 0 0,1-1 1 0 0,-1 0-1 0 0,0-1 1 0 0,1 1-1 0 0,-1-1 1 0 0,1 0-1 0 0,0-1-16 0 0,6 2 8 0 0,75 3 262 0 0,-2-17-121 0 0,-11 3 32 0 0,-15 0-589 0 0,-60 10 321 0 0,-1-1 0 0 0,1 0 0 0 0,0 0-1 0 0,0 0 1 0 0,-1 0 0 0 0,1 0 0 0 0,0 0-1 0 0,0 0 1 0 0,0-1 0 0 0,-1 1-1 0 0,1 0 1 0 0,0 0 0 0 0,0 0 0 0 0,-1 0-1 0 0,1 0 1 0 0,0 0 0 0 0,0 0 0 0 0,0 0-1 0 0,-1-1 1 0 0,1 1 0 0 0,0 0 0 0 0,0 0-1 0 0,0 0 1 0 0,-1 0 0 0 0,1-1-1 0 0,0 1 1 0 0,0 0 0 0 0,0 0 0 0 0,0 0-1 0 0,0-1 1 0 0,0 1 0 0 0,0 0 0 0 0,-1 0-1 0 0,1-1 1 0 0,0 1 0 0 0,0 0 0 0 0,0 0-1 0 0,0 0 1 0 0,0-1 0 0 0,0 1-1 0 0,0 0 1 0 0,0 0 0 0 0,0-1 0 0 0,0 1-1 0 0,0 0 1 0 0,0 0 0 0 0,0-1 0 0 0,1 1-1 0 0,-1 0 1 0 0,0 0 0 0 0,0 0 0 0 0,0-1-1 0 0,0 1 1 0 0,0 0 0 0 0,0 0-1 0 0,0 0 1 0 0,1-1 0 0 0,-1 1 0 0 0,0 0-1 0 0,0 0 1 0 0,0 0 0 0 0,1 0 87 0 0,-7-5-1220 0 0,-4-4-672 0 0,7 7-17 0 0</inkml:trace>
  <inkml:trace contextRef="#ctx0" brushRef="#br0" timeOffset="710.472">1 155 10336 0 0,'0'0'233'0'0,"0"0"39"0"0,0 0 15 0 0,0 0 29 0 0,0 0 118 0 0,0 0 57 0 0,0 0 12 0 0,0 0-42 0 0,0 0-180 0 0,0 0-79 0 0,0 0-12 0 0,0 0-19 0 0,0 0-62 0 0,0 0-21 0 0,0 0-6 0 0,0 0 34 0 0,0 0 152 0 0,0 0 69 0 0,0 0 14 0 0,0 0-2 0 0,0 0-10 0 0,0 0-4 0 0,0 0 1 0 0,0 0-17 0 0,0 0-72 0 0,0 0-30 0 0,0 0-8 0 0,0 0-11 0 0,0 0-46 0 0,0 0-22 0 0,0 0-2 0 0,0 0-10 0 0,6 1 36 0 0,30 14 217 0 0,-34-16-372 0 0,-1 1 0 0 0,0-1 0 0 0,0 1 0 0 0,0-1 1 0 0,0 1-1 0 0,1-1 0 0 0,-1 1 0 0 0,0 0 0 0 0,0 0 0 0 0,1 0 0 0 0,-1 0 0 0 0,0 0 0 0 0,0 0 0 0 0,1 0 1 0 0,-1 0-1 0 0,0 0 0 0 0,0 0 0 0 0,1 1 0 0 0,-1-1 0 0 0,0 1 0 0 0,0-1 0 0 0,0 1 0 0 0,0-1 0 0 0,0 1 1 0 0,1 0-1 0 0,-1-1 0 0 0,0 1 0 0 0,0 0 0 0 0,-1 0 0 0 0,1 0 0 0 0,1 0 1 0 0,9 6 206 0 0,1-1 1 0 0,0 0-1 0 0,0-1 0 0 0,0-1 1 0 0,1 0-1 0 0,0-1 0 0 0,5 1-206 0 0,-7-1 37 0 0,76 17 502 0 0,-34-11-342 0 0,22-6 371 0 0,-4-6-392 0 0,51-1-176 0 0,-90 6 0 0 0,-27-4-24 0 0,-4 2-106 0 0,-1 0-70 0 0,0 0-22 0 0,-28 17-2171 0 0,14-13-2328 0 0,0 0-1468 0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3:31:04.7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3376 0 0,'0'0'396'0'0,"0"0"-12"0"0,0 0-196 0 0,0 0 73 0 0,0 0 56 0 0,0 0 17 0 0,0 0-17 0 0,0 0-80 0 0,0 0-39 0 0,0 0-6 0 0,0 0 5 0 0,0 0 23 0 0,0 0 10 0 0,0 0 2 0 0,0 0 11 0 0,0 0 45 0 0,0 0 21 0 0,0 0 3 0 0,0 0-14 0 0,0 0-64 0 0,0 0-30 0 0,0 0-4 0 0,0 0-18 0 0,0 0-80 0 0,0 0-28 0 0,0 1 0 0 0,0 14-152 0 0,0-14-72 0 0,0-1-14 0 0,0 0 4 0 0,0 0-40 0 0,0 0-168 0 0,0 0-72 0 0,0 0-9 0 0,0 0-194 0 0,1 0-790 0 0,3 0-337 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3:31:05.7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1272 0 0,'0'0'241'0'0,"0"0"0"0"0,0 0-67 0 0,0 0 264 0 0,0 0 136 0 0,0 0 30 0 0,0 0-14 0 0,0 0-72 0 0,0 0-34 0 0,0 0-4 0 0,0 0-39 0 0,0 0-164 0 0,0 0-76 0 0,0 0-10 0 0,0 0 5 0 0,0 0 43 0 0,0 0 17 0 0,0 0 6 0 0,0 0-95 0 0,0 0-408 0 0,2 1-177 0 0,6 1-34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2.139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0D43DE7-4988-4AF0-81CE-99B60737B399}" emma:medium="tactile" emma:mode="ink">
          <msink:context xmlns:msink="http://schemas.microsoft.com/ink/2010/main" type="inkDrawing" rotatedBoundingBox="14565,3714 17409,3694 17411,3961 14567,3981" semanticType="underline" shapeName="Other">
            <msink:sourceLink direction="with" ref="{DC16E142-CFCB-4310-A693-488B1FFA886F}"/>
          </msink:context>
        </emma:interpretation>
      </emma:emma>
    </inkml:annotationXML>
    <inkml:trace contextRef="#ctx0" brushRef="#br0">6451 856 103 0,'0'11'16'0,"4"-3"1"16,5-5-1-16,3-3 3 15,5 4 0-15,5 0 1 16,3-4 2-16,9 0-10 15,0 0-2-15,9 4-6 16,4-4-5-16,0 0-2 0,4 0 2 16,0 4 0-16,-4 3-2 15,-5 1 2-15,-8-1-4 0,-8 5-1 16,-5-1-4-16,-8 4-1 16,-9 4-8-16,-8-4 0 15,-9 4 8 1,-4 0 3-16,-4 0 6 15,-9 4 5-15,0-1 3 16,-4 1 6-16,-4 4 3 16,0 3-4-16,-1 4-1 15,1 8-4-15,4-8 1 16,4-4-4-16,0 0 3 0,5-3 3 16,3-5-5-16,10-3 0 15,7 0 2-15,5 0 3 0,9-4 5 16,8-7 3-16,8 0-9 15,14-8-2-15,8 0-6 16,12-8-1-16,9 0-10 16,5 5-3-16,-1 3-13 15,-4 0-3-15,-8 0-28 16,-5-8-26 0,-8 8 33-16</inkml:trace>
  </inkml:traceGroup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3:31:06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13432 0 0,'0'0'492'0'0,"0"0"-240"0"0,0 0 193 0 0,0 0 119 0 0,0 0 20 0 0,0 0-55 0 0,0 0-257 0 0,0 0-117 0 0,19 0 170 0 0,23-9-1299 0 0,-37 5 234 0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3:31:06.8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3488 0 0,'0'0'292'0'0,"0"0"0"0"0,2 1-191 0 0,89 27-152 0 0,-34-15-3721 0 0,-47-13 2910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2-26T23:31:05.1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0912 0 0,'0'0'497'0'0,"0"0"-8"0"0,0 0-290 0 0,0 0-72 0 0,0 0 1 0 0,0 0 0 0 0,0 0-11 0 0,0 0-38 0 0,0 0 33 0 0,0 0 116 0 0,0 0 28 0 0,0 0 0 0 0,0 0-8 0 0,0 0-35 0 0,0 0-18 0 0,0 0-3 0 0,2 1 28 0 0,34 15 1903 0 0,21-4-875 0 0,-25-4-1446 0 0,-4 4-1119 0 0,-26-11 685 0 0,7-1-28 0 0</inkml:trace>
  <inkml:trace contextRef="#ctx0" brushRef="#br0" timeOffset="296.458">213 67 16807 0 0,'0'0'496'0'0,"0"0"-12"0"0,0 0-321 0 0,0-5-263 0 0,17-19-159 0 0,-16 23 171 0 0,14-10-680 0 0,32 3-1587 0 0,-38 7 1805 0 0,0-3-8 0 0</inkml:trace>
  <inkml:trace contextRef="#ctx0" brushRef="#br0" timeOffset="1442.299">340 22 13552 0 0,'65'7'2576'0'0,"-42"-3"-2532"0"0,2-10-2035 0 0,-16 9 1362 0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5:46:17.498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08 5837 129,'-11'-12'1032,"11"12"-258,-14-17-129,14 17-129,-17-16-258,17 16-129,-24-18 258,9 9-258,-3-1 0,1 5 0,-5-3 258,-1 2-258,-2 1 258,-2-1 0,2 5-129,-2 1 0,-2 0 129,-1-3 0,-2 2-258,1-1 129,-2 1-258,-2 1 0,-2 0 0,2 0 0,-1 0 0,1 0 0,-2 1 0,-1 5 0,2-1 0,-2 2 0,0-2 0,-2 2 129,1 0-129,-1 4 0,-1 1 0,0 1 0,0 0 0,-1-1 0,3 4 0,-1 1 0,-1-1 0,5-3 0,-1 2 129,6-1 0,-2 1-129,5 5 387,-1-7-258,7 2 0,1-2 0,4 4 0,0-3 0,7 1 129,-1-2-258,3-1 0,1 1 0,2 2 0,0-1 0,2 1 129,-1 2-129,-3-3 129,3 3-129,0-2 258,-2 4 129,1 3-129,0-3 129,-1 1 0,1 1-129,2 5 0,-1-5 258,2 7-258,-1-6 0,2 2 129,-2 2-129,-2 2 129,0-3 0,2 3 0,0-2-129,2 1 0,0-2 129,1 1-129,1-2 0,9-2-129,-2 1 129,4-2-258,-3 2 129,6 2-129,-5-7 129,6 3-129,-5-5 0,3 4 258,-4-4-129,4 1 129,-1-4 0,2 1 0,1-2 0,1 0 0,3 1-129,2-1 258,0 2-129,2-1-258,2-1 129,1 1 0,0-1 0,1 0-129,-1-1 129,0 1-129,-1-3 0,2 1 129,-1-4-129,1 4 0,2-5 129,0 1-129,3 0 0,3 0 0,1 1 0,0 0 0,2 1 0,1-2 0,2 2 129,2-1-129,-1-2 129,2 3 0,2-4 0,1 2 0,1-1 0,1 1-129,-1-3 129,-1 4-129,-3-2 0,1-2 0,-1-1 0,-1 2 129,-1-3-129,1 1 0,0 0 129,2-2-129,1 0 129,3 3 0,-3-3 0,4 1 0,1-1-129,-1 0 129,2 0-129,-1 2 129,-3-2 0,4-3-129,-4 0 129,0-3-129,-4-1 258,2 2-129,-2-3-129,-1 0 129,2-1-129,-2-3 0,-1 0 0,-1 1 129,3-4 0,-3-2-129,1-1 0,2-4 258,-3 2-258,0-3 129,0-1-129,-4-2 0,1-1 0,-3 0 129,-4 0 0,-4 0-258,-1-5 258,-4 0-129,-4 0 0,-1-4 0,-5-3 0,-4 0 0,-1-4 0,-4 1 0,0 0 0,-4 0 0,0 0 0,0 1 129,-4 0-129,-1 1 129,-3 2-129,0 1 129,-3 0-129,-5 1 0,-1 2 0,-4-6-129,-1 6 129,-1-1 0,-4-1 0,-5-1 0,-2 3 0,-1-2-129,-4 0 129,-7 4 0,2 1 0,-4-3 0,-2 7 0,0 0 0,-2 4 0,2 1 0,-3 4 0,3 4-129,-6 3 129,2 7-129,-3 0 129,-4 4 0,-4 0 0,-3 3-129,0 4 129,-1 2-129,-1 0 129,-1 2 0,1 1-129,3 0 0,5 0 129,1 0-129,6 3 129,2-1 0,6 0-129,3-4 0,12 2 0,2-4-258,13 1-129,0-5-258,17 9-645,0-13-1677,12 0-1548,11 0-387,8-5 129</inkml:trace>
  <inkml:trace contextRef="#ctx0" brushRef="#br0" timeOffset="1428.081">14311 5946 516,'12'0'1419,"-12"0"645,0 0 0,0 0 387,0 0-129,0 0-129,0 0-645,0 0-387,1-15-258,-1 15-258,0 0-258,0 0-129,2-20 0,6 9 129,-2-5-129,5-1-129,2-5 129,6-7 0,2-3 0,8-2-129,0-3 129,4 3 0,2-3 0,2 2 0,3-1-129,-3 7 0,-3-2 0,-2 6 129,-5 2-129,-4 6 258,-6 3-387,-3 2 129,-14 12-129,13-11 129,-13 11-258,0 0 129,0 0 0,0 0 0,0 0 0,0 0 0,0 0-129,0 0 129,0 0-129,0 0-387,-6-7 0,6 7 0,0 0 0,-20-10-258,20 10-129,-18-9 129,18 9-129,-24-10 0,13 8-258,-8-8 0,4 7 129,-5-6 0,4 4 258,-5-3-129,2 4 516,-1-3-129,2 3 387,0 3 129,2 1 0,2-3 129,0 3-129,14 0 258,-20 0-129,20 0 0,-12 3 129,12-3 129,0 0 129,0 0 129,0 0-129,2 11 258,-2-11 129,22 0 0,-6 0-258,8 0 129,4-6-258,5 2 129,6-5-258,3-1-129,1-3 129,3 4-129,-5-4 258,1 3-258,-8 0 0,-1 3-129,-9 0 0,-5 6-129,-4 0 0,-15 1 129,17 1-129,-17-1 0,6 11 129,-6-11-129,4 18 129,-3-5 129,-1-2-129,1 4 0,-1 0 0,1 4-129,0 2 129,1 2-129,0 2 129,1 3-129,1-1 129,-1 2-129,-1 0 129,0 0 0,-2-3 258,0 0-258,0-3 129,-2 1 129,-5-5-258,3-3 129,-2 0-129,-1-4-129,2 2 0,5-14 0,-12 21 0,7-10 0,5-11 0,-12 18-129,12-18 0,-8 13-516,8-13-774,-6 12-2967,6-12-258,-8-9-516,-2-8 129</inkml:trace>
  <inkml:trace contextRef="#ctx0" brushRef="#br0" timeOffset="5380.307">7322 7093 645,'-15'-1'1032,"0"-1"0,15 2 387,-21-4-258,9 3 0,-3 0-129,0-2-258,-4 1-387,0 1 129,-1-3-129,-1 4 129,-3-5-258,1 4 129,-2-4 0,-3 1 0,-1-2 0,-4 3-129,-4-1 0,1 1 129,-4 3-258,1 0-129,-3 0 129,2 6-129,0-1 0,-1 4 129,3-4 129,-1 4-129,-1-5 129,2 3 0,1 0 0,0 1-129,1-2 0,2 2 0,0 0-129,-1-1 129,5-1-129,-1 2 258,1-1-258,0-1 129,3 0-129,1 2 0,5 1 0,2 1 0,6 1 0,-1-4 0,6 4-129,8-11-129,-15 20 258,8-8 0,7-12 0,-10 19 0,4-9 0,1 4 0,-1 0 0,1 0 0,2 1 258,0 0-258,0 2 0,2 3 129,-3-1-129,3 0 129,-2 1 0,1-2-129,-1 0 129,-1 4 0,1-5 0,-1 3 129,-1-4-129,3 3 258,-2-3-258,1 3 129,2-2 0,1 0 0,0-1-129,0 3 129,1 1 0,4 3 129,-1-3-129,1 0-129,0-2 129,1 0-258,-1 1 258,1-1-258,-2-4 129,3-2 0,-1 2 0,1-2 0,0 1 0,0 1 129,-1-1-129,4-1 129,0 2-129,2 1 129,2-1-258,0 3 129,2 0 0,2-1-129,0-1 129,5 2-129,-2-3 129,5 1-129,-2-2 258,1 1-258,2-5 129,2 2-129,-1 1 129,2-1-129,0-2 129,3-2-129,0 2 129,3-2-129,1-2 0,0 2 0,4-4 129,-1-1-129,5 2 0,-1-3 0,4 1 0,2-2 0,3 0 0,1 0 0,1 0 0,0 0 0,2 0 0,1 0 0,-4 0 0,0 0 0,-4 3-129,2 0 129,0 1 0,-2 0 0,2-1 129,-1-3-129,4 2 0,-2-1 129,0 1-129,1 1 129,-2-2-129,-2 2 129,-1 2-129,-2-2 0,-1 2 129,-1 0-129,-1-3 0,0 0 0,3 0 0,-4-1 0,5-1 0,2 1 0,1-1 129,1 1-129,-1 1 0,2 0 0,-2 4 0,0-4 0,-1 1 129,-1-1-129,-3 2 0,3-3 0,-1 1 0,0 1 0,1-2 0,2 3 0,-4 3-129,3-3 129,2 1 0,-1 3 0,2-4 0,-1 2 129,-2-2-129,7-2 0,-2 0 0,0-2 0,1 0 0,-1 0 0,3 0 0,-2 0 0,3-2 0,-3 0 0,0-2 0,0 1 0,-2 0 0,-2-1 0,-2-2 129,1 0-258,-3 1 258,-1-2-129,-2-1 0,0-1-129,-2 1 129,0 1 0,2 0 0,-4 2 0,0 0-129,-2 0 129,0-2 129,-3 2-129,-1 0 0,-1 1 0,-5 1 0,-1-1 0,-1 1 0,-2 1 0,-2 1 0,1 1 0,-3-2 0,1-2 0,-1 2 0,-3-2 0,2-2 0,-1 0 129,-2-4-129,-1 0 0,2-1 129,-1 0-258,1-3 129,-2 1 0,1-2 129,-2 0-258,0-1 129,-2-3 0,-4 1 0,2-1 0,-4-1 129,-2 1-129,-1 2 0,-1-3 0,-2 0 0,0 2 0,-1-1 129,0-1-129,0 2 0,0-3 0,-1-2 0,-3 0 0,0 0 0,-1-2 0,-1 1-129,-3 2 258,-1-5-258,1 3 129,-3-1 0,-1 1 0,2 2 0,-3 1 0,1-3 0,-1 2 0,2 1 0,-2 2-129,0 1 129,-2 1 129,2 0-258,-3 2 129,0 1 0,-2-1 0,0 1 129,0 2-129,-3-5 0,0 3 0,-2-3 129,-2 1-258,-3 0 129,-3-1 0,-2 2 0,-5-2 0,-2 5 129,-1 0-129,-4 1 0,-1 3 129,-4 0-129,-2 1 0,-3-2 0,4 2 0,-6-1 0,0 0 129,-6 2-129,1-4 0,-3 3 0,-5 0 0,0 3 0,-6 3 0,-1-2 129,-1 3-129,1 0 0,-2 0 0,1 2 0,5 0 0,-1-2 0,5 0 0,5-2 0,2-3 0,5-2 0,0-1 0,5 0 0,3-2 129,2 4-129,-1-1 0,5 0-258,-4-2 387,-1 1-258,-1 2 129,1-1-129,-3 2 129,2 3-129,1-1 258,-2 2 0,3 1-129,5 1 0,2 2 0,-4 4 129,3-1-258,0-3 258,-1 0-129,-1 4-129,-2-4 129,-3-2 0,-1 2 0,0-3 129,-2 3-258,2-2 129,-2 1 0,2-2 0,2 1 0,0-1 0,3 0 0,4 0-129,-1 0 258,3 0-129,5-4 0,1-2-129,7 2 129,2-3-258,4 1 258,4 1-258,4-3-387,12 8-1161,0 0-2193,0 0-774,11-2-387,6-5-129</inkml:trace>
  <inkml:trace contextRef="#ctx0" brushRef="#br0" timeOffset="8392.48">11054 8277 258,'0'0'1290,"0"19"129,0-19-129,8 17 129,-8-17 129,17 19-516,-17-19 0,24 20 0,-9-11 0,5 6-258,0-2 0,6 4-129,2-3 0,6 7-129,1-3 129,9 4-258,-2-3 0,8 5 129,2-3-129,7 3-258,1-4 258,4-1-258,3-4 129,4 1 0,0-4 0,5-2-129,-3-3 129,3 0-129,2 0-129,1 1 129,0 1-129,-2-1 129,0-1 0,1-1-129,-2 0 0,0-5 129,-3-1-129,-1 0 129,1-3-129,2-5 0,-3 2 0,3-4 129,-4 0-129,0-2 129,0 0 0,-3-2 0,-2-2-258,2-3 387,-4-3-387,0 1 258,0-3-129,0-1 129,-2-1-258,0-2 129,-2 0 129,0 0-129,-1-1 129,-4-3-129,0-2 129,-2 0 0,-3-4 0,-2-5-258,-2-2 258,1-1-129,-4 0 129,-1-2-129,0-2 0,0-2 129,-1 1-258,1 1 258,-1 0-129,-2 1 129,1-3-258,-3 0 129,-1-1 0,0 2-129,1-4 258,0-1-129,-1 0 129,2 0-129,1 3 129,1 1 0,1 2-129,1 3 387,0 2-387,1 7 129,4 1-129,0 0 129,4-1-129,-1 5 0,0-4 0,1 0-129,2-1 258,-2-2-129,-1 0 0,0 2 0,1 1 0,3 0 129,1 1-129,4 5 0,-1 2 129,3 2-129,3 2 0,0 2 0,1 1 129,1 3-129,-2 0 0,3 4 129,-3 0-129,0-2 129,-2 3-129,0 2 258,2-2-387,0 2 387,-2 0-387,3 1 258,-1 0-129,3 0 0,2 2 0,1 1 0,-1 1 129,2 2-258,-1 1 129,4 0 0,-3 0 129,6 3-129,-4 1 0,0-1 0,2-1 0,-2 1 0,1 1 0,-7 0 129,1 0-129,-4 0 0,-1 0 0,-1 0 0,-5 0 0,-3 0 0,-1 0 0,-5 0 0,-1 0 0,-5-4 129,-2 0-129,0-2 0,-2-1 0,-2-5 129,2 0-129,-1-3 0,-2 0 129,1-1-129,-1-4 0,0 1 0,-4-1 0,-2-2 0,-4 1 129,0 0 0,-2 3-129,-2-4 129,-4 3-129,-1 1 129,-1 0-129,-3 1 258,-1 2-258,0 2 0,-3-3 129,-8 16-129,11-19 0,-11 19 129,0 0-129,8-10 0,-8 10 0,0 0 0,0 0 0,0 0 0,0 0 129,0 0-129,0-12 0,0 12 0,0 0-129,7-14 258,-7 14-129,5-12 0,-5 12 0,0 0 0,0 0-129,0-12 129,0 12 0,0 0 0,-7-4 0,7 4-129,0 0 129,-13-6 0,13 6 129,0 0-258,-12-13 129,12 13 0,0 0 0,-8-12 0,8 12 0,0 0 0,0 0-129,0 0 129,-11-6 0,11 6-258,0 0 258,-14 0 0,14 0-129,-16 4 129,4 3-129,-2-2 129,-3 0 0,0 2 0,-4 1-129,-2 1 129,-2-1 0,0 1 0,-3 0 0,0 2 0,-1 1 0,-1-2-129,4-1 129,1 2 0,3-5 0,6 1 0,-1-2 0,7 0-129,10-5 129,-12 1 0,12-1 0,0 0 0,11-11 0,0 3-129,6-1 129,0-3 0,7 3 0,0-6 129,5 6-258,0 1 129,-1-2 0,3 0 129,-1 0-129,2 1 0,-3 2 0,-2-1 0,-2-1 0,-3 1 0,-1-1 0,-1 0 0,-5 3 129,-1 1-129,-14 5 0,20-12 0,-20 12 0,13-6 0,-13 6 0,0 0-129,0 0 129,12 0 0,-12 0 0,0 0 0,0 0-129,14 14 129,-14-14 129,12 12-129,-12-12 0,12 21 0,-4-5-129,-1 2 129,2 2 0,0 2 0,1 5-129,-1-1 129,1 1 0,-1-2 0,1-2 0,-2-3 129,0-1-129,-5-2 0,0-2 0,-2-5 0,-1-10 0,0 14 129,0-14-258,0 0 258,-1 12-129,1-12 0,0 0 0,0 0 0,0 0-258,0 0-516,0 0-2580,0 0-1290,0 0-258,-5-20-645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53.546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449 8847 2451,'0'0'3096,"0"0"-1935,0 0-387,0 0-129,0 0-129,0 0 129,0 0 0,-5 11 129,5 5-129,0-2 0,2 9 129,5-2-387,5 8 0,1 0 0,6 5 0,5 2-129,2 3 0,4 1 0,1-2-258,3 2-516,-6-8-2064,-1-7-1161,2-1-516,-13-15 259</inkml:trace>
  <inkml:trace contextRef="#ctx0" brushRef="#br0" timeOffset="480.027">14185 9818 1161,'0'0'387,"0"0"387,11 12 774,1-10 258,-12-2 516,20 0 0,-11-7-129,15 0 0,-6-18-258,15 1-774,1-14-129,17-1-387,5-14-258,14-1 0,4-8-387,10 0 129,1 0-129,2 3 0,-1 4-129,-4 2-129,-1 7-516,-15-7-1290,-2 10-2193,-4 6-516,-13 1-129</inkml:trace>
  <inkml:trace contextRef="#ctx0" brushRef="#br0" timeOffset="1097.062">14580 10096 2322,'7'-17'3354,"3"17"129,-10 0-3096,0 0-387,13 0 0,-13 0 258,17 12 0,-17-12 387,23 19 129,-23-19 258,25 22 0,-16-10 129,10 8 0,-6-1-258,8 4-258,0 5-258,1-1-387,4 2-387,-4-3-1032,2-2-2709,3 5-258,-12-12-129</inkml:trace>
  <inkml:trace contextRef="#ctx0" brushRef="#br0" timeOffset="2832.161">15101 9942 1806,'-7'-20'3225,"7"1"258,0 19-3096,0-14-129,0 14 387,4-11-129,-4 11 129,0 0 129,0 0-129,10 6 129,-10-6 0,12 24-258,-4-8-129,5 8 0,2-2-129,2 2 0,4 1-129,4 0-129,2 0-129,-2-3-387,3 2-645,-7-8-1677,-2-10-1161,2 6-516</inkml:trace>
  <inkml:trace contextRef="#ctx0" brushRef="#br0" timeOffset="3089.176">15094 10130 3354,'-4'14'4257,"4"-2"0,0-12-2193,11 0-1290,8-9 129,0-6-258,8-4 0,1-8-516,5 1 129,-1-3-258,-1-6-387,3 6-1032,-8 1-2709,-4-4-258,1 6-129</inkml:trace>
  <inkml:trace contextRef="#ctx0" brushRef="#br0" timeOffset="3321.189">15583 9644 4257,'37'-34'2709,"-15"17"-2709,-7 2-129,-2-11-4386</inkml:trace>
  <inkml:trace contextRef="#ctx0" brushRef="#br0" timeOffset="3592.205">15710 9450 516,'-20'-24'3354,"-17"21"129,17 6-1548,-3 7-1290,-4 5-516,0 6-129,0 3 0,2 5 0,1 3 129,7 3 387,-2-2-129,10 3 258,1-3-129,8 4 387,3-8 0,13 0 129,2-9-387,13 3 129,1-11-387,6 3 129,2-10-258,2-5-258,2-3 0,-3-9-516,1 2-387,-9-11-903,2-4-1806,-2 4-774,-9-8 129</inkml:trace>
  <inkml:trace contextRef="#ctx0" brushRef="#br0" timeOffset="4022.23">15606 9208 774,'20'3'3483,"-6"-3"-387,-3-2-645,8-1-387,-19 3-387,24-13-387,-12 2-258,3 5-387,-4-5-387,3-1-258,1 2-645,-5-9-258,10 9-1290,-9-5-1935,-1-6-387,4 8 258</inkml:trace>
  <inkml:trace contextRef="#ctx0" brushRef="#br0" timeOffset="4366.249">15691 8809 4257,'-1'12'4644,"11"-7"-516,-10-5-387,24 5-3483,-11-5-774,9 8-129,-4 0 258,6 7 129,-3-3-129,3 3 258,2-3 258,-2 0 129,3 0 0,-2 5-387,2-3 0,3-2-1032,-3-2-1935,-1-7-903,10 6-258</inkml:trace>
  <inkml:trace contextRef="#ctx0" brushRef="#br0" timeOffset="4649.265">16002 9128 3612,'15'-9'4644,"-1"1"-645,-8-17-129,7 0-3483,-3-5-774,3-1 129,-3-6 129,4-2 0,-5-2 0,2-6 0,0 3 129,1 0-774,0-1-2451,-1-6-645,10 14-516</inkml:trace>
  <inkml:trace contextRef="#ctx0" brushRef="#br0" timeOffset="5784.33">16071 9027 1032,'0'0'2967,"0"0"-2064,0 0-258,0 0-129,0 0 387,9 12-129,-9-12 0,0 0 0,0 0-129,0 0-129,12 9-129,-12-9 0,5 12 129,-5-12-129,3 15 258,3-3-129,-6-12 258,15 24-258,-15-24 129,24 22-129,-10-12-129,4 4 129,-1-4-516,2-1 129,-1 0-129,-3-3-129,-1 2-258,-14-8-129,20 12-387,-20-12-1677,0 0-1419,0 0-258,-6 0 259</inkml:trace>
  <inkml:trace contextRef="#ctx0" brushRef="#br0" timeOffset="6401.366">16097 9056 129,'0'0'2193,"-17"8"-387,17-8-645,-8 13-645,8-13-258,-9 20-258,6-7 0,-2 5 258,1 4 129,1 3-129,-2 3 258,4 4 0,-1 0-258,2 4-387,0-6-1032,3 5-1806,-3-18-129</inkml:trace>
  <inkml:trace contextRef="#ctx0" brushRef="#br0" timeOffset="7151.409">15035 9174 903,'0'0'3225,"0"0"0,13-11-2580,-13 11-387,21-23 0,-9 9 258,5-1 0,0-6 258,10-1 129,0-7 0,14 0-129,5-10 129,11 3-516,9-9 0,11-2-258,4-6 0,7-2-258,1-5-258,-1 0-129,1-1-1419,-1 6-1935,-16-11-516</inkml:trace>
  <inkml:trace contextRef="#ctx0" brushRef="#br0" timeOffset="20452.168">20957 3248 1161,'0'0'2451,"0"0"-774,0 0-258,0 0-645,0 0-258,0 0-258,0 0 0,-4 7 129,4-7 0,0 0 129,-4 12 129,4-12 258,0 0-129,0 0 0,0 0-129,0 0 129,0 0-258,0 0-129,0 0-258,0 13 0,0-13-129,7 12 129,-7-12-129,10 17 0,-6-6 0,2 0 129,-2-1-129,1 1 129,1 0 129,-6-11-129,13 18 258,-13-18-129,20 21 0,-20-21 129,25 25 0,-15-9-129,7 1 129,-5 0-258,5 4 129,-4-2-129,2-1 0,-2 0 0,3 1 0,-2-6 0,4 6 0,-3-3 0,4-1-129,-4-1 258,3 1-129,-3-1 129,4 1 0,-2-3 0,4 3 0,-2-4-129,3 4 129,0-2 0,1-1-129,1 0 0,-1-2-129,-3-1 258,3 0-129,-2-3 129,1-1-129,0-2 129,3 1-129,-3-2 129,4 4-129,-1-2-129,2-2 129,1 1 0,0 1-129,1-2 129,-1 4 0,1-1 0,0-5-129,-3 0 258,2 3-258,-2-2 0,-2 0 129,1 1-129,0-1 0,0-1 0,0 0 129,-1 1-129,-1-1-129,1 0 129,-3 0-129,-3 0 258,1 0-258,-2-5 129,-2 4 129,-1-1-129,-1 2 0,-3-4 129,2 2 0,-1 0-129,-1 1 0,2 1 129,1 0-258,1-5 258,2 3 0,4 0-129,0-1 0,5 1 129,1-4-129,1 1 0,1 0 0,-1 3 0,-1-1 129,-4 0-129,2-2 0,-5 0 0,-1 3 129,-1-3-129,0 0 0,-2 1 129,-1-2-129,2-1 129,-1 2-129,1-1 129,1 2-129,-1 0 129,2-5-129,-2 4 129,4-2-129,1 3 0,-1-3 0,0 0 0,-1-1 0,1-3 0,0 3 0,-4-1 0,3-3 0,-5 1 129,3-1-129,-3 0 129,0-1-129,-1 2 0,1 3 0,-4-2 129,4-2-129,-2 1 0,0-1 0,1 0 0,3 2 0,1-4 0,0 0 0,3-5 129,4 1-129,-1 1 0,-1-2 0,1 1 258,0 0-258,-1 1 0,-2-3 0,-1 6 129,-2 1-129,0-3 129,0 0-129,-1 2 0,0 0 0,-1 0 129,0 1 0,-1 0-129,-4 1 0,-10 12 0,18-17 129,-18 17-129,10-13-129,-10 13 258,0 0-129,0 0-129,8-11 129,-8 11-258,0 0-129,0 0-387,-8-1-1419,4 6-2193,-18-2-645,-12 6-258,-13-1-129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1-29T18:26:11.09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25 5,'0'0'2,"0"0"-1,0 0-2,0 0 0,0 0 0,0 0-1,10-8 0</inkml:trace>
  <inkml:trace contextRef="#ctx0" brushRef="#br0" timeOffset="110">30 0 2,'0'0'4,"0"0"0,0 0-1,0 0 0,0 0 0,0 0-1,0 0 0,0 0-1,0 0 0,0 0-1,0 0 0,0 0 0,0 0-1,0 0-2,0 0-6,0 0-3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25T23:51:25.13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2 65 0,'8'-9'1,"-2"-3"1,-6 12-2,8-17 1,-8 17-1,-11-11 0,11 11 0,-14-9 0,14 9-1,-18-3 0,8 2 0,10 1 1,-11-3 0,11 3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1:58:57.708"/>
    </inkml:context>
    <inkml:brush xml:id="br0">
      <inkml:brushProperty name="width" value="0.09333" units="cm"/>
      <inkml:brushProperty name="height" value="0.093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E4FE6BD-1890-4F35-80B6-21B9DDF7A5EE}" emma:medium="tactile" emma:mode="ink">
          <msink:context xmlns:msink="http://schemas.microsoft.com/ink/2010/main" type="writingRegion" rotatedBoundingBox="19587,3980 21401,3980 21401,4892 19587,4892"/>
        </emma:interpretation>
      </emma:emma>
    </inkml:annotationXML>
    <inkml:traceGroup>
      <inkml:annotationXML>
        <emma:emma xmlns:emma="http://www.w3.org/2003/04/emma" version="1.0">
          <emma:interpretation id="{309FBBBA-8B20-4FB6-9F8D-BF28CBDE65A6}" emma:medium="tactile" emma:mode="ink">
            <msink:context xmlns:msink="http://schemas.microsoft.com/ink/2010/main" type="paragraph" rotatedBoundingBox="19587,3980 21401,3980 21401,4892 19587,489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A19615A-88E8-442A-BB28-3DF08EBD1075}" emma:medium="tactile" emma:mode="ink">
              <msink:context xmlns:msink="http://schemas.microsoft.com/ink/2010/main" type="line" rotatedBoundingBox="19587,3980 21401,3980 21401,4892 19587,4892"/>
            </emma:interpretation>
          </emma:emma>
        </inkml:annotationXML>
        <inkml:traceGroup>
          <inkml:annotationXML>
            <emma:emma xmlns:emma="http://www.w3.org/2003/04/emma" version="1.0">
              <emma:interpretation id="{9B35D3D1-046B-496F-9949-77381AFA25CA}" emma:medium="tactile" emma:mode="ink">
                <msink:context xmlns:msink="http://schemas.microsoft.com/ink/2010/main" type="inkWord" rotatedBoundingBox="19587,3980 21401,3980 21401,4892 19587,4892"/>
              </emma:interpretation>
              <emma:one-of disjunction-type="recognition" id="oneOf0">
                <emma:interpretation id="interp0" emma:lang="" emma:confidence="1">
                  <emma:literal/>
                </emma:interpretation>
              </emma:one-of>
            </emma:emma>
          </inkml:annotationXML>
          <inkml:trace contextRef="#ctx0" brushRef="#br0">8273 1594 72 0,'22'-4'30'0,"-5"-4"-16"0,4 5-10 0,-8-1 8 16,0 0-5-16,12 0 1 15,-4-3-3-15,1-1 2 16,3 1 7-16,1-9 3 15,-1 13-8-15,1-1-3 16,-5 0-2-16,0 4 0 16,-4 0-2-16,0 4-2 0,1 3 3 15,-6 1-7-15,-3 3 1 16,-5 8 1-16,-8 0 1 16,-5 0-2-16,-3 0 2 15,-6-4 1-15,1 0 2 0,0 1-1 16,0-1 2-16,0-4-9 15,5-3-1-15,-1-1-12 16,9 1-16 0,4-1 8-16,8-3 6 15,1 0 9-15,3 3 7 16,1 1 3-16,0 3 15 16,-5 1 6-16,1 3-5 15,-5 4-1-15,5 4-7 16,-5 3-4-16,0 4-17 15,0 1-5-15,1-5 5 16,-1 1 6-16,0-1 10 16,-4 1 7-16,0-1 13 15,-4-3 7-15,-5-4 14 0,-3 0 6 16,-1-4-17-16,0-4-7 16,-4 0-13-16,-4-3-3 15,0 0-4-15,-1-1-7 0,1-7-1 16,0 0-16-16,4 0-4 15,0-7-39 1,4 7-32-16,4-12 37 16</inkml:trace>
          <inkml:trace contextRef="#ctx0" brushRef="#br0" timeOffset="-660.107">8333 1757 100 0,'0'0'38'0,"0"0"-20"0,0 3-15 0,0-3 12 16,4 8-11-16,0 0-5 15,1 3 3-15,-1 8 2 16,0 7 1-16,1 8 2 16,-1 4-6-16,4-4-1 15,-3 4 2-15,-1 4 3 0,0-1-4 16,0-3-1-16,1-7-2 16,-1-9-2-16,-4-3-4 15,0-4-2-15,-4-7-42 16,-1-8-17-16</inkml:trace>
          <inkml:trace contextRef="#ctx0" brushRef="#br0" timeOffset="422.237">8942 1942 136 0,'25'4'52'0,"-12"-4"-28"0,4 0-26 0,-4 0 9 16,0 0-10-16,4 0-2 16,4 0-16-16,0-4-6 15,1 0-22-15,-1 1-6 16,-4-1 24-16,0 0 15 16</inkml:trace>
          <inkml:trace contextRef="#ctx0" brushRef="#br0" timeOffset="692.036">8955 1768 96 0,'29'-4'38'0,"-7"4"-20"0,8 0-19 15,-13 0 7-15,4-4-7 0,4 1 1 16,1-1-20-16,0 4-9 16,-1-4-7-16,1 0-4 15</inkml:trace>
          <inkml:trace contextRef="#ctx0" brushRef="#br0" timeOffset="4564.733">9338 1405 88 0,'-4'-4'33'0,"8"4"-18"0,-4 0-11 16,0 0 10-16,0 0-8 15,0 0-3-15,0 0-5 16,0 0 1-16,0 0-4 16,0 0 1-16,0 0 0 15,8 0 2-15,1 0 1 16,-1 0 3-16,1 0 5 16,-1 0 4-16,1 4 2 15,0 7 3-15,3 0-5 16,1 1-1-16,4 7-6 15,0-4-3-15,4 4 0 16,9-4-1-16,-4 0 0 0,-1-4-3 16,-3 1 0-16,-1-5 4 0,0 1 1 15,-4-4-5-15,-4-1-2 16,0-3-20 0,0 0-42-16,-5 0 3 15</inkml:trace>
          <inkml:trace contextRef="#ctx0" brushRef="#br0" timeOffset="5180.386">9853 1283 96 0,'-4'0'38'0,"4"-3"-20"0,0 3-17 16,0 0 11-16,0 0-13 16,0 0-1-16,0 0-4 15,0 0 1-15,0 0 1 16,0 0-1-16,0 3 4 15,0 1 0-15,0 0-2 16,0 0 2-16,0 0 5 16,0-1 5-16,0 1-5 0,-4 4-2 15,4-1 1-15,-5-3 0 16,5 4-6-16,-4-1 0 16,4 1 1-16,-4-1 1 15,4 1-4-15,-4 0 1 16,-1-1 2-16,1 4 3 15,0 1-2-15,-5 3 0 16,5 8 1-16,-4-1 2 16,-1 5-3-16,1-1 0 15,-1 1-4-15,0-1 1 16,1 8-31-16,-5 0-12 0,5-3 33 16,-5-1 17-16,0 0 15 15,0 1 5-15,1 3-8 16,-1-4-4-16,4 0-9 15,1 1-1-15,3-5-8 16,1-3-3-16,4-1-5 16,0-3-4-16,0-4 11 15,0-3 4-15,4-5-2 16,-4-7 0-16,0 0-4 16,0 0-1-16</inkml:trace>
          <inkml:trace contextRef="#ctx0" brushRef="#br0" timeOffset="5959.295">9964 1806 84 0,'8'-8'33'0,"-3"8"-18"0,-1 0-7 0,-4 0 11 0,0 0-5 16,8 0 2-1,1 0-5-15,-1 0-1 0,-3 0 0 16,-5 0 1-16,4 4-3 15,4 4 0-15,1-1-5 16,-5 5 0-16,1 3 3 0,-5 0-3 16,4 8-2-16,0-1 2 15,0 1 2-15,1 0 0 16,-1-4 2-16,0-1-13 16,0-2-3-16,1-1-34 15,-1 4-47 1,4 7 15-16</inkml:trace>
        </inkml:traceGroup>
      </inkml:traceGroup>
    </inkml:traceGroup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9:26.696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5962 11494 1806,'0'0'1548,"0"0"-1032,-10-4-258,10 4 0,0 0 387,-17-5 0,17 5 387,-12-7 0,12 7 258,-11-4-129,11 4-258,0 0-129,0 0-258,-14-5 0,14 5-258,0 0-258,0 0 0,0 0 0,0 0 0,0 0 0,0 0 0,0 0 0,0 0 0,0 0 0,0 0 0,-12 0 0,12 0 129,-11 13-129,11-13 0,-22 22 0,6-6 129,-3 3 0,-1 2-129,0 0 258,-1 2-129,1-6 0,3-3-129,1 1 129,16-15-129,-15 12 129,15-12-129,0 0 129,9-6 0,6-7-129,4-3 0,6-5 0,1 1 129,1-5 0,-2 4 129,-3 0-516,-1 3 516,-5 3-258,-4 4 0,-12 11 0,15-13 0,-15 13-258,0 0 129,0 0 129,0 0-129,-16 6 129,3 1 0,-4 5 0,-5 3 0,2 5 129,-5-2-129,2 2 129,0-1 129,1 0-258,2-3 0,9-3 0,11-13 0,0 0-258,0 0 129,4-9 0,15-12 0,7-4 129,3-1 0,1-3 129,0 1 0,0 2 0,-5 9 129,-4 3-129,-5 4-129,-16 10 129,15-1-129,-15 1-129,-1 8 129,-12 2 129,-1 1 0,-7 1 0,-1 4 129,-4 0-129,0 1 129,-2-2 129,5-1-258,1-1 0,4-3-129,6-4 0,12-6 0,-11 0 129,11-9-129,8-8 0,6-3 129,2-2 0,5-1-129,-1 0 258,3 0-387,1 3 129,-3 4-129,-2 3-129,-1 2 129,-4 3 0,-2 4 0,-12 4 129,0 0 0,0 0 129,0 16 129,-15-4-129,-3 5 129,-4 0-129,-3 5 129,-1-4-129,2-2 0,3-2 0,2-2-129,5-5 0,2-4 0,12-3-129,0 0 129,-1-13-129,3-1 0,13 0 0,1-4 0,4-2 0,3-1 0,1 3 0,-2 1-129,-1 6 258,-2 3-129,-6 6 129,-13 2 0,0 0 129,2 21 0,-9-4-129,-12 4 129,-5 4-129,-3 1 0,-7-3 129,1 3 0,1-3 0,3-5-129,6-4 0,5-7-129,18-7 0,-12-4 0,18-10-129,9-7 0,11-5-258,1-5 387,7-1 0,1 0 129,0 6 0,0 4-129,-5 8 129,-9 0 0,1 11-129,-10 3 129,-12 0 0,9 15 0,-9-3 0,-7 6 129,-7-5 129,1 5-129,-6-5 258,3 1-129,1-4-258,1-3 129,14-7-129,-15 0-129,15 0 129,0-14-129,12 0 129,5-3 0,3-2 0,0-2 129,4 1-129,-3 3 129,-3 2 0,-3 6 0,-3 3-129,-12 6 0,0 0-129,0 0 0,-5 9 129,-8-1-129,-4 4 0,-4 2 129,-2 2 0,-1 2 0,-3-2 0,1 4 129,1-5-129,4 5 129,4-5-258,0-4 0,17-11 129,-11 9 0,11-9-129,9-5 129,7-7 0,4-4-258,3-3 258,4-1 0,-2 2 0,-2 2 0,-4 3 0,-7 5 0,-12 8 0,0 0 258,-6 21-258,-16 4 258,-11 9-129,-5 12 129,-11-1 129,0 9 0,-6-5 129,6 2-258,0-8 129,7-7-258,7-7 129,7-10-129,12-9-258,16-10 129,-6-11-258,13-12 258,13-5-258,6-7 129,3-5 0,4 1 129,0-1-129,-2 7 258,-3 7-258,-5 10 129,-8 10 258,-15 6-258,12 11 129,-12 10-129,-15 10 258,-5 10-129,-9 2 129,-1 3 0,-5-3 0,2 1-129,2-7 129,6-6-129,5-10-129,6-12 129,14-9-258,0-6 129,7-16-129,11-7 0,6-3 129,2-7 0,2 3-129,0 1 129,-6 6 0,-1 4 0,-7 11 0,-14 14 129,14 0-258,-14 14 129,-8 11 129,-9 11-129,-6 3 129,-1 8-129,-3-5 129,-1 1 0,2-7 0,5-4 0,4-13-129,17-19 0,-13 8 0,15-16 0,10-14 0,6-11-129,4-3 0,3-6 129,2 3 0,0 2 129,-5 3-129,-1 12 0,-7 7 0,-14 15 0,14 0 0,-14 15-129,-6 11 258,-10 11-129,-5 6 0,-1 3 258,-4 7-129,0-5 129,2-6-129,3-6 258,4-7-387,6-10 129,11-19 0,0 0-129,5-21 0,10-10-129,6-6 0,4-5-258,2-1 258,1-1-129,-2 7 129,-4 6 0,-3 13 0,-7 10 0,-12 8 129,5 17 129,-7 7 129,-9 11-129,-8 7 0,-1 3 129,-4 0 129,1-3-129,0-8-258,3-3 258,6-9-387,3-11 129,11-11 0,0-9-129,2-12 129,10-6-129,3-4 0,1-6 129,1 3 0,-2-3-129,-1 8 129,-3 8 0,-4 10 0,-7 11 0,0 0 129,5 18-129,-6 7 0,-7 4 258,-2 6-258,3 2 258,-6-1-129,6-4-129,-1-7 129,2-6 0,2-8-129,4-11-129,0 0 129,10-19 0,3-4-129,1-4 0,2 0 129,1-5-129,-3 6 129,-2 4 0,-3 9 0,-9 13 0,0 0 0,0 20 129,-4 5-129,-6 4 129,-6 8-129,0 4 258,-2-3-258,1-5 129,2-3 0,1-6 0,4-9-129,5-4 0,5-11 0,0-7-129,5-12 0,5-5-129,5-1 129,-2-1 0,3 0 0,-4 2 0,0 8 129,-12 16 0,11-4 129,-11 13 0,-1 13 0,-6 4 0,-6 4-129,3 4 258,-3-3-258,0-3 129,1-8-129,4-5 0,8-15 0,0 0 0,0 0-129,14-22-129,2 1 129,2-4-129,5 3 129,-4-2 0,-1 7 129,-4 7 0,-14 10 129,0 0-129,6 20 129,-9 5 129,-14 4-129,4 2 0,-4-1 0,1-1-129,2-6 129,4-5-129,2-7 0,8-11 0,0 0 0,7-8-129,6-8 129,1-1-129,4-7 129,-1 2 0,-1 2 0,-3 1-129,-3 7 129,-10 12 129,0 0-129,3 7 0,-10 12 129,-6 3 0,-3 4-129,-1 4 258,0-1-129,1-3 0,3-6-129,5-5 129,8-15-129,0 0 0,7 0 0,8-18-258,7-6 258,4-2-129,1-3 129,0 0-129,-3 4 129,-4 2 0,-6 13 0,-14 10 0,0 0 129,0 21-129,-10 3 129,-5 3 0,-2 0-129,-1 2 129,0-3 0,3-4-129,3-6 0,12-16 129,0 0-129,0 0 0,11-8 0,7-7 0,0-4 0,2-3-129,0 2 129,-1 3 0,-5 3 0,-3 11-129,-11 3 258,0 0-129,0 15 0,-11 6 129,-2 3 129,-2 1-258,1-1 387,-1 1-258,3-8 0,1-2-129,11-15 258,-8 11-258,8-11-129,5-12 258,8-4-258,-3-2 0,4 4 0,-2-3 129,0 2-258,-12 15 258,16-9-258,-16 9 129,0 20 129,-8-2 129,-3 2 129,1 2-258,-1 1 258,1-2-258,0-8 258,10-13-387,-9 15 258,9-15-129,0 0 0,8-5 0,-8 5 0,19-22 0,-6 9-258,-1 0 258,2 1-129,-3 0 0,0 0-129,-11 12 258,14-12-129,-14 12 129,0 0 0,0 0 0,5 9 129,-5-9-129,-4 19 258,4-19-258,-8 15 129,8-15-258,-7 12 258,7-12-129,0 0-129,0 0 129,0 0-387,8-7 516,-8 7-129,12-11 0,-12 11 0,12-5 0,-12 5 0,0 0 0,0 0 258,0 0-258,10 7 0,-10-7 0,0 0 0,1 13 129,-1-13-129,0 0 0,0 0-129,0 0 129,0 0 0,0 0 0,14-2 0,-14 2 0,12-11-387,-12 11 516,13-10-258,-13 10 129,0 0 0,13-5-129,-13 5 0,0 0 0,0 0 258,9 7-258,-9-7 258,0 0-258,0 0 129,0 0 0,13 10 0,-13-10 0,0 0 0,13 0-129,-13 0 129,0 0 0,11 3 129,-11-3-129,0 0 0,0 0 0,4 12 0,-4-12 0,0 0 129,0 0-129,0 14-129,0-14 129,0 0 0,-4 14 0,4-14 0,0 0 0,-6 14 0,6-14 0,0 0 129,0 0-258,0 0 129,0 0 0,-4 13-258,4-13-129,6 3-516,-6-3-1548,17-3-1677,-5 1-774,2-1-645,2-4 516</inkml:trace>
  <inkml:trace contextRef="#ctx0" brushRef="#br0" timeOffset="15150.865">13310 6507 1419,'11'-4'1548,"-11"4"-129,0 0 0,-2 7-387,2-7-258,-21 15 0,8-5-258,-1-1 0,-1 3 129,-1-2 129,0 2 129,0-10-129,16-2 0,-22 8 0,22-8-258,-17 5 258,17-5-258,0 0 129,0 0-258,-10-6 129,10 6-129,0-14-129,3 2 258,2 0-258,4 2-129,-9 10-129,13-19 0,-13 19 0,11-8 0,-11 8 0,0 0 0,0 0 0,12 0-129,-12 0 258,0 0-129,2 8 0,-2-8 0,0 12 129,0-12 129,-7 14-129,7-14 0,-18 13 129,8-3-129,-2-5 0,12-5 129,-18 7-129,18-7-129,-17 0 0,17 0 129,-11-11-129,11 11 0,-5-21 129,3 8-129,1 1 0,1 0-129,1 0 129,-1 12 0,11-17 0,-11 17-129,14-13 0,-14 13 0,16-1 0,-16 1 129,15 0-129,-15 0 0,16 6 129,-16-6 0,10 20-129,-6-10 258,-4-10-129,0 22 0,0-9 129,-5 1 0,-3 0-129,0 0 129,-4-6-129,12-8 129,-20 16 0,20-16 0,-17 1-129,17-1 129,-4-9-129,4-7 129,2-1-129,5-3 0,6 0 0,-1 0-129,1 1 258,2 2-258,-2 1 129,2 5 0,-4 4 0,-11 7-129,15-7 129,-15 7-129,12 0 129,-12 0-129,1 17 129,-1-3 0,-4 1 0,-3 5 0,-3 1 0,-2 3 0,0-2 0,-4-3 129,2-4 0,1-3 0,0-1-129,0-5 129,4-4 0,9-2-129,-19-2 129,19 2-129,-12-12 0,6 2 129,3-7-129,-2-4 0,3 1 0,-2 1-129,4-2 129,0 0 0,0 2 0,4 1-129,-1 7 0,-3 11 129,12-10-129,-12 10 0,16 0 0,-5 0 0,2 13-129,1 3 258,1 1-129,0 0 129,0 3 0,0 1-129,-3-1 129,-3 1 129,-2-3-129,-2-4 129,-4 0 0,-1-1 0,0-13 0,-10 18 129,-2-13-258,-2-4 129,-3-1 0,2 0 0,-3-7-129,3-3 0,-2-2 129,6-3-129,-1-4 0,6-1 0,3 3 0,1-2 0,2 0 0,0 0-129,10 5 0,2-2 129,0 4 0,4 3-129,-2 2 129,-1-1-129,2 6 0,-3 2 129,-12 0-129,17 5 0,-17-5 0,12 17 0,-9-5 129,-1 0 0,-2 2 0,0 2 129,-5-3-129,-2 2 129,-5-5-129,-2 2 258,-2-1-258,-3-2 129,-2-5 0,0-1 0,-3-1-129,4-2 129,1 0 0,2-3-129,3-7 129,2 1-129,4-1 129,4-2-129,2-2 0,2-1 0,1 0 0,7 1-129,5 0 0,3-1 0,2 4 0,1-2 0,3 5 129,-2 1-129,-1 5 0,-2 0 129,-7 2 0,-10 0 0,15 9 0,-15-9 0,-4 24 0,-8-7 129,-8-2 0,0 2-129,-6 0 129,-1-3-129,-2-4 129,1 0 0,4-6-129,3-1 0,1-3 0,4 0 129,4-9-258,12 9 258,-14-25-129,13 10 0,1-1-129,2-2 129,6-2 0,2 3-129,3 4 129,0-4 0,3 7 0,0 2-129,3 1 129,-1 3 0,-1-1 0,1 4-129,-2 1 129,-4 0 0,1 0 0,-13 0 0,11 6 0,-11-6-129,0 17 129,-13-8 129,-1 3-258,-4-3 258,-3 3-129,-2-1 0,-2-5 129,5 1-129,0-6 0,7-1 0,13 0 0,-17-2 0,17 2-129,0-23 129,8 10 0,4-4-129,6 2 0,2-2 129,5 3 0,-2 4-129,1 2 129,-1 3-129,2 5 129,-2 0-129,-2 1 129,-2 6-129,1 1 129,-5 1-129,2 1 129,-5 0 0,-4 1 0,-8-11 129,8 18 0,-8-18-129,0 17 129,0-17 0,0 0 0,0 12 0,0-12 0,0 0-129,-11-8 129,11 8-129,-2-21 129,2 8-129,0-1 0,0-1 0,0 3 0,0-2 0,0 14 0,3-18 0,-3 18 0,0 0-129,0 0 129,0 0-129,0 0 129,13 0-129,-13 0 0,0 0 129,16 11-129,-16-11 0,13 12 129,-13-12 0,0 0 0,5 14-129,-5-14 258,0 0-129,0 0 129,-5 12 0,5-12-129,0 0 0,-13-1 0,13 1 129,-7-14-129,5 3 129,2 11-258,-1-20 129,1 8 0,0 12 129,1-17-129,-1 17 0,6-11-129,-6 11 129,0 0 0,0 0 0,0 0-129,0 0 129,0 0-129,12 0 129,-12 0 0,0 0 0,1 14 0,-1-14 0,0 0-129,0 12 258,0-12-129,0 0 0,0 0 129,-14 10-129,14-10 129,-10 1-129,10-1 0,-13-1 0,13 1 129,-12-10-258,12 10 129,0 0 0,0 0 0,-10-12 0,10 12 0,0 0-129,0 0 129,0 0-129,0 0 129,0 0 0,0 0-129,0 0 129,0 0 0,0 0 0,0 0 0,0 0 0,0 0 0,0 0 129,0 0-129,0 0 0,-15 3 129,15-3-129,-16 0 0,16 0 129,-20 0-129,20 0 0,-13-6 0,13 6 0,0 0 0,-10-14 129,10 14-129,0-12 129,0 12-258,1-14 258,-1 14-258,9-11 129,-9 11 0,14-6 0,-14 6 0,15-4 0,-15 4 0,13 0-129,-13 0 258,11 0-258,-11 0 129,0 0-258,10 10 258,-10-10-129,1 11 0,-1-11 129,0 0 0,0 12 0,0-12 0,0 0 129,0 0 0,0 0-129,0 0 129,0 0-129,-10 2 0,10-2 129,0 0 0,-1-6 0,1 6-129,0 0 129,0-14-129,0 14 129,0 0-258,0 0 129,0-11-129,0 11 129,0 0 0,0 0-129,14-3 129,-14 3 0,0 0 0,11 0-129,-11 0 0,0 0 129,6 15-129,-6-15 0,0 0 129,0 0 0,0 0 0,0 13 0,0-13 258,0 0-387,-10 0 258,10 0 129,-15 0-258,15 0 258,-21-8-387,9 2 387,0 0-387,12 6 387,-21-15-258,21 15 0,-14-22 0,9 8 0,-1 1 0,4 2 0,-1-1 0,3 0 0,0 0 0,0 12-129,7-12 0,-7 12 129,11-4-129,-11 4 129,14-4 0,-14 4 0,16 0-129,-16 0 129,11 2 0,-11-2 0,0 0 0,0 0 0,10 14 0,-10-14 129,0 0-129,-11 10 0,11-10 129,-15 0-129,15 0 129,-18-3-129,18 3 0,-15-12 0,15 12 129,-13-16-129,13 16 0,-8-18 0,7 6 0,1-2 0,0 1 0,0 2 0,0 0 0,2 0 0,-2 11 0,5-17-129,-5 17 0,0 0 129,0 0-129,0 0 129,0 0 0,0 0-129,0 0 129,0 0 0,1 7-129,-1-7 129,0 12 129,0-12-129,-6 10 0,6-10 0,0 0 129,0 0-129,0 0 129,0 0-129,-1-8 0,1 8 0,0-25 0,4 10 0,-1-2 0,-1 0 0,3 0 0,1 4 0,0-1 0,-2 3 0,-4 11 0,11-13-129,-11 13 129,15-2 0,-15 2-129,14 0 129,-14 0 0,12 0 0,-12 0-129,0 0 258,10 14-129,-10-14 0,0 0 0,0 15 129,0-15-129,-10 14 0,10-14 0,-15 8 0,15-8 129,-15 7-129,15-7 0,-12 0 0,12 0 129,0 0-129,0-9 0,0 9 0,7-18-129,2 6 129,1 0 0,1 1-129,1 1 129,-1 2-129,0 1 129,-11 7-129,15 2 0,-15-2 129,4 27-129,-4-7 129,0 6-129,-4 3 129,-4 5 0,1-1 0,-3-6 0,1 2 129,-2-2-129,1-3 129,1-6-129,2-5 129,0-2-129,7-11 129,-9 13-129,9-13 0,0 0 129,0 0-129,-6-12 0,6 12 0,0-21 0,0 6 0,5-2 0,-2 3-129,5-1 129,-2 1 0,1 2-129,2 1 129,-9 11 0,17-16-129,-17 16 129,12-6 0,-12 6 0,0 0 0,12-1-129,-12 1 129,0 0 129,0 0-129,6 9 0,-6-9-129,0 0 0,4 14 129,-4-14 0,0 0 0,4 12 0,-4-12-129,0 0 129,0 0 0,2 11 129,-2-11 0,0 0 0,0 0 0,0 0 0,7-11 0,-4-1 0,0 0 0,-2 1 0,4-6-129,-4 3 0,1 3 0,-1-1 0,0 0 0,-1 12 0,0-16-129,0 16 129,2-11 0,-2 11 0,0 0-129,0 0 129,0 0-129,0 0 129,0 0-129,0 0 129,0 0 0,1 16 0,-1 1 0,-6-3 0,-1 4 0,-3-2 129,4-3-129,6-13 129,-14 17 0,14-17-129,0 0 129,0 0 0,-9-8-129,9-5 129,1-1-258,5-3 258,1-1-258,2-3 258,-1 2-258,0 4 258,-2 1-129,0 0 0,-6 14 0,7-15 0,-7 15 0,0 0-129,0 0 129,0 0 0,0 0 0,0 0 0,0 0-129,-7 0 129,7 0 0,-23 12 0,9-4 0,-2 0 0,1-2 0,-3 1 0,4-4 0,1-3 129,2 0-129,11 0 0,-16-4 0,16 4 129,-10-12-129,10 12 0,-5-21 0,5 21 0,0-20 0,0 8 0,6 1-129,3-2 129,3 4-129,2-3 129,1 3 0,-1 3 0,-1-4-129,1 6 129,-14 4 0,18-3-129,-18 3 129,0 0-129,0 0 129,8 7 0,-8-7 0,0 15 0,0-15 0,-13 12 129,13-12-129,-22 7 129,11-2-129,-3-3 129,14-2-129,-21 0 129,21 0-129,-16-7 129,16 7 129,-12-11-258,12 11 0,-6-20 129,6 20-129,-3-19 0,3 9 0,0 10 0,0-20 0,0 20 0,0-17-129,0 17 129,2-12 0,-2 12-258,0 0 129,0 0 129,14-5-129,-14 5 129,0 0 0,14 3-129,-14-3 129,7 11 0,-7-11 0,0 0 0,2 13 0,-2-13 0,-2 15 129,2-15-129,-12 2 129,12-2-129,-13 2 129,13-2-129,-15-2 258,9-8-258,6 10 0,-7-21 129,7 9-129,0-3 0,0-2-129,3 0 258,1 1-129,1 1 0,0 4 0,-5 11 0,4-16-129,-4 16 129,0 0 0,0 0-258,12-9 258,-12 9 0,0 0-129,17 0 129,-17 0 0,14 4-129,-14-4 129,10 12 0,-10-12 0,7 13 0,-7-13 129,0 14-129,0-14 0,0 0 129,-8 11-129,8-11 258,0 0-129,-15-4-129,15 4 0,-11-16 129,8 4-129,-2-1 0,4-1 0,-3-1-129,4-1 258,0-1-258,0-3 258,5 1-258,-2 2 129,5 3-129,-3-2 258,4 4-258,-9 12 129,10-17-258,-10 17 258,0 0-129,0 0 0,0 0 0,0 0 129,0 0-129,0 0 129,0 0 0,0 9 0,0-9 129,-10 16-129,10-16 0,-16 16 0,16-16 258,-11 13-258,11-13 0,0 0 0,-14 4 387,14-4-387,-5-7 0,5 7 129,-6-21-129,5 8 0,0-3 129,1 2-129,0-4 0,1 4-129,4-2 129,0 3 0,-5 13 0,13-20 0,-13 20 0,14-12-129,-14 12 129,18-2 0,-7 2-258,-11 0 258,19 12-129,-19-12 129,19 18 0,-10-7-129,-3 1 129,-2-2 129,-4 1-129,0-11 0,-2 22 0,-7-7 0,-2-1 129,-1-1-129,1-1 258,0 0-258,11-12 129,-17 16 0,17-16 0,0 0-129,-11 0 0,11 0 129,0 0-258,0-16 129,2 4-129,6-3 258,0-3-129,2 2 0,3-2 0,0 2 0,-2 2 129,1 2-129,-12 12 0,15-15-129,-15 15 129,0 0-129,12-5 129,-12 5 0,0 0-129,0 0 129,0 0 0,0 0 0,0 10 0,0-10 0,-10 14 129,2-4-129,-2 2 0,-3-2 0,2 0 0,1-1 0,10-9 0,-18 10 0,18-10 0,0 0 129,0 0 0,0 0-129,0 0 129,0-7-129,0 7 0,19-17 0,-10 5 0,3-3 0,2 2 0,-3 1 0,0 3 0,-11 9 0,14-15 129,-14 15-258,0 0 129,0 0 0,10-6-129,-10 6 129,0 0 0,0 0 0,0 0 0,0 0 0,0 0 0,0 0 0,0 0 0,0 0-129,-1 12 129,1-12 0,-10 21 0,3-8 0,-2 4-129,0 3 129,-2 0 129,-2 5-258,0 0 258,0 0-129,-1 2 0,4-4-129,-2-2 258,4-2-129,2-4 0,1-1-129,2-1 129,3-13-129,-4 20 129,4-20 0,0 17 0,0-17 0,-1 18 0,1-18 0,0 16 0,0-16 129,0 15-258,0-15 129,3 13 0,-3-13 0,5 12 0,-5-12 0,6 12 0,-6-12-129,7 13 129,-7-13 0,7 16 0,-7-16 0,15 14 0,-15-14 0,12 8-258,-12-8 258,12 4 258,-12-4-258,0 0 0,0 0 0,0 0-258,10 4 258,-10-4 0,0 0 0,0 0 0,0 0 0,0 0 0,0 13 0,0-13 258,0 0-258,0 0 0,0 0 0,0 0 0,-9 11 0,9-11 129,0 0 0,0 0-129,0 0 129,0 0-129,0 0 0,0 0 129,0 0-258,-15-1 258,15 1-129,-14-7 0,14 7 0,-13-12 0,13 12 0,-17-17 0,17 17 0,-14-16 129,14 16-258,-8-13 129,8 13-129,0 0 129,0 0-129,-8-10 129,8 10-129,0 0 0,0 0 129,0 0 0,7 9 0,-7-9 0,2 22 0,-2-7 0,0-1 129,0 3-258,-3 0 258,-3 0-129,3-4 0,3-13 0,-8 14 129,8-14-129,0 0 129,0 0 0,0 0-129,0 0 0,-1-14 0,1 1 129,1-6-129,5-3 129,-2-5-129,0 2 0,1 1 0,0 6 0,-2 1 0,0 2 0,-3 15-129,0-17 129,0 17-129,0 0 0,0 0 0,2 20 0,-1-4 0,4 7-129,-2 1 258,7 7 0,-3 0 0,2-2-129,-3-4 258,0-1-129,-1-5 0,-3-4 0,-1-1-129,-1-14 258,0 10-129,0-10 0,0 0 0,0 0 0,-12 0 0,12 0 258,-9-19-258,1 5 129,-1-6-129,-1-2 0,-2-2 0,2-1 129,-1 2-129,1 1 129,0 5-129,1 1 0,2 4 0,7 12 0,-10-14 0,10 14-129,0 0 0,0 0 129,-11 0 0,11 0 0,-16 15 0,7-1 0,-2 0 0,0 2 0,-1-1 0,3-1 0,2-5 0,1 3-129,6-12 129,-4 11 0,4-11 129,0 0-129,10 0 0,1-10 0,3 0 129,4-2-129,1-5 0,1-3 129,-1 2-129,-4-1 129,1 3-129,-8 4 129,-2-2-129,-6 14 0,6-17 0,-6 17 0,0 0 0,0 0 0,0 0 0,0 0 0,0 0-129,0 0 129,0 0-129,1 14 129,2 0-129,-1 3 0,1-2 129,-1 5 0,-1-4 0,-1-1 0,0-3 0,0-12 0,0 15 129,0-15 0,0 0-129,0 0 129,0 0-129,0 0 0,0 0 0,0 0 129,0 0-258,0 0 258,-5-8-129,5 8 129,0 0-129,0-10 0,0 10 0,0-14 0,0 14 0,2-19 0,-2 19 0,2-17 129,-2 17-258,1-15 129,-1 15 0,0 0-129,-11 3 129,-1 9 0,-3 2-129,1 5 0,-3 3 258,2 2-258,-1 1 0,3-4 129,6-1 0,2-4 0,2-5 0,2 0 0,1-11 0,0 15 0,0-15 0,0 0 0,10 8 0,-10-8 0,13-1 129,-6-11-129,3-5 0,-2-4 129,0-1-129,2-4 0,-1-3 0,-1-2 0,-2 2 0,0 3 129,-2 5-129,-1 4 0,-1 2 0,-1 3 0,-1 12 0,1-14 0,-1 14-129,0 0 129,0 0 0,0 0 0,0 0 0,0 0 0,0 0 0,0 0-129,0 0 258,0 0-129,-1 7 0,-2 4-129,-1 4 258,-3 2-258,3 3 129,-2 3 0,3 2-129,2 0 129,0-1 0,1-3-129,0-3 129,3-4 0,2-4 0,-5-10 0,7 14 129,-7-14 0,0 0-129,0 0 129,0 0 0,0 0-129,13-14 129,-12 1 0,0-3-258,-1-4 258,2-3-129,-2-5 0,0 4 0,0 1 0,0-2 0,0 5 129,0 4-129,-3 5-129,3 11 129,-3-14 0,3 14 0,0 0-129,0 0 129,0 0-129,0 0 129,-5 12-129,5-2 129,0 4-129,4 4 129,0 1-129,2-1 129,1 0 0,3 0 0,-2-4 0,0 2 0,-1-1 0,-7-15 0,18 19 0,-18-19-129,12 20 129,-12-20 129,11 10-129,-11-10 129,0 0 0,0 0-129,0 0 129,0 0 0,-9-10 0,-2-3-129,1 1 0,-4-6 0,-2-5-129,0 4 129,-1-5 0,-1 0 0,2 3 0,-1-3 0,-1 6 0,5 1 0,0 2 0,2-2 0,2 6 0,2-1 0,0-1 0,4-2 0,-1-3-129,2-4 258,0-2-258,0-3 129,1-2-129,0-3 258,-1 2-258,0 4 258,1-1-129,0 4 0,1 1 0,-1-2 129,1 4-258,0 1 129,0 0 0,1-5 0,3 2 0,0-2-129,0 2 129,1 0-129,-2 0 258,2 3-129,-4 3 0,0 0 0,-1 16 129,0-15-129,0 15-129,0 0 258,0 0-129,-13 0-129,13 0 129,-14 18-129,4-6 129,0-1 0,1 0 0,9-11-129,-17 22 129,17-22 0,-8 15 0,8-15 129,0 0-129,7-15 129,6 2-129,1-7 129,4-6-129,1 0 0,1-3 129,-1 4-129,-3 4 0,0 3-129,-3 2 258,0 4-258,0 2 129,-1 2 0,2 2 0,-1 4 0,1 1 0,-3 1 129,0 6-129,-4 12 0,-5 6-129,-2 11 129,-1 5 0,-8 2 0,-3 4-129,-2-3 129,0-2 0,0-2 0,1-10 0,1-9 129,2-7-129,6-3 129,4-10 0,0 0-129,0 0 129,0 0 0,4-19-129,6-3 129,0-2-129,0-7 0,0-6 0,-2 1 0,-2 5 0,0 6 0,-4-1 129,-1 9-129,1 2 0,-2 15-129,0-14 0,0 14 129,0 0-129,0 0 129,2 7-129,-2 7 0,0 10 129,0 1 0,-4 4-129,-1 4 258,1-2-258,-3-3 129,1-1 0,1-8 129,-1-7 0,6-12-129,-4 10 0,4-10 129,0-7-129,3-7 129,4-4-129,-2-8 0,4-3 0,-2-1 0,1-1 129,-3 1-129,-4 5 0,2 3 0,-2 2-129,-1 8 0,0 12 0,0 0 0,2-10 0,-2 10 0,0 0 0,0 0 0,0 0 129,12 3 0,-12-3 0,-1 19 129,-8-2-129,-1 2 0,-5 1 0,-2 3 0,-2-5 129,0 0-129,2-5 0,1-5 0,4-1 0,12-7-129,-8-7 129,8-5 0,10-4-129,6-2 0,4-2 129,1-1-129,4-2 129,-3 5 0,1 8 0,-3 4 0,-6 6 0,-1 0-258,-2 10 258,-4 3-129,-2 6 0,1-2 129,-2 3-129,-1-3 129,-2-2 0,1-4 129,-2-1-129,0-10 129,-5 14 0,5-14-129,-21 5 258,9-5-258,-2 0 0,1-3 0,-2-5 129,3-5-258,4-2 258,1-1-129,3-2 0,3-2 0,4 2 0,4 0 0,3 1 129,1 3-129,4 5-129,-1 4 129,0 2 0,1 3-129,-3 2 129,-12-2 0,15 23-258,-11-5 258,-4 5-129,0-1 258,-8 4-258,-3 1 258,-4 2-129,1-2 258,-4-5-258,2-3 0,-3-5 129,1-2-129,1-6 129,3-3-129,3-3 0,2-11 0,2-4 0,7-6 129,0-4-258,9-6 129,2-1 0,6 2 0,1 1 0,-2 5 0,3 7 0,-3 4-129,-3 8 129,-1 5 0,-12 0-129,17 14 129,-14 6-258,-2-3 258,-1 2 0,0 0 258,-4 3-258,-6 2 0,-2-2 129,-4-5 0,-5-4-129,1-2 129,-5-3-129,-1-1 129,1-7-129,1 0 0,1-8 0,2-4 0,2-2 0,5-3 0,1-6 0,4 0-129,5-1 258,3 0-258,1 2 129,2 3-129,6 3 129,4 2-129,1 7 129,2 2-129,0 5-129,-1 0 258,-1 5 0,-2 5-129,0 1 129,-4 2 0,-7-13 0,6 26 0,-6-16 0,-2 5 129,2-15 129,-23 21-129,4-11-129,-3 0 129,-5-1 0,-2-4-129,-4 0 129,1-2-129,1-3 0,2-3 0,3-7 129,4 2-129,4-5 0,3 2 0,8-5 0,6 2-129,1-2 129,7 0-129,9 3 0,3-1 129,2 3-129,4 0 129,-3 4 0,-1 0 0,-3 5 0,-4 2 0,-14 0 0,16 10 0,-16-10 0,2 21-129,-5-8 258,-7 1-129,-6-3 129,-3 1-129,-4 1 0,-1-4 129,-2-1-129,-1-4 129,1-1 0,4-3-129,-1 0 0,5 0 129,3-5-129,3 3 0,12 2 129,-16-17-258,16 17 129,1-14 0,11 3-129,5 2 129,3-3 0,2 0-129,7 0 129,2 10 0,-1-3 0,-2 3 0,1 2-129,-2 2 129,-3 5-129,-2 0 129,-3 0 0,-4-1 0,-3-2 0,-12-4-129,12 12 129,-12-12 129,0 15-129,-8-1 0,-6 0 0,-4 4 0,-2-1 0,0 0 129,0-4-129,2-1 0,3-3 0,5-5 0,10-4 0,0 0 0,0 0 0,20-16 0,2 6-129,4-5 129,2 1 0,5 3 129,0-2-129,-3 5 0,-3 3 0,-2 1 0,-6 1 0,-3 3 0,-3-3 0,-1 1 0,-12 2-129,10 0 129,-10 0 0,0 0 129,0 0-258,0 0 129,0 0 0,0 0 0,0 0 0,0 0 0,0 0-129,0 0 129,0 12-129,0-12 129,-8 22-258,1-5 258,1 2-129,-1 2 129,6 3 0,-3-1-129,3 0 129,1 0-129,0-1 0,3-2 129,3-2-129,-2-1 0,8 1-645,-12-18-1419,16 19-1161,-16-19-1419,0 0-387</inkml:trace>
  <inkml:trace contextRef="#ctx0" brushRef="#br0" timeOffset="17331.991">13355 6342 258,'0'0'1677,"0"0"258,0 0-129,0 0 0,8-7-387,-8 7-387,0 0 129,0 0-258,0 0 0,0 0-387,-4-11 0,4 11 0,-15-3-258,15 3 258,-14-5-258,14 5 258,-15-3-258,15 3 258,0 0-258,0 0 0,-11-2-129,11 2 0,0 0 0,0 0 0,0 0 0,0 0-129,0 0 129,11 0-129,-11 0 0,18 8 129,-6-6-129,2 3 0,2-1 0,0 2 258,-2-3-258,1 0 0,-3-2 129,-1 1 0,-11-2 0,12 3 129,-12-3 0,0 0 129,0 0-129,0 0 129,0 0-258,-11 4 258,-2-4-258,-2 0 0,-3 0-129,-1 0 0,-1-4 0,0 3 129,2-1-129,1-1 0,2 2 0,4-4 0,11 5 0,-16-2 0,16 2 0,0 0-129,0 0 129,0 0 0,0 0 0,8-10 0,4 7 0,2-1-129,4-2 258,3 1-129,-1 0 0,1 1 0,-1 0 0,-4 1 0,0 1-129,-1-1 258,-5 1-258,-10 2 258,15-1-129,-15 1 0,0 0 129,0 0 0,0 0-129,0 0 129,0 0-129,-15 0 0,-1 0 0,-2-1 0,-4 0 0,-3-1 0,1 2 0,-2-1 0,2-1 0,0 2 0,1-2 0,3 2 0,4 0-129,2 0 0,14 0 129,-17 0-129,17 0 0,0 0 129,0 0-129,0 0 0,0 0 0,6 2 129,-6-2-129,13 8 129,-13-8-129,14 10 129,-14-10 0,11 14-129,-11-14 129,0 0 0,12 14 0,-12-14 0,0 0 0,2 10 129,-2-10-129,0 0 129,0 0-129,0 0 129,0 0-129,0 0 129,-8 0-129,8 0 0,-10-10 0,10 10 0,-3-20 0,3 9 129,0-1-129,6-2 129,4 3-258,1-1 129,-1 2-129,4-1 258,-1 4-258,1 0 129,-2 4-258,-1 0 258,-11 3-129,19 0 0,-19 0 129,0 0-129,14 13 129,-14-13 0,1 16 0,-1-16-258,0 20 387,0-20-387,-1 15 129,1-15-258,-4 17-387,4-17-774,0 0-2064,-6 14-1032,6-14-129</inkml:trace>
  <inkml:trace contextRef="#ctx0" brushRef="#br0" timeOffset="19440.11">13281 6283 516,'0'14'3354,"9"-14"129,-9 0-2709,12-2-774,-12 2 258,14-2 0,-14 2 129,15-1-129,-15 1 0,13 0 387,-2 0-129,-11 0 0,21 3-258,-8-1 387,3 3 0,0-3-129,6 1 0,-2-1-129,4 0-129,0-2 0,-2 2-129,1-2 129,1 0-129,-8 0-129,2 0 129,-18 0 0,20 0 0,-20 0 129,0 0 0,0 0 129,0 0-129,0 0 129,0 0-129,-11 0 0,1 0-129,-5 0 0,-1 0 0,-3-3 0,1 2-129,-4-2 258,2 1-129,-3-2 0,1-1-129,-3 1 0,-1 1 0,1 0 0,-2 1 0,1 2 0,-1-1 0,1 1-129,1 0 258,4 0-129,3 3 129,5-3-129,2 0 0,11 0 0,0 0 0,0 0 129,0 0-258,0 0 129,11-3 0,2 2-129,3 0 258,1-1-129,2 2 0,-1 0 0,3 0 0,-3 0 0,0 0 0,-2 2 0,0 3-129,-2-2 129,-2-2 0,-12-1 0,15 3 129,-15-3 0,0 0 0,0 0 0,0 0 0,0 0 0,-6 0-129,-8-2 129,-5-3-129,-4-2 129,-3-1 0,-2-1-129,0 0 129,0-2 0,2-1 0,2 0-129,5 0 0,4 0-129,5 1 129,0-1 0,7 1-129,0 0 129,3 11 0,0-16 0,0 16 0,5-11 0,-5 11-129,0 0 129,15-5-129,-15 5 129,12 2-129,-12-2 129,17 15 0,-12-2-129,-5-13 129,15 23 0,-10-11 129,-5-12 0,11 22-258,-11-22 387,6 12-129,-6-12 129,0 0 0,0-7-129,0-6 0,-1-4 0,-1-4 129,-2-6-258,0-2 0,-2-2 129,1 2-258,0 0 258,0 0-129,0 2 0,2 2 0,-1 1 0,1 0 0,0 5-129,3 3 129,0 1 0,0 3 0,0 12 0,0-17 0,0 17 0,0 0-129,0 0 0,0 0 0,0 0 129,0 7-129,-1 7 0,-2 3 129,1 8 0,-2-1-129,2 3 129,-2 4 0,1-3 0,-1-3 129,2-3-258,-1-3 129,1-4 0,1-3 129,1-12-129,-4 12 129,4-12 0,0 0-129,0 0 129,0 0-129,-1-11 129,1-5-129,0-4 129,0-4-129,-1-5 0,1-4 129,-1 1-129,1-2 0,-1 3 129,1-1-129,0 7 0,0 2 0,0 4 0,0 4 0,0 5 0,0 10 0,0-14-129,0 14 129,0 0 0,0 0-129,0 11 129,0 2-129,-2 2 0,2 2 129,-2 7 0,1 0 0,0 3-129,1 4 129,0-2-129,0-2 258,0-1-258,0-2 129,0-9 129,0-1 0,0-14 0,0 0 0,0 0 0,1-11 0,-1-11 129,0-3 0,0-6-258,-5-5 129,2-5-129,-5 0 0,-2 3 129,1 2-129,-4 6 0,1 5 0,-2 3 129,4 4-258,-1 9 129,11 9-129,-16-9 0,16 9 129,-10 10-387,7 4 258,3 8-258,0 2-258,4 20-1677,-4-4-1548,4 5-1032,2 0-258</inkml:trace>
  <inkml:trace contextRef="#ctx0" brushRef="#br0" timeOffset="25023.431">13520 6960 2580,'15'0'3483,"-3"0"-2322,3 0-774,1 3 387,5 4 129,0-3-258,6 4 129,-1-3-258,4 3 129,-1-4-129,3 5 0,-2-4-258,5 3-129,-4-5 129,1 4 0,-4-5 0,-1 3-258,-6-4 258,-2 3-258,-6-4 387,-2 0 129,-11 0-129,0 0-129,0 0 0,-12-1 129,-12-1-129,3 0 0,-10 1 0,-5 1-258,-6 0 129,-1 0 0,-2 1-129,-3 3 129,7 0 0,0 2 0,4-2 0,7-3 0,5 3 129,10-2 0,1-2 0,14 0 0,0 0 0,15-6-129,6 5 0,6-1-129,8 0 0,5 1 129,8 0-129,4 0 0,5 1 0,1-3 0,3 2 129,3-5 0,-3 1 0,-1-5 0,-2 2 0,-6 2 129,-12-2-129,-9 0 129,-7 0-129,-12 4-129,-12 4 129,-6-3 0,-19-1-129,-7 3 129,-9-1-258,-10 0 129,-8 2 0,-6 0 0,-3 0 0,-4 0 0,2 0 0,1 0 0,3-3 129,8 0-258,4-4 129,10 2 0,8-2 0,8 1 0,9 3 0,5-2 0,14 5 0,0 0 0,7-14 0,12 12 0,5-1-129,8 1 129,4-1 0,9 3 0,3 0 0,5 2 0,-1 1 129,-2 2-129,3 2 0,-3 1 0,-4 1 0,-3-2 0,-11 1 0,-4-3 129,-9-1-129,-5 1 258,-14-5-258,0 0 0,-11 0 129,-11 0-129,-7 0 0,-9 0 0,-7 0-129,-8 3 129,-5 1 129,0 1-516,-3 6 387,3-1 0,-1 2 0,7 1-129,3-1 129,11 4-129,6-4 129,8-1 0,12-2 0,12-9-129,1 15 129,20-12 0,11 0 0,8-2 0,10-1 0,11 0 0,7-2 0,6-3 0,6-3 0,1-1 0,1-3 0,-1 0 0,-4-4 0,-3 2 129,-7-2-129,-8 2 129,-10 3-129,-10-2 387,-10 3-387,-9 3 129,-20 7-129,0 0 0,0 0 0,-27-11 0,-6 9 0,-8 2-129,-7 0 129,-9 0 0,-6 0-258,-1 1 258,-4 2 0,2-2 0,2 3-129,4-4 258,7 1-129,8 1 0,11-2 0,9 0 0,11 0 0,14 0 258,0 0-258,28 0-258,5 0 258,10-2 258,11 2-258,7-1 129,5 0-129,8 1 0,2 0 0,-1 0 258,1 0-258,1 0 129,-3-3-129,-1 0 0,-3-3 129,-5-2-129,-8-1 129,-8 2-258,-12-4 258,-7 1 0,-13 1-129,-17 9 0,0 0 129,-27-12-258,-9 9 129,-10 3 0,-8 0-129,-8 3 129,-8 2 0,-4 2 0,-2 0-129,-2 0 129,1 5 0,1-1-129,6 5 129,6-1-258,8 1 387,11-1-258,11-2 129,9-2-129,13-2 0,12-9 258,11 11-129,15-9 0,11-2 0,9 0 129,14 0 0,9-1 0,5-6 0,10 0 0,3-4-129,3 1 258,2 0-258,0 0 129,-7 3-129,-4 0 0,-6 3 129,-9-1-129,-12 1 129,-14 0-129,-14-1 129,-13 2-129,-13 3 0,-19-4 129,-17 1-258,-15 2 129,-12 1 0,-14 0 0,-8 0-129,-9 0 129,-3-3 0,-2 1-129,1-1 129,1-1 0,7 1 0,6-2-129,8 3 129,12 1-129,11-1 129,12 2 0,10 0-129,13 2 129,18-2 0,0 0 0,14 7-129,13-4 129,8 0 0,9 2 0,10-4 129,7 3-129,6 0 0,6-2 0,2 3 0,3 0 129,0-4-129,3 2 0,-1-3 0,-1 1 129,-3-1-258,-6-4 129,-2-1 0,-5-3 129,-7 1-129,-10 0 0,-12 1 129,-9 0-129,-8 3 129,-17 3-129,0 0 0,-15 0 0,-15 0 0,-6 3 0,-9 3 0,-10 0 0,-1 1-129,-4-2 129,5-1 0,0-1 0,7 0-129,8-1 129,7 1-129,11-3 129,10 0 0,12 0-129,0 0 129,27 0 0,6 1 0,8-1 0,9 2 129,10-1-129,2 2 0,6-3 0,-2 0 129,1 1-129,-4 0 129,-1-1-129,-2 0 0,-3 0 129,-8-5-129,-7 0 0,-7-2 0,-8 2 0,-7-2 129,-9-1-129,-11 8-129,-7-17 129,-14 11 0,-9 0-129,-7 2 129,-8 1 0,-8 3-129,-2 0 129,-1 0-129,2 5 129,4 0 0,4 0 0,8 2 0,8-3-129,7 1 0,8 0 129,15-5 0,0 0 0,8 11 0,16-9-129,6 0 258,9 0-129,8 0 0,5-2 0,4 0 129,4 1-129,0 2 0,2-3 0,-2 0 0,-2-3 0,-4 0 0,-5-2 0,-7 0 0,-10-1 0,-6-5 0,-11 2 0,-15 9 0,0-20 129,-12 11-129,-16-1-129,-4 1 129,-11 1-129,-6 3 129,-7 3-129,-3 2 129,-3 0-129,-1 0 0,3 3 129,-1 4-129,4-3 129,7 2 0,3 1 0,7-2-129,10 2 129,5-2 0,9 2-129,16-7 129,-5 14 0,12-7 0,13-2 0,6 3 0,11-1 0,6 0 0,6 0 129,5 0-129,3-2 0,3 3 129,3-1-129,2 0 0,0-2 0,-3-3 129,-5-2-129,0 0 0,-9-5 129,-8-4 0,-9-5-129,-7-1 0,-13-1 129,-9-4-129,-5 3 0,-15 2 0,-12-2 0,-10 4 0,-7 2-129,-8 4 129,-7 2 0,-3 5 0,-3 0-129,2 7 129,3 3 0,7 1 0,8 2 0,6-1 0,10 3-129,9-2 129,6 0 0,14 0 0,3 3-129,11-3 258,11 3-258,8-3 129,9 2 0,5-2 0,9-1 0,9-2 129,9-7-129,1-1 0,6-2 129,2 0-129,3-2 0,1-10 0,-5 2 129,-3-3-129,-8 1 129,-5-3-258,-12 2 258,-11 1-129,-9-3 129,-11 6-258,-20 9 129,7-15 0,-16 8 0,-15 3 0,-6-1-129,-6 4 129,-7 1 0,-3 0 0,-4 1 0,1 4 0,1 1 0,2 0 0,1 1 0,5 2 0,6-2-129,6 0 129,5 1 0,7 0 0,16-8 0,-7 16 0,7-16 0,22 19 0,2-7 0,8-2 0,10 3-129,6-6 129,5 2 0,4-4 0,3-1 0,1-3 0,-3-1 129,1 0 0,-6-5-129,-5-2 129,-9-3-129,-8-3 0,-8 2 0,-10-4 0,-10-2 0,-6 2 0,-15-1 0,-7 1-129,-9 1 129,-8 2 0,-5 0 0,-4 3 0,-5 3 0,-1 1 0,-1 4 0,1-2 0,2 2 0,0 1-129,2 0 258,3 0-129,7 1 0,6 2 0,5 1-129,10 1 129,5 0-129,17-5 129,0 16-258,11-9 258,13 2 0,7-1 0,9 3 0,5 2 0,11-1 0,2-2 0,5 0 0,3 1 0,8-1 129,0-2-129,5 0 0,-3-6 0,1-2 0,-2 0 129,-3 0-129,-8-3 0,-6-3 129,-11 3-129,-8-6 129,-13 6-129,-6-3 258,-20 6-387,0 0 258,-6-14-258,-19 10 129,-5-1-129,-9 2 129,-4 0-129,-8 2 129,-5-1 0,1 2 0,1 0 0,1 2-129,2 0 129,5 0 0,7-2 0,7 1 0,10 1 0,6 0 0,16-2-129,0 0 129,0 0-129,30 10 0,3-5 129,7 3-258,10-4 258,6 0-129,4 1 258,4-4-129,-1-1 258,-1 0-129,-2-10-129,-4 0 129,-8-4-129,-5 2 129,-9-6-129,-6 2 0,-13-3 0,-9-1 0,-6 4 0,-14 0-129,-11 4 0,-8 0 129,-8 3-129,-9 4 129,-5 2-258,-7 3 258,1 3-129,-3 1 129,5 4 0,2 1-129,9 0 129,3 2 0,11-2 0,7-1 0,11-1 0,16-7 0,-8 17 0,16-10 0,11 0 0,9-1 0,9 0 129,7-1-129,5-2 0,6-3 0,0 2 0,-1-2 0,1 0 129,-6-4-129,-7 1 0,-6-1 258,-10 1-129,-8-1-258,-18 4 258,0 0-129,-12-13 0,-16 10 0,-11 3-129,-10-2-129,-10-1 258,-7 3 0,-5 0 0,-2 0 0,3 0 0,0 5 0,7 0-129,3 2 129,11 5 0,7-2-129,4 2 129,12-1 0,9 2 0,6-1-129,9 1 129,6-2 0,8-5 0,9 3 0,7-3 0,4 0 0,8-5 0,1-1 0,1 0 0,-1-7 129,-1-1-129,0-1 129,-5-2-258,-5 0 258,-8-2-129,-6 1 129,-8 1-129,-8 11-129,-5-23 129,-14 14 0,-9 2 0,-10 5 0,-5 1-129,-9 1 258,-5 7-129,-5 4-129,-2 5 258,1 1-258,2 0 129,2 0-129,9 0 129,4 0-129,13-8 129,6-1 0,13-2 0,14-6 0,0 0 0,16 0 129,11-2-129,7-6 0,9-4 129,4 0 129,4 1-258,-1-4 0,-5 1 0,-4 2 258,-8-2-258,-6 7 258,-8 2-258,-19 5 0,0 0 0,0 0 0,-29 8 129,-5 5-129,-11 1 129,-1 4-258,-8 1 129,-4 3-129,1-3 0,6-2-387,8 5-1032,-6-14-1290,16 8-1419,2-11-903,7-5-258</inkml:trace>
  <inkml:trace contextRef="#ctx0" brushRef="#br0" timeOffset="29667.696">16780 11037 1935,'-25'7'4515,"6"-1"-258,19-6-129,0 0-3612,-14 0-129,14 0 129,-11-4 129,11 4-258,-9-11 129,9 11 129,-7-14-129,7 14-258,0-16 0,0 16-129,16-13-129,-2 6 0,1-1 0,0 3 0,4 5 0,1 0-129,-6 12 129,-1 1 0,-4 7 0,-3 0 0,-4 7 0,0-1 129,-2 0 0,-5 1 129,-6-7 0,2 2 129,-6-7 0,2 0 0,-4-7-129,1-2 129,1-6-258,-1-6-129,16 6 0,-12-29-129,12 3 129,8-7-129,9-4-129,8-3 129,3 3 129,5-3 129,-1 5-129,-1 7 0,-1 9 0,-6 5 0,-3 9 0,-4 5 0,-3 8 0,-4 10-258,-4 4 129,-3 5 258,-3 5-129,-3 3 0,-6-1 129,-4 3 0,-6-3 258,-2 0-129,-5-3 0,-2-6-129,-5-2 129,0-8-129,-1-1 0,3-7 0,0-7-129,4-4 0,4-11 129,5-6-129,9-8 0,5-2-129,4-9 129,10 1-129,4-1 129,2 1 0,4 2 0,1 6-129,-1 4 129,1 10 0,-2 5 0,1 5 0,1 7-129,0 0 129,0 12 0,1 6 0,-1 1 0,-2 2 0,-1 3 0,-2 3 129,-5 2-129,-1 1 129,-4 0-129,-3-1 0,-3 2 0,-3-3 129,-8-4 0,-4-4 0,-3-3-129,-3-6 129,-4-6 0,-2-5-129,0-5 129,-2-9-129,-2-3 0,2-5 0,1-4 0,2-5 0,3 2 0,7-2-129,6 0 258,4 4-258,6-1 129,8 4-129,7 7 129,4 0-129,5 7 129,2 3 0,4 7 0,1 0-129,-1 9 258,3 2-129,0 3-129,-4 6 258,0 1-129,-3 2 0,-3 0 0,-6 2 0,-3 2 129,-7 2-129,-7-6 129,0-1-129,-10-1 129,-8-1 0,-6-4-129,-3-3 129,-6-4-129,1-6 0,0-3 129,4 0-129,2-12-129,5-5 129,10-8 0,2-2-129,9-4 129,0-1 0,14 1 0,2-2-129,7 7 129,4-1 0,2 13 0,3 2 0,0 4 0,1 8 0,-2 2 0,-1 8 0,-3 7 0,-4 5 0,-7 0 0,-2 4 0,-8 3 0,-4-1 129,-4 1-129,-12-1 129,-4-4-129,-7-3 129,-4-3 129,-1-6-258,-1-5 0,-1-7 129,4-4-129,5-11-129,7-7 129,5-7-258,11-3 258,2-3-129,13-1 129,6-2 0,3 6-129,4-1 129,1 11 0,0 5 0,-2 7 0,-1 6 0,-5 4 0,-4 12 0,-3 5 0,-7 8 129,-6-1-129,-2 7 129,-14 3 129,-1-1 0,-8-2-258,-2 0 129,-5-3-129,0-6 129,-1-2 0,4-8-129,3-11-129,3-1 258,3-7-129,6-10-129,5-6 129,7-5-129,1-1 129,10-4-129,5 1 129,7 1-258,1 8 258,1 4-258,0 6 516,2 6-258,-2 7-258,-3 2 258,0 11 0,-2 5 0,-5 4 0,-1 3 258,-3 3-258,-2 1 0,-4-3 0,-4 3 129,0-2-129,-8-5 129,-3 0-129,-3-3 0,0-7 0,-4-2 129,1-7-129,-1-3 0,3-6 0,2-5-129,4-11 129,4-2 0,5-5 0,0-2-129,9 1 129,6 1-129,1 0 129,4 4 0,-1 6 0,-1 4 0,0 8-258,-3 4 258,3 3 0,-7 2 258,-11-2-258,18 18 0,-14-3 0,-1 2 0,-3 0 129,-3 2 0,-9 0-129,-3 1 129,-5-2-129,-4-1 129,2-5-129,-6 0 129,2-6-129,-1-6 0,2 0 0,2-10-129,4-7 129,0-4 0,5-6 0,0-2-129,6 1 129,2 0 0,1 1 0,3-1-129,2 8 129,0 1 0,9 0-129,4 7 129,6-1 0,2 0 0,0 9-129,5 3 129,0 1-258,-1 6 258,-5 7 0,-2 1-129,-3 7 129,-4 2 0,-5 1 0,-6-1 129,-2-3 129,-10 4-258,-9-5 0,-6 0 129,-5-6-129,-2 2 129,-4-12-129,-1-3 0,0 0 0,0-11 0,6-5 0,3-6 0,2 0 0,4-5 0,5 0 0,8-4 129,4 1-258,7 2 129,1-1 0,8 2 0,9 6-129,-1 1 129,7 4 0,-1 6-129,3 7-129,-1 3 516,2 5-258,-1 4-258,-3 8 516,2 3-516,-5 1 516,0 4-516,-4-3 516,-4-3-516,-4 1 516,-4-3-129,-4-2-129,0-15 0,-17 18 129,0-12-129,-5-4 0,-1-2 129,-2-4-258,1-4 129,4-5 0,3-3 0,5-5 0,6-1 0,6-1 0,0 4 0,15-1 0,1 4 0,6-1-129,3 7 258,3 5-258,0 5 129,-2 0 0,-3 5 0,-2 5 129,-4 0-258,-6 6 258,-4 1-258,-6 3 387,-2-3-387,-11 3 258,-5 0-258,-5-2 129,-2-1 129,0-1-129,0-4 0,1 1 0,6-3 0,2-3 0,15-7-129,-11 21 0,11-21-258,0 20-129,0-20-258,25 29-1032,-17-18-1290,19 9-1290,-1 1-903,2-2-129</inkml:trace>
  <inkml:trace contextRef="#ctx0" brushRef="#br0" timeOffset="32471.857">16694 12828 4257,'-1'-15'4644,"1"15"-516,0-24-1419,-1 7-2451,1-2 258,0-5-129,2 7 0,-1-7 129,9 7-129,-10-3 387,9 6-387,-7-1 0,-2 15 0,13-15-129,-13 15-129,16 0 0,-16 0 0,14 15 0,-7 2 0,-1 2-129,1 3 129,-3 2 0,0 2 0,-4-2 129,0 4 129,-2-6-258,-4-1 129,-5-5 0,2 1 0,-8-6 0,4-4-129,-3-4 0,2-3 0,0-12-129,2-2 0,3-9 0,4-3 0,5-6-129,5 1 0,7-3 129,1 2 0,6 3 0,1 2-129,0 8 129,4 4 0,-5 6 0,1 7 0,2 2 0,-4 2 0,0 12 0,-2 1 0,-3 6 129,-3 4 0,-5 4 0,-3 0 0,-4 3 0,-8-1 0,-5-2 0,-5 4 129,-5-8 0,-2-3-258,-4-7 258,0-2-129,2-9-129,3 0 129,2-6 0,6-13-258,3-6 258,7-5-258,7-6 0,1-2 129,9-2-129,3-1 0,3 1 129,1 6-129,4 5-129,-4 7 258,2 6 0,-3 4-129,-1 8 129,-2 0 0,-1 8 129,0 7 129,-2 2-258,2 4 0,-3 1 0,-2 4 0,-1-2 0,-3 1 0,-2 0 0,0-4 0,-5-1 0,-3-4 129,-5-3-129,0-1 129,-2-7-129,-5-3 0,0-2 0,3-5 0,-3-9 129,1-3-258,5-5 129,0-6 0,6 0-129,4-1 0,4-2 129,0 2 0,5 2-258,5 5 258,1 0-129,1 8 129,0 0 0,0 6 0,2 5-129,-1 3 129,-2 1 0,0 6 0,0 7 0,-3 2 0,3 5-129,-4 3 129,-2 2 0,-3 1 129,-2 0-129,0-3 129,-7 0-129,-4-2 0,-4-4 387,-1-5-387,-4-5 0,-1-6 129,-2-2-129,2-5-129,0-4 129,2-8 0,2-3 129,4-4-258,3-2 129,4 1-258,5-6 258,1 1 0,7 0-129,4-1 0,8 8 129,-1 1-129,1 4 0,1 3 129,0 8-129,-2 2 129,-1 5-129,1 2 129,-6 8 0,1 5 0,-2 2 0,-3 4 0,-2 3-129,-4 1 258,-2 0 0,-2 4 0,-7-2-129,-5-2 129,-5-4-129,-4-1 129,-3-6-129,-2-3 129,1-5-258,-1-6 258,-1 0-129,5-9 0,2-6 0,5-4 0,4-4 0,5-3-129,5-3 129,3 0-258,6 0 258,5 0-129,2 3 0,3 7 129,1 4 0,-3 5 0,-1 1-129,0 7 129,-3 2 0,2 4 0,-2 8 0,1 0 0,1 2 0,-4-1 0,0 8 0,-1-4 0,-1 1 0,-2 2 0,-4-5 129,-2-1-129,-3-1 129,-2 2-129,7-15 129,-12 14-129,12-14 0,0 0-129,0-14 0,6-3-129,15-5 129,1-3-258,5-3 129,3-3 0,5 8 129,-3 1 0,-3 4 129,-6 8 0,-2 6 129,-3 4 0,-6 7-129,-4 11 129,-7 4 129,-1 7-258,-6 0 129,-5 6 129,-5 1-129,1-3 129,-5-7 0,6-3-129,0-5-129,2-12 129,12-6-258,0-7 129,6-14-129,8-4 129,6-2-129,5-3 0,0 1 129,2 8-129,-4 0 129,-2 6 129,-5 8-129,-3 7 0,-13 0 0,7 22 129,-7-5 0,-7 3 129,-7 7-258,-4 3 258,-3-3-129,1 1 129,-2-8-258,1-3 129,3-8-129,4-5-129,14-4 129,-13-17-258,13-4 258,1-5-129,8 2 0,1-4 129,6 7 0,-1-2-129,2 5 258,-2 8-129,-3 8 0,-1 2 0,-11 0 0,16 12 0,-11 0 129,-4 2-129,-1 6 0,-3-1 129,-4-1-129,-4-1 258,1-3-258,-1-3 0,-1-3 0,12-8 0,-14 0-258,14-12 258,2-6-129,8-6 0,7 3 0,2-7 0,7 3 129,1 5-129,1 3 129,-2 3 0,-1 9 0,-5 5 0,-3 0 129,-5 11 0,-6 2-129,-5 6 129,-1 1 0,-9 9 258,-8-3-258,-2-2 0,-3-2 0,2 1 0,0-5-129,3-5 0,4-5 0,13-8 0,-14 0 0,14 0 0,7-15-129,2-4 129,4-1 0,1 0-129,0 3 0,0 0-258,2 12-774,-16-14-1548,15 15-1548,-15 4-903,0-21-645,-15 6 517</inkml:trace>
  <inkml:trace contextRef="#ctx0" brushRef="#br0" timeOffset="35380.022">13322 5886 1,'17'-9'1418,"-17"9"-257,12-8 258,-12 8-129,15-7-129,-15 7 0,16-5-129,-16 5-129,17-3-129,-17 3-258,17-1-129,-17 1 129,15 0 0,-15 0 258,10 0 129,-10 0-129,0 0 0,0 0-129,0 0 129,0 0-129,-8 0-258,8 0-129,-24 0 0,7 0-129,-4 0 0,-2-1 0,-3-3 0,2 3 0,-3-1 0,1 2 0,2 0 0,4 0 0,0 0 0,6 0 0,1 0 0,13 0-129,0 0 129,0 0 129,0 0-258,11-3 129,6-1 0,5 1-129,4-2 129,5 0-129,0-1 129,1 3-258,-1 0 258,-4-1-129,-2 4 0,-4 0 0,-5-2 129,-3 2-129,-13 0 129,11 0-129,-11 0 129,0 0 0,-9 0 0,-4 0 0,-3 0 129,-4 0-129,-6 0-129,-2 0 129,-6 0-129,2 0 0,-2 0 129,0 1 0,4-1-129,0 0 129,4 0-129,6 0 129,5 0-129,3 0 0,12 0 129,0 0-129,0 0 129,0 0 0,7-2-129,13-1 129,0-1 0,6 1 0,4-1-129,0 3 0,-1 1 0,-1 0 0,-3 0 0,-4 0 0,-2 0 0,-4 0 0,-3 0-129,-12 0 258,18 0-129,-18 0 0,0 0 0,0 0 0,0 0 129,0 0-129,-13-9 0,-3 4 0,-3 2 0,-6-1 0,-2 1 0,-1 1 0,-3-5 0,4 2 0,3 2 0,0 2 0,5-2 0,4 0 0,3-2 0,12 5 0,-10 0 0,10 0 0,0 0 0,0 0 0,8 0 0,5-4-129,2 4 129,4 0 0,1 2 0,2-2 0,2 0 0,-2 2 129,0 3-258,-4 2 129,-1-4 0,-4-2 0,-13-1 0,18 3 129,-18-3-129,0 0 0,0 0 129,0 0-129,-8 0 0,-6 0 129,-6-4-129,-6 1 0,1-1 129,-5-1-129,-3 0 0,0-1 0,3 0 0,5 3 0,1-4 129,5 2 0,3-2-129,3 2 0,13 5-129,-13-5 129,13 5 0,0 0-129,0 0 0,0 0 129,16 3 0,-1-1 0,0 2 0,4 2 0,2 0 0,0 1 0,0 1 0,-2-2-129,-5-2 129,1 1 129,-4 2-258,-11-7 129,14 9 129,-14-9-129,0 0 0,0 0 0,-10 6 129,0-6-129,-4-4 0,-2-2 0,-2-3 0,-2-1 0,1 2 0,2 1 0,5-1 0,-1 2-129,13 6 129,-14-6-258,14 6-129,0 8-774,12 17-1806,-3-14-1419,2 2-903,-1 6-258</inkml:trace>
  <inkml:trace contextRef="#ctx0" brushRef="#br0" timeOffset="39851.278">5954 12561 645,'14'0'2322,"-14"0"-1290,14-2 129,-14 2 129,14-6-129,-14 6-129,12-6 258,-12 6-258,0 0-129,15-9-258,-15 9-129,0 0-129,0 0 0,17-3-387,-17 3 129,18 0 0,-7 0 0,3 0 129,0 0 0,3 0 129,-4 0 129,3 0 129,-16 0 258,21-5 0,-21 5 0,11-4-129,-11 4-129,0 0 0,-13-8-258,2 6-129,-5-2 0,-5 4-516,-2-1 258,-4-2 258,-3 2-258,4 1 0,-4 0 129,1 0-129,2 2 129,3 1 0,-1-1 0,5 2 129,5-3 0,3 1-129,2-2 129,10 0 0,0 0-129,0 0 0,0 0 0,0 0-129,0 0 0,16 2 0,-2-2 0,5 0 0,1 1 0,3 0 0,1 0 0,-2 2 0,0 1 129,2-2-129,-4 0 0,-3 1 129,2-3-129,-5 0 0,-1 0 0,-13 0 387,14 0-387,-14 0 129,0 0 129,0 0-258,6-11 129,-6 11 0,-12-10 0,2 5-129,-8-3-129,-1 2 258,-2 0-258,-3 1 258,-2-1-258,0 1 129,2 2-129,1-1 129,2 3 0,4-1 0,2 2 0,5 0-129,10 0 129,-12 0 0,12 0 129,0 0-258,8 7 387,6-6-387,4-1 258,2 1-129,4 1 129,2-1-129,0 1 0,1 0 0,-5 1 0,-1 0 0,-3 1 0,-4-1 0,-14-3 0,18 6 0,-18-6 129,0 0 0,0 0 0,0 0 0,0 0 0,-10 2-129,-3-2 129,-1 0-129,-3 0-129,-3 0 0,2 2-258,-3-2-516,12 16-1548,-12-11-1677,9 4-903,-2-2-258,3-3-516</inkml:trace>
  <inkml:trace contextRef="#ctx0" brushRef="#br0" timeOffset="41188.355">5938 11412 2193,'11'7'3354,"-11"-7"-2451,14 0 258,-14 0-258,17 0 129,-17 0 129,14-5-129,-14 5 0,14-7-258,-14 7 0,0 0 0,12-14-129,-12 14 129,0 0-258,11-12 129,-11 12-129,0-11 129,0 11-258,-7-9-129,-3 5 0,-2 2-129,-2 2 0,-1 0 0,-2 0 0,2 0 0,0 0-129,2 2 258,3-1-258,10-1 129,-11 1 0,11-1-129,0 0 0,0 0 129,13 0-129,-1 0 0,5-1 0,3-3 129,1-3 0,5 6 0,-3-3 0,2 0-129,-3 1 129,-2-2 129,-2 2-258,-4 3 0,-14 0 0,16-1-387,-16 1-516,0 0-2580,0 0-1290,-8 0-129,-14-9-38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0:50.619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C8D29C04-443C-47C2-8C12-69751D0C3832}" emma:medium="tactile" emma:mode="ink">
          <msink:context xmlns:msink="http://schemas.microsoft.com/ink/2010/main" type="writingRegion" rotatedBoundingBox="11590,9396 12680,9396 12680,10570 11590,10570"/>
        </emma:interpretation>
      </emma:emma>
    </inkml:annotationXML>
    <inkml:traceGroup>
      <inkml:annotationXML>
        <emma:emma xmlns:emma="http://www.w3.org/2003/04/emma" version="1.0">
          <emma:interpretation id="{EE3FA1EF-BE84-48D5-B286-9D9CF63B2344}" emma:medium="tactile" emma:mode="ink">
            <msink:context xmlns:msink="http://schemas.microsoft.com/ink/2010/main" type="paragraph" rotatedBoundingBox="11590,9396 12680,9396 12680,10570 11590,10570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3B7CAF1-5AED-4093-BB0C-177480B398B6}" emma:medium="tactile" emma:mode="ink">
              <msink:context xmlns:msink="http://schemas.microsoft.com/ink/2010/main" type="line" rotatedBoundingBox="11590,9396 12680,9396 12680,10570 11590,10570"/>
            </emma:interpretation>
          </emma:emma>
        </inkml:annotationXML>
        <inkml:traceGroup>
          <inkml:annotationXML>
            <emma:emma xmlns:emma="http://www.w3.org/2003/04/emma" version="1.0">
              <emma:interpretation id="{D1535714-00E4-4A8D-96C7-F52E217E4965}" emma:medium="tactile" emma:mode="ink">
                <msink:context xmlns:msink="http://schemas.microsoft.com/ink/2010/main" type="inkWord" rotatedBoundingBox="11590,9396 12680,9396 12680,10570 11590,10570"/>
              </emma:interpretation>
              <emma:one-of disjunction-type="recognition" id="oneOf0">
                <emma:interpretation id="interp0" emma:lang="" emma:confidence="0">
                  <emma:literal>S</emma:literal>
                </emma:interpretation>
                <emma:interpretation id="interp1" emma:lang="" emma:confidence="0">
                  <emma:literal>s</emma:literal>
                </emma:interpretation>
                <emma:interpretation id="interp2" emma:lang="" emma:confidence="0">
                  <emma:literal>{</emma:literal>
                </emma:interpretation>
                <emma:interpretation id="interp3" emma:lang="" emma:confidence="0">
                  <emma:literal>z</emma:literal>
                </emma:interpretation>
                <emma:interpretation id="interp4" emma:lang="" emma:confidence="0">
                  <emma:literal>g</emma:literal>
                </emma:interpretation>
              </emma:one-of>
            </emma:emma>
          </inkml:annotationXML>
          <inkml:trace contextRef="#ctx0" brushRef="#br0">1088 2 132 0,'0'-4'49'0,"4"8"-26"0,-4-4-9 0,0 0 17 16,0 0-2-16,-4 0 1 16,-4 0-9-16,-1 0-2 15,-4 4-11-15,-4 0-1 0,-4-1 3 16,0 1-4-16,-9 0-1 16,-4 3 0-16,-9 1 1 15,1 0-3-15,-1 3-2 16,1 0-3-16,3 1 1 0,1-1 3 15,4 4 1-15,0-4-4 16,0 1 1-16,4-1 4 16,4-3 2-16,5-1-2 15,0 1-1-15,0-1-1 16,3 1-2-16,6-4-2 16,3 0 1-16,9-4-1 15,4 7-2-15,5 1 5 16,4-1 1-16,4 1-3 15,4-1 1-15,5 1-2 16,8 3-2-16,0 1 3 16,4 3 0-16,5 0-4 15,4 4 1-15,-1 0-3 16,-3 4 0-16,-5-1 1 0,-4-3 2 16,0 8 2-16,-4 3 1 15,-4-11-2-15,-9 0 2 16,-4 0 1-16,-9 0 2 15,-8 0 1-15,-9 0 3 16,-13-1-3-16,-12 1-2 16,-9 0-3-16,-8 8 1 15,-1 3-1-15,-8 0-2 16,-4 1 3-16,-4 3 2 16,-5 4 2-16,-4 3 1 15,5 1 0-15,8-4 0 16,4 0 2-16,13-8 1 0,8 0-3 15,9-7-1 1,8-4-1-16,5-4 1 0,8 8-2 16,13-4 2-1,5-4 0-15,7-4 3 16,10 0 1-16,8-3-1 16,12-12 1-16,9 8-4 15,13-4 0-15,-4 0-1 16,4 0 1-16,-1 4-2 15,1 0 2-15,4-8-2 16,9 0-1-16,0 0-17 16,-5 8-6-16,1-8-42 15,-5 8-18-15,-9 0-14 16</inkml:trace>
        </inkml:traceGroup>
      </inkml:traceGroup>
    </inkml:traceGroup>
  </inkml:traceGroup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4.080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556 2 132 0,'-8'-4'49'0,"8"8"-26"0,0-1-7 15,0-3 16-15,0 0-9 16,0 0-3-16,0 0-11 15,0 0-6-15,0 0-2 16,0 8 1-16,0 0 1 0,-4 7 1 16,-1 0-2-1,-3 4 1-15,-1 4-2 16,-3 7-1-16,-6 8 1 0,-3 7 1 16,0 1-1-16,-9 3 2 15,0 0 2-15,-4-4 2 16,-4 5 1-16,0-13 2 15,-1-6-5-15,5-1-1 16,0-7-2-16,0-1-2 16,4-6-4-16,0-5 0 15,9-7-5-15,4-4-1 16,0-12-4-16,4-3-1 16,5-11-6-16,4-8 1 15,4-4-11-15,0-4-5 16,8-7-3-1,5 3-28-15,4 5 11 0,0 3 29 16,4 8 15-16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4.364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 3 112 0,'34'-3'44'0,"-21"3"-24"0,8 0-2 16,-8 3 20-16,4 1-6 15,0 4-1-15,8 3-13 16,-3 4-4-16,-1 4-8 15,0 4-2-15,5 7 0 0,4 4 0 16,-1 4 0-16,1 15-5 16,-4-8 1-16,-5 1 2 15,0-4 3-15,1-8 7 16,-5-4 4-16,4 0-6 0,-4-7-3 16,0-4-7-16,0 0 0 15,0-4 2-15,0-4 1 16,-4-3-4-16,4-4-1 15,-4-4 1-15,-1 0 0 16,-3-4-13-16,-5 0-3 16,-4-4-46-1,-4 1-63-15,-5-4 24 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5.416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268 12 12 0,'-17'-4'8'0,"13"0"-4"0,-1 0-3 15,1 4 5-15,0 0-3 16,-5 0 0-16,-3 0-8 16,-5 0-2-16,0 0 13 15,-5 0 7-15,1 0 5 16,0 4 4-16,-1 0-6 16,5 0-1-16,0 0-7 0,0-1-3 15,5 1-2-15,-1 0-3 16,4 0 1-16,1-4-1 15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5.641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55 0 147 0,'-5'8'18'16,"1"-1"0"-16,0 1-1 15,0 0-5-15,-1 3 0 16,1-3-7-16,-4 3-3 16,3 0-1-16,1 4 1 0,-4 1 3 15,-1 2 2-15,1 5 1 16,-1 4-2-16,1-1-1 15,-1 1-1-15,1-5 2 16,-1-3-1-16,0 0 0 16,1-4-6-16,-1-3 1 0,1-1-7 15,4-3-3-15,-1-1-113 32,10-11 44-32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7.11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0 78 108 0,'17'-7'41'0,"-4"3"-22"0,8-4-7 0,-8 4 13 15,4 1-9-15,4-1-2 16,5-4-4-16,-1 1 1 16,1-1-6-16,-5 1 4 0,5-1 1 15,-5 4-1-15,0 0 2 0,-3 4-6 16,-1 0-3-16,-5 8-1 16,1 0-1-16,0-1 0 15,8 1 0-15,-4-1-3 16,-4 5 2-16,0-1 7 15,0-3 4-15,-1-5-3 16,1 5-2-16,0 0-2 16,0 3 0-16,-5 0-2 15,5 1 2-15,-5-1-4 16,1 4 0-16,4 4 3 16,-1 8 1-16,1 3-4 15,-4 4 1-15,4 0-2 16,-1 0 0-16,1-4 2 15,0 4 2-15,0-7-1 0,-1 3-1 16,1 0 1-16,0-7 1 16,0-4 1-16,0 0 1 15,4-4-2-15,0-4-2 16,-5 1 1-16,1-1-1 16,0 1 0-16,-5-5 0 15,1 1 2-15,-9-8 3 16,0 0 0-16,0 0 0 15,0 0-3-15,0 0-2 16,0 0-15-16,0-4-5 16,0-4-65-16,4-11-42 15,0 0 52-1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1:57.742"/>
    </inkml:context>
    <inkml:brush xml:id="br0">
      <inkml:brushProperty name="width" value="0.13333" units="cm"/>
      <inkml:brushProperty name="height" value="0.13333" units="cm"/>
      <inkml:brushProperty name="color" value="#3165BB"/>
      <inkml:brushProperty name="fitToCurve" value="1"/>
    </inkml:brush>
  </inkml:definitions>
  <inkml:trace contextRef="#ctx0" brushRef="#br0">11 651 160 0,'-13'0'60'0,"13"0"-32"0,0-4-28 0,4 0 13 0,5-3-9 16,-5-5 0-16,9-3 0 15,-5 0 0-15,5-4-2 16,0-4 7-16,-1 1 4 0,6-9 5 15,-1 5 3-15,0-4 2 16,4-1 3-16,4-3-10 16,1-4-2-16,0 1-4 15,-1-1-1-15,1 0-3 16,-5 0 1-16,-4 0-2 16,0 8 2-16,-4 0-4 15,0 7-2-15,-5 4 0 16,1 4-1-16,-1 0 0 15,-4 3 0-15,1 5-11 0,-5 7-3 16,4 4-15 0,-4 11-7-16,0 4-53 15,0 3-49-15,0 9 50 16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7.5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23 341 132 0,'-5'-12'49'0,"14"5"-26"0,-1-1-29 0,-3 8 8 0,3-11-20 15,1-4-5-15,-5-1 9 16,0 5 5-16,1 0 10 16,-1-1 7-16,0 5 18 15,0-1 10-15,-4 4-3 16,0 1-2-16,5-1-11 16,-5 0-2-16,0 0-11 15,0 4-6-15,0-4-2 0,0 4 1 16,0 0 2-16,0 0-3 15,0 0 0-15,0 0 1 16,0 0 2-16,-5 4-3 16,1 0 0-16,0 7 1 15,0-3 0-15,-1 3 2 16,1 8 1-16,-4-4-1 0,-1 1 1 16,-4 6-2-16,0 5-1 15,-4 3 1-15,-4 8 1 16,-4 0-1-16,-1 3 2 15,0 5 4-15,5-1 4 16,0-3-4-16,4-4-2 16,4-8-2-16,-4-4-3 15,9-7-6-15,3-7-4 16,1-12-3-16,8-8-2 16,5-7-6-16,-1-8-1 15,5 1-2-15,0-1 0 16,0-4 11-16,-5 1 8 0,1-1 3 15,-1 5 4-15,1-1 8 16,-5 0 3-16,0 4 0 16,0 0 2-16,1 1-6 15,3-1-1-15,1 0-6 16,-1 0-2-16,1 4 0 16,-1-4 0-16,1 0 2 15,-5 0 1-15,0 4 1 16,1 0 0-16,-1 3 2 15,0 5 1-15,-4-1-1 16,4 4-1-16,-4 0-6 16,5 8 1-1,3 8 2-15,1-1-1 16,-1 0-1-16,5 1 1 0,0-1-1 16,4 4 2-16,0 0 1 15,8 8-4-15,-3 0 1 16,-1 3 0-16,0 1 0 15,1-1-3-15,-1 5 0 16,0 3 2-16,-4 0 0 16,0 0 1-16,0 0 2 15,-4-4-1-15,0-7 2 16,0-1-4-16,-5-6 0 16,1-5 3-16,-1-11 1 15,1-8 1-15,-1-11 0 0,-4-7 2 16,1-4 1-16,3-1 3 15,1-10 1-15,-1-5-8 16,1-3-1-16,-1-11-2 16,1-5 2-16,4 1-1 15,-5-4-1-15,1 11-2 16,-1 8-1-16,1 11 2 16,-1 8 2-16,1 7-7 15,-5 4-3-15,0 8-13 16,0 7-6-16,1 8-47 15,7 7-36 1,1 4 40-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8.20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9 292 168 0,'-21'-15'63'0,"16"7"-34"0,-3-11-36 16,4 11 8-16,-1-7-2 15,1-4 2-15,4-3-7 16,0-1-3-16,9 0 5 15,-1 1-1-15,5-1 3 0,4 4 11 16,0 0 3-16,4 4 3 16,5 4 1-16,4-1-6 15,-5 1-2-15,5 7 0 16,-4 0 0-16,-1 4-7 16,-4 4 0-16,1 0-1 15,-5 3 2-15,0 5-3 16,-9 3 0-16,1 4 3 0,-1 3 1 15,-3 1 1-15,-5 4 2 16,0-1 1-16,-9-3 3 16,1 0 1-16,-5-4 3 15,0-4-5 1,-4 0-1-16,0-8-6 0,-4-3-2 16,-1-8 0-16,1-3 2 15,4-8-10-15,0 0-2 16,0-1-8-16,4 1-2 0,5 4-18 15,-1 0-5-15,5 3-40 16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8.94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95 104 0,'5'-4'38'0,"-1"8"-20"0,5-4-10 0,-5 0 11 15,4 0-7-15,1 4 1 16,-1 0 1-16,1-1 3 16,-1 5-5-16,1-1-2 15,-5 5-5-15,0 3 3 0,1 4 2 16,-1 4 6-16,0 3 2 0,0-3-7 15,1-4-2-15,-1 0-5 16,4-8-1-16,5-7-1 16,4-12-2-16,0-11-8 15,5-7-3-15,3-1-1 16,1 1 0-16,-5 3 2 16,0 0 4-16,1 4 3 15,-10 4 2-15,1 4 7 16,-4 3 6-16,-1 8 7 15,5 4-10 1,0 8-2-16,-1-1-5 16,6 4-2-16,-1 4 1 15,0 0-1-15,4 0-3 16,0 0 2-16,-4 0 3 16,0 0 1-16,0-1 3 15,0-2 1-15,-4-1-1 0,0-4-1 16,0-3 1-16,-5-8 3 15,1-4 0-15,-1-7 2 16,1-8-6-16,-1-8-3 16,1 1-1-16,-1-1 1 15,1 1 1-15,-1-5 1 16,1 9-7-16,-1-1 0 16,5 0-8-16,0 4-1 15,-5 4-6-15,1 4-4 16,4-1-37-16,-1 5-14 15,1-1-6 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1:27.351"/>
    </inkml:context>
    <inkml:brush xml:id="br0">
      <inkml:brushProperty name="width" value="0.08819" units="cm"/>
      <inkml:brushProperty name="height" value="0.35278" units="cm"/>
      <inkml:brushProperty name="color" value="#FFFFFF"/>
      <inkml:brushProperty name="tip" value="rectangle"/>
      <inkml:brushProperty name="rasterOp" value="maskPen"/>
    </inkml:brush>
  </inkml:definitions>
  <inkml:trace contextRef="#ctx0" brushRef="#br0">10121 6830 2580,'0'0'3741,"0"0"-1806,0 0-645,-16-12 0,16 12-129,0 0-129,0 0 0,-14-3 0,14 3 0,-14-3 0,14 3-129,-15 0 0,15 0-387,-20-1 0,20 1 0,-21-2-129,21 2 0,-21 0-129,21 0 258,-23-4-258,23 4 129,-22 0-129,22 0 0,-21-1 0,21 1-129,-20-2 129,20 2 0,-21-1-129,21 1 258,-21-2-258,21 2 0,-18-2 0,6 2 0,1 0 0,-1 0 0,-1 0-129,0 0 129,-1 0-129,0 0 129,-1 0-129,-1 0 129,1 0 0,-5 0-129,-2 2 0,-1 3 0,-4 0 0,-2 0 0,1 0 0,-1 1 0,-3 1 0,6 2 129,1-2-129,1 0 0,4-3 0,3-1 0,4-1 0,13-2 129,-15 4-129,15-4-129,0 0 258,0 0-129,0 0 0,0 0 129,0 0-129,0 0 0,0 0 0,0 0 0,14-2-129,0 2 258,5-2-129,3 0-129,6-5 129,3 2 0,6 0 0,1 0 0,4-2 0,0-2 0,3-1 0,3 1 129,0 1-258,4 2 258,-4-4-129,2-1 0,2-1 129,-4 2-129,-1 2 0,-5 0 0,-6-1 0,-4 3 0,-6-1 0,-5 5 0,-6 0 0,-4 1 0,-11 1 129,0 0-129,13-1 0,-13 1 129,0 0-129,0 0 0,0 0 129,0 0-129,0 0 0,0 0 0,0 0 0,0 0 0,0 0 0,-7 0-129,7 0-129,0 0-129,-8 17-903,-5-14-2451,10 9-1290,-8-3-258,-5-4-64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9.45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-1 96 0,'-4'0'35'0,"8"0"-18"0,0 0-20 0,-4 0 6 16,5 0 3-16,-1 0 4 15,0 4 10-15,0 0 7 16,1-1 3-16,-1 5 4 16,0 3-5-16,1 4-1 0,-1 4-15 15,0 8-1-15,5 3-1 0,-1 4-4 16,1 4-2-16,-1 4-5 16,-4-5 0-16,1-6 0 15,-1-5 0-15,0-3-16 16,0-4-4-16,1-8-34 1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19.82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 0 100 0,'-4'4'38'0,"4"15"-20"0,4-8-21 0,1-7 6 16,-5 3-3-16,0-3 0 15,0 4 4-15,0 3 2 16,-5 0 24-16,1 4 10 15,0 4-3-15,-1 0 1 16,1 8-16-16,0 3-3 0,4 4-11 16,0 12-7-16,0 14-4 0,0 4-9 15,0-3-3-15,0-4 8 16,4-8 6-16,0-7 1 16,-4-4 0-16,0-8-2 15,0-4 1-15,0-7-10 16,-4-7-5-16,-4-9-34 15,-1-6-50 1,1-16 19-16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0.03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7 52 156 0,'-8'-11'57'0,"8"7"-30"0,0 0-16 16,0 4 15-16,4 0-10 15,5 0-2-15,-1-4-4 0,5 1 1 16,4-1-6-16,13 4-1 0,4-4 2 16,9-4 1-16,3 5 3 15,5-1-5-15,1 0-3 16,-1 4-4-16,-5 0-1 16,-3 4-20-16,-5-4-8 15,1 0-61 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0.63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-2 160 0,'0'0'60'0,"0"4"-32"0,0-4-20 16,0 0 16-16,0 0-8 15,0 8 1-15,0 3-8 16,0 4-1-16,0 8-4 15,0 3-3-15,4 5 2 0,0 10 0 16,5 1 1-16,-1-4-7 16,1-4-2-16,-1 0-5 15,1-7 1-15,-1-9-24 16,1-6-8-16,4-16-36 16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19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48 49 144 0,'4'0'55'0,"0"-3"-30"0,1-5-25 0,-1 4 13 16,-4 0-9-16,0-3-2 15,-4-1 10-15,-1 4 4 0,1 1-8 16,-4-1 13-16,-5 0 6 0,0 4-8 16,-4 4-1-16,0 3-10 15,4 5-3-15,-4 3-8 16,4 0 0-16,1 4-6 15,-1 0 1-15,4 0 4 16,1 0 2-16,8 0-3 16,0-4 1-16,8 0 4 15,1-4 4-15,4 1-3 16,4-5-1-16,4 1-2 16,5 3-2-16,-1 4-4 15,1 1 0-15,-1 6-7 16,1-3-3-16,-1 4 12 15,-3-4 5-15,-5-4 8 16,-5 0 4-16,-3 0 2 0,-9-3 3 16,-4-5-3-16,-5 1 2 15,-4-5-4-15,-4 1-1 16,-4-4-4-16,0 0-1 16,-1 0-14-16,1 0-7 15,4 0-16-15,0 0-7 16,0-4-45-1,4 4-26-15,5 4 52 16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71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3 0 124 0,'9'8'46'0,"-1"-1"-24"0,1 1-21 0,-1-1 11 15,1 8-2-15,-1 4 2 16,5 8 5-16,-4-1 3 16,-1 8-10-16,5 4 10 0,-5 4 3 15,1 7-5-15,-1 0 0 16,-3 1-2-16,-5-5 2 16,0-7-4-16,-5-4 2 0,-3-11-7 15,-9-8-3-15,-9-19-14 16,-8-11-5-16,4-12-12 15,1-7-2-15,-5-7-18 16,0-5-9-16,4 1-31 16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1.98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0 140 160 0,'-12'3'63'0,"16"-3"-34"0,-4 0-16 15,0 0 17-15,0 0-4 16,0 0 6-16,8-3-11 16,1-1-12-16,4-4-3 0,4 1 0 15,8-5 1-15,9-3 1 16,9 0 0-16,4-4 0 16,-5 4-2-16,5 0-1 15,0 3-3-15,-9 5 1 16,-3-1-4-16,-6 4 0 15,1 4-17-15,-4 4-5 16,-5 0-18-16,0 4-4 16,1-1-49-1,-1 5-26-15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2.40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4 6 188 0,'-4'4'71'0,"4"0"-38"0,0 3-43 16,0 1 11-16,0-1-5 15,0 5-1-15,-4 3 6 16,0 0 3-16,-1 4-1 15,1 4 11-15,0 7 6 0,0 0 5 16,-1 4 2-16,5 0-8 0,0-7-4 16,5-1-4-16,3-7-2 15,5-4-12-15,4-7-5 16,4-8-1-16,5-4 0 16,-1-7 3-16,1 0 4 15,-1-8-1-15,1 0 1 16,-5 0 4-16,-4 0 1 15,-4-8 3-15,4 5 1 16,-8-1 1-16,-1 0 0 16,-4 1-4-16,1-1-3 15,-1 0-7-15,4 0-4 16,-8 4-16-16,5 4-9 16,3 4-43-1,1 3-44-15,-1 5 4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2.85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16 22 220 0,'-4'-4'85'0,"4"4"-46"0,-4-4-41 15,4 4 17-15,-5-4-24 16,-3 1-8-16,-5-1-1 16,-4 0 2-16,0 4 10 15,-4 4 5-15,-1 7 4 0,1 4 7 0,0 4 6 16,4 0-4-16,0 4-2 16,4 0-1-16,4-1-1 15,5 5-4-15,0-4-1 16,4-1-6-16,4-3 0 15,5 0 1-15,3 0 1 16,6 0-4-16,-1 4 1 16,0-4 0-16,0 0-1 15,0 3 4-15,0 1 2 16,-5-8 0-16,1 4 2 16,-9-4 11-16,-4 0 6 0,-4-3-4 15,0-5 1-15,-5 1-15 16,-3-1-5-16,-1-7-19 15,-4 0-6-15,4-7-28 16,0-5-11-16,5-7-16 16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3.39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38 0 164 0,'-5'12'63'0,"5"-1"-34"0,-8 8-25 0,4-8 13 15,-1 4-4-15,1 4 0 16,-5 4 4-16,5 4 1 15,-4 3-9-15,3 15 6 0,1 8 4 16,0 8-1-16,0 3 1 16,4 1-10-16,0-9-5 15,0 1-1-15,0-11 0 16,0-9-4-16,0-10-12 16,0-4-4-1,0-8-10-15,0-12-3 16,-5-6-10-16,-3-9-5 0,-5-7 5 15,0 0-14 1,1-11 17-16,-5-4-9 16,-5-4-2-16,1-7 103 31,-5-1-9-15,5 9 7-16,8 6-12 15,9 5-4-15,4 7-8 16,9 0-1-16,8 4-15 15,4 0 5-15,4 0 5 0,1 3-6 16,8 1 1-16,0-1-9 16,0 1-1-16,5 4-4 15,-1 3-3-15,-4 0-18 16,0 0-6-16,0 0-73 16,-4 8-51-16,-5-8 56 15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2:19.443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5963 5598 2322,'-8'0'1806,"8"0"-1161,-13-6-516,13 6 129,-20-12 129,7 2 129,-1 0 129,-1 1 0,0-1-258,0 0 258,0 4-129,-1-1-129,-1 2-129,2-1 0,2 4 129,1-4-129,12 6 258,-17-10-129,17 10 129,0 0-129,0-15-129,0 15 129,15-10-258,1 4 129,3 2-129,2 1 0,4 3-129,-1 0 258,1 5-516,-2 0 258,0 1 258,-1 3-258,-4 0-258,-2 3 516,-1-2-129,-15-10 387,16 21 129,-16-10-129,0 6 0,-15-5 129,2 6 0,-12-6-129,3 3 129,-10-4-387,5 2 0,-4-11 129,6 3-129,-2-5 129,6-3-129,1-4 0,7-2-129,0-3 129,9-1-129,2 1-258,2-3 258,0 2-258,5 0 129,9 2 0,4-1 0,2-1-129,2 0 129,3 2 129,2 4-129,0 1 0,1 1 129,-5 4-258,-1 1 258,0 11-258,-7-1 0,-1 4 129,-5 4-258,-4 0 387,-5 2-258,-3 1 129,-9-2-129,-10 0 258,1 1 0,-8-4 0,-5 0-129,-2-3 0,-1-4 129,0-3 0,2-3-129,0-3 0,7-6 129,2-8-129,9-4 129,4-4-258,6-6 258,6-3-258,1-2 387,9-1-387,6-1 258,4 3-258,4 2 258,3 3-129,4 6 129,-1 5-129,0 5 0,3 3-129,-4 7 129,0 1 0,-3 6 0,-1 6 0,-6 2 0,-2 1-129,-4 6 129,-4 4 0,-4 1 0,-4-2 129,-3 1-258,-10 1 387,-3 0-387,-4-5 516,-3 0-387,-5-6 129,-2-3 0,0-5-129,1-3 129,-2-4 0,6-4-129,1-9 0,7-5 0,2-6 0,7-2 129,4-4-258,4-2 258,4 0-258,9-1 129,6 2 0,4 3 129,4 5-129,3 3-129,0 5 129,1 4-129,1 8 258,0 3-258,-3 5 129,-2 6-129,1 6 129,-5 3-129,-1 1 129,-3 3 0,-5-1-129,-7 3 258,-7 0-129,-1 0 0,-14-1 129,-8-3-258,-4-3 387,-7-2-387,-6-2 387,-2-4-387,-3-7 258,2-3-129,-1-1-129,3-6 258,4-4-258,3-5 129,6-3-129,6-1 387,11-4-387,6-1 258,5-1-258,9-1 129,10 3 0,4 1 0,8 3 0,1 3-129,3 5 129,-2 6-129,0 3 129,-2 2 0,-1 5 0,-4 4 0,-4 4-129,-2 0 129,-6 3 0,-2-2 129,-6 1-129,-6 0 0,0 3 129,-11-5-129,-6 1 0,-4 0 0,-7-5 0,-1-1 0,-5-3 0,5-5 0,-1 0 129,4-5 0,4-6-129,7-2 129,7-3 0,5 2 0,3-3-129,15-1 129,6 1-258,8 3 0,3-2 129,10 2 0,3 4 0,3 2 0,2 3 129,-2 4-258,-1 1 129,0 0 0,-4 1 129,-2 5-129,-5 2 0,-8-2-129,0 1 129,-9 1 0,-6-3 0,-13-5 0,5 14-129,-5-14 129,-26 13 0,-2-6 0,-7-1 0,-7-1 129,-5-1-129,-4-1 0,-2-2 0,3-1 0,1 0 0,5 0 0,5 0-129,5 0 129,8-1 0,8-1-129,4 2 129,14 0 0,0 0 0,0 0 0,25-2 129,5-1-129,12 0 129,8 1-129,9-2 129,8 3-258,2-2 129,0 0 0,-1 3 0,-3 0 0,-6 0 0,-6 2-129,-8 1 129,-9-1 129,-9 3-258,-11 1 129,-16-6 0,4 12 0,-14-5 0,-14 0 0,-11 4-129,-11-3 0,-7 2 129,-6-1-129,-3 0 129,-2 0-129,1 0 129,5-1-129,2-1 258,12-1 0,6-1 0,8 0-258,6-2 129,10-2-258,14-1 387,0 0-258,7 4 129,12-3-258,11 1 129,5-1 129,12 2 129,5-1-129,8-1 0,3 2 0,3-2 0,0 2 0,-2 0 0,-1-1 0,-7-1 0,-6 1 0,-10-1-129,-6 0 129,-9 2 0,-6-1 0,-19-2 0,0 0 0,-11 4 0,-18-2 0,-5 1 0,-10 3 0,-10-1 0,-8 1 0,-2 1 0,0-5 0,4 2 0,3-1 0,9-2 129,7-1-258,12 0 0,15-5 129,14 5 0,4-15 0,20 5 0,13 0 0,12 0-258,7-3 258,15 1 0,4 2 0,0-2 0,3-1 0,-1 3-129,-2 0 258,-7-1-129,-6 2 129,-12 1 0,-9 0 0,-11 2-129,-7 2 129,-23 4 129,0 0-258,-2-14 0,-24 11 0,-7-1 129,-8 2-258,-6-2 129,-6 2 0,-2 0 0,3 2 0,4-1 0,5-2 0,8 1 0,5-2 0,8 0 0,9-1 0,13 5 0,0-16 0,16 7 0,8 0-258,7-1 258,7-2-129,7 2 129,2 0 0,2-2 0,-1 3 0,-5 2 0,-8 4 0,-3-3 0,-5 4 129,-8 0 129,-19 2-258,0 0 0,0 0 0,-24-3 129,-5 3-129,-9-2 129,-4 2-129,-8 0-129,-2 3 258,-1-2-129,7 0 0,1-1 129,8 0-129,7 0 0,7 0 129,8 0-129,15 0 0,0 0 0,0-11 0,20 6-129,6 3 129,7-1 0,4-2 0,7-1 0,2 1 0,0 0 0,-1 0 0,-4 0 129,-5-3-129,-5 3 0,-8 0 129,-6 2-129,-17 3 0,0 0 0,-7-15 0,-20 12 0,-6 1 0,-8 1 0,-8 1-129,-4 0 129,-2 0 0,1 0 0,7 0 129,5 1-129,8 1 0,7-2 0,10 0 0,17 0 129,0 0-129,0 0 0,9-5 0,14 0 0,9 2 0,3 1 0,4 2 0,2 0 0,0 0 0,-3 0 0,-4 2-129,-5 3 129,-8 3 0,-5-3 0,-16-5-129,8 16 129,-11-4 0,-18 4 0,-6-1 0,-10 1 0,-6-1 0,-5 4 0,-3-4 129,-3 2-258,2-3 129,2-4 0,7 0 0,5-2 0,6 0-129,10-3 129,8 0-129,14-5 129,0 0-129,19 3 129,9-3 0,9 0 0,5-4 0,8-2 0,2-2 0,0-1 129,-4 0-129,-4 1 0,-6 3 0,-9-2 0,-5 1 129,-10 2-258,-14 4 129,0 0 0,-15-2 0,-13 2-129,-9 0 258,-11 3-258,-8 5 129,-5 0 0,-6 1 0,2-1 0,7-2 0,4-1 0,10 0-129,9-1 129,12-4 0,11 0 0,12 0 0,5-22 0,15 8 0,7-5 0,6-4 0,5-5 129,1-1-129,3 4 0,1-2 0,-5 2 0,-2-1 0,-3 3-129,-5 4 129,-1 6-258,-10 2 129,4 4 0,-6 2 0,-2 5 129,-13 0-129,14 16 0,-9 2 0,-4 0 129,-1 8 0,-6 2-129,-4 1 129,-5 4 0,-2 2 0,-6-3 0,2-5 0,-3-1 0,3-3 129,1-5-129,5-1 0,2-7 129,13-10 0,0 0 0,0 0-129,0 0 129,16 0-129,10-8 129,6-5-258,8 0 129,5-3-129,9 3 129,1 1-129,4 1 129,0 2 0,-3 3 0,-3 6 0,-2 0-129,-7 6 129,-7 3-129,-8 0 129,-9 4 0,-12 2 129,-8 0-129,-5-1 0,-15-2 129,-8 1 0,-8-1-129,-4-5 0,-1-3 0,0-3 0,3-1 129,4-5-129,8-7 129,6-3-129,8-6 129,10 0 129,2-2-258,13-3 0,8 3 0,5 1 0,9 4 0,4 2-258,3 6 258,4 5 0,0 5 0,-1 4 0,0 7-129,-5 2 129,-2 7 0,-6-2 0,-8 4 0,-3 5 0,-10-3 0,-6-2 0,-5 3 129,-9 1-129,-12-4 258,-6 1-258,-6-6 129,-5-4-129,-4-4 129,-5-4-258,-2-5 258,1-2-129,3-13 0,1-1 0,2-5 0,3-1 129,7-4-129,5 0 129,9-3-129,7 1 0,7 0 0,4 0 0,12 3-129,8-2 0,7 6 129,6 0-129,7 6 129,1 7-129,5 6 129,-2 2 0,2 2 0,-4 11 0,-4 6 0,-4 6 0,-6 1 0,-5 5 0,-10-2 129,-3 2-129,-10-2 129,0-2 0,-11 0-129,-6-3 0,-7-5 129,-1-5-129,-3-3 129,-1-6-258,3-3 258,-2-3-258,3-12 258,4-5 0,5-4-258,3 1 258,5-4-258,2 2 129,4-1-129,2 2 129,2 4-129,7 4-129,4 7 129,0-1-129,7 8 129,1 0 0,1 8 0,4 5 129,-2 2-129,-2 3 129,1 3 0,0 1 0,-5 3 0,-4 3 0,-6-3 129,-1 2-258,-6-5 387,-1-1-387,-3-3 258,-6-2 0,-5-6 0,0-4 129,-5-3-129,3-3-129,-3 0 129,2-2 0,0-3-129,0-2 0,5 0 0,2-1 0,10 8 0,-13-15-129,13 15 0,-2-17 129,2 17-129,8-13-129,5 8 129,2 0 129,5 2-129,2 1 129,0 2 0,7 0-129,-1 0 129,0 3 0,2 2 129,-2 3-129,-3-1 129,0 2-129,-5 0 0,-2 0 0,-4 0 0,-14-9 0,17 17 0,-17-17 0,0 18 0,0-18 129,-11 16-129,-2-9 0,-3-1 258,-1-3-258,-6-3 129,1 0-129,-1 0 0,2-6-129,0-4 129,0-1 0,6-3 0,1-3-258,4 1 129,3-2-129,3 0 0,4 0 129,4 2-129,4 0 0,6 6 0,3-2 129,1 5 0,3 2 0,2 5 129,-2 0-129,-2 0 129,-1 4 0,0 6 0,-6 1 0,-3 0-129,-9-11 129,9 21 0,-9-21-129,0 21 129,-6-10 0,6-11 0,-21 11 0,8-7 129,0-2-129,-1-1 129,2 1-258,-1-2 258,1 0-129,1 0 0,-1 0 0,-1 0 0,13 0 0,-17-3 0,17 3 0,-17-2-129,17 2 129,0 0 0,-13-4 0,13 4 0,0 0-129,0 0 0,8-11 129,-8 11-129,23-8 129,-8 7-129,4-3 0,2 3 129,2 1-129,-1 0 129,-1 0 0,1 0-129,-2 0 129,-3 0 0,-5 0 0,-12 0 0,16 9 0,-16-9 129,0 0-129,-2 15 129,2-15 0,-22 11-129,7-7 129,-3-3-129,-2-1 129,1 0-129,-4 0 0,1-6-129,4-4 129,-2-1-129,4-4 129,-2-1-129,7-2 258,4-2-258,-1 1 258,3 1-129,5 1 0,0 0 0,2 2 0,6 3 0,2 2-129,5 1 129,1 0 0,3 2 0,0 2 0,-1-1 129,0 4-129,-2-1 0,-4 1 0,-12 2 129,15 0 0,-15 0-129,0 0 0,-12 0 129,-7 0-129,-4 0 129,-5 2-129,-6-1 0,-3-1 0,-1 0 129,1-3-129,3 0 129,6-5 0,2-3 0,11-3 0,3-2 0,8 0 0,4-4 0,0 1-129,10-1 0,3-1 0,2 3 129,1 3-129,1 2-129,-3 5 129,2 3 0,-2 2-129,-1 3 129,-2 3-129,-11-3 0,20 20 129,-11-4 0,1 2-129,-3 0 0,2 5 129,-4-2 0,0-3 0,-2 0 0,-2 1 129,-1-5-129,-2-1 258,2-13-129,-20 15 0,5-14 0,0 3 0,-5-4 129,1-9-129,-2-4 0,3-5 0,-2-2 0,6-4-129,0-2 129,4 1 129,4 1-258,3 1 0,3 5 0,0 5 0,5-3 0,-5 16-258,13-13 258,-13 13-129,17 0 0,-17 0 0,21 20 0,-10-6 0,0 12 0,1 0 0,-2 2 129,1 5 0,-3-4-129,-2 4 129,-3-4 0,-2 2 0,-1-4 0,-9 0 0,-4-1 0,-2-3 0,-7-2 129,-1-3-258,-4 0 387,-1-4-387,-2-5 258,3-1-129,-2-5 129,3-3-129,1 0 0,5-8 129,6-1-387,5-4 258,9-4-129,2-2 0,13 1 0,4 0 129,5 1-129,4 3 0,1 2 129,-3 3 0,-3 6 0,-7 3-129,-3 0 129,-13 0 0,0 0 0,-4 21 129,-17-12-129,-6 3 129,-10 1 0,-9 1-129,-4-1 0,-6-1 0,-3 1 0,0-2 0,3-3 0,0-4-129,6-4 129,8-2 258,5-9-258,11 0 258,8-6-258,9 1 129,9-4-129,5 1 0,13 1 0,2 0-129,8 3 0,-2 2 0,5 3 129,-3 2-129,-2 6 0,-6 2 0,-3 0 129,-17 0-129,18 5 129,-18-5 129,-7 18-258,-8-6 258,-10-2-129,-2 2 129,-8-1 0,-2 2-129,-4-2 129,1-5-129,-1-2 129,8-1 0,1-3 0,9 0-129,3-3 129,8-9 129,6-1-258,6-1 0,9-1 129,6-3-129,8-1-129,3-2 129,6 5 0,0 2-129,2 5 0,0 1 129,-5 6-129,-2 2 129,-5 0-129,-4 6 129,-7 2 0,-11-8-129,8 20 258,-8-7 0,-11-1 0,-6 1-129,-7-2 129,-3 2 0,-5-5 0,-1 0 0,3-4-129,2-3 258,5-1-258,6-7 129,9-6 0,7-2-129,3-3 0,11-3 0,8-2 0,3 1 0,1 0 0,1 4 0,-3 3 0,-3 0-129,-3 9 129,-6-1-129,-11 7 129,15 0-258,-15 0 129,2 13 129,-2-13 0,-2 23 129,-6-10-129,-4 2 258,-2-2-258,-7 3 129,-2-1-129,-5-1 0,-6 2 0,0 1 0,-5-3 0,-1 4 0,2-6 0,2-1 0,2-5 0,7 1-129,7-5-129,9-2 129,11 0 0,2-10 0,17 1 0,6-2 129,9 3-258,1-3 258,6 4-129,-4 1 129,-6 5 0,-3 1 0,-7 0 0,-8 4 129,-13-4 0,-2 18-129,-18-9 129,-8 4 0,-9-1-129,-6-1 129,-11-2-129,-3 2 0,-7-3-129,-2 0 129,-2 0 0,1-3-258,-3 0 387,1-3-258,1 0 0,6-2 129,6 0 129,7 0-129,12-2-129,8-3 258,13-3-258,16 8 129,6-20-129,21 6 0,15 0 129,7-2-129,11-2 129,5 3 0,3 1 129,-1 3-129,-4 6 0,-8 4 0,-2 1 0,-11 2 0,-8 5 0,-8 2 0,-12 3 0,-7 2 0,-7-1 0,-13 4 129,-7-1-129,-6 0 0,-7 2 129,-2-1-258,-1-3 0,5-4 129,3-3-129,5-2 129,8-2 0,15-3-129,0 0 129,9 0 129,21 0-129,8-3 0,14 3 129,12-1-258,15-2 129,10 0 129,11 3-129,8 0 0,8 2 0,8 3 129,8-2 0,1 4-129,-2-3 0,2 5 0,-6-3 129,1 1-258,-3 1 258,-6 1-129,-9-1-129,-6-1 129,-11 3 0,-12 1 0,-10-2 0,-15 3 0,-15-5 0,-11-3 129,-16 4 0,-14-8-129,-7 10 129,-14-7 0,-12-2 0,-11-1 0,-12 0-129,-10 0 258,-6-5-258,-3-5 129,-3-3-129,-3-1 0,3 0 0,7-1 129,3-4-258,11 1 258,8 0-129,7 1 0,13 2-129,9-1 129,15-1 0,5 0 129,17 3-258,11 3 129,11 4 0,5 1 0,10 3 129,4 3-129,4 1-129,-1 9 129,3 5 0,-3-1-129,-2 1 129,-5 2-258,-9 0 258,-4 0-129,-10-1 258,-7 0-129,-15-4 258,-7 2-129,-8-6 0,-17 2 0,-13-2 0,-6-1-129,-7-4 129,-6-3-129,-6 0 129,3 0-129,0-6 0,5-3 129,4-3-129,10-1 129,6 2-258,10-2 129,10 0 0,12 0 0,7-1 0,16-3 0,12 5 0,10 2 129,7 0-129,10 2 0,5 1 0,4 6 129,-2 1-258,-1 8 0,-4 1 129,-8 1-129,-5 0 129,-11 2 0,-11 1 0,-11 0-129,-17-13 387,0 23-258,-17-12 0,-14-2 0,-14 2 129,-12 0-129,-9 0 0,-7-2 0,-4 0 0,0-2 129,1-2-129,4 0 0,9-5 129,10 0-129,10 0 129,9-4-129,12-4-129,22 8 129,-3-20-129,19 3 129,17 4-129,12-2-129,12 2 129,10-2 129,10 5-129,8 1 129,0 5 0,1 3 0,-4 1 0,-2 0 0,-9 5 0,-11 1-129,-10 0 129,-13 1 0,-13 0 0,-24-7 0,5 18 129,-16-9-129,-22 0 129,-12 3-129,-11-3 129,-13 0 0,-7-1-129,-4-2 0,0-4 0,0 0 0,4-2 0,8-3 0,9-4 129,12-2-129,14-4 0,12-4 0,14 0-129,11-3 129,17 0 0,14-1 0,11 2 0,12 1 0,12 3 0,6 2 0,5 6 0,0 1 0,3 6 0,-4 0 0,-5 5 0,-10 2-129,-8 0 129,-9 3 0,-11 2 0,-9-3-129,-14 1 258,-14-10-258,0 21 129,-21-11 0,-14 3 0,-8-1 0,-11-2 129,-13-1 0,-4 0-129,-8-5 0,2 1 129,5-2-129,5-3 0,7 0 0,13-1 0,9-5 0,16-6-129,15 0 258,12-4-129,19 0 0,17-2 0,10-1 0,15 1 0,8 1 0,11 4 0,6 2 0,2 3-129,1 3 129,-3 1 0,-2 3-129,-5 1 258,-9 0-258,-12 2 129,-11 5 0,-14-2 0,-6-1 0,-17 1 0,-15-5 0,-6 14-129,-17-7 258,-13 1-258,-9-1 129,-8 4 0,-8-5-129,-4 4 129,-1 0-129,1 0 258,3 0-129,7-4 0,7 1 0,13-1-129,6 1 129,13-4-129,16-3 129,10 1-129,18-1 129,17 0-129,11-4 129,16 0 0,12-1 0,9-3 0,6 2 0,1-4 0,2 3 129,-4-1-258,-3 2 258,-11-2-129,-10 3 0,-13 2 0,-13 2-129,-16 0 129,-15 1-258,-17 0 258,-17 7-129,-16 4 129,-22 2-129,-9 1 129,-16 0 0,-16 3 129,-8 0-258,-6 1 129,-3 2 0,2-4 0,6-1 0,8-1 0,12-2 0,19 0-129,15-1 129,15-6 0,21-1 0,15-4 0,18 0 0,25-5 0,16-1 0,20-2 129,15-3-129,15 1 129,10 0-129,7 2 0,5-1 0,-3 3 0,-1-2 0,-12 2 0,-9 0 0,-16 0 129,-16 4 129,-18-4-129,-13 2 0,-21 1-129,-22 3 0,-9-4 129,-25 4-129,-15 0 0,-14 0-129,-9 6-129,-13 2 0,-7 1 129,-2 1 129,0 2-129,2-1 0,6 0 0,10 0 129,12-3 0,14-1-129,13 0 129,21-2 0,16-5-129,21 6 258,23-6-129,16 0-129,14 0 129,13-2 129,13-5-129,7 0 0,2 0 0,-2-3 0,-3 4 0,-10-2 129,-6 2-129,-15 0 0,-17 4 129,-12-2-129,-19 3 0,-25 1 129,0 0-258,-12-1 258,-27 1-129,-11 0 0,-11 0 0,-13 0 0,-5 0-129,-3 0 129,-1 1 0,1-1 0,7 0-129,10 0 129,10 0-129,11 0 129,13 1-129,13-1 0,18 0 129,13 0 0,19 0 0,13-2 0,13-5 129,15-1 0,10-4-129,5-1 129,2-2-129,-5-1 129,0-1-129,-9-3 129,-13 5-258,-10 2 129,-16 1 0,-15 3-129,-22 9 129,-2-12 0,-25 12-129,-16 0 0,-12 3 129,-10 4-129,-12 3 129,-3 3 0,-1 1 0,0 0-129,8-1 258,2 0-129,13-2 129,10-3-129,15-5 129,9-1 0,24-2 0,0 0 0,17-15-129,18 1 129,13-1-258,8-4 258,10 2-129,6-2 0,2 4 0,-2 4 129,-6-2-258,-4 7 258,-13 1-129,-9 1-129,-13 2 129,-11 2 0,-16 0 0,-9 7 0,-20 1 0,-14 0 0,-12 2 0,-11 3 0,-12 2 0,-5-1 0,-2 2 0,1-3-129,5 0 129,9-1 0,11-4 0,13-1-129,15-4 129,13-3 0,18 0 0,18-2-129,14-4 129,16-4 0,12-3 0,11 0 129,9-2-129,3 0 129,0 1-129,-4 2 129,-5-2-129,-9 4 129,-11 0-129,-12 4 258,-13-1-258,-13 1 0,-16 6 0,-9-8 0,-20 8 0,-13 0 0,-12 0-258,-13 1 258,-9 6-129,-6 2 129,-5 0 0,1 0 0,3 1 0,7-3 0,10-2 0,12 0 0,12-2 0,12-3 0,17 0 129,13 0-129,20-12 0,15 2-129,10-3 129,13-1 0,10-4 0,8 1 0,0-1 0,3 0 0,-7 3 0,-5 3 0,-11 0 0,-8 2 0,-14 5 0,-10 0 0,-24 5-129,0 0 129,-15 3 0,-17 6 0,-12 0 0,-8 4 0,-11 2 0,-5-3 0,-5 3 0,0-1 0,4-2 0,0-2 0,10-2 0,8-3 0,10 0 0,10-5 0,18 0-129,13 0 129,6-7 0,18-2-129,17-1 129,8-2 0,10-1-129,6 1 258,2-1-129,-1 0 0,-2 2 129,-8 4-129,-9 2 0,-9 0 0,-13 4 0,-10 1 0,-15 0 0,-4 8 0,-21 0 0,-11 1 0,-9 1 0,-9 1 0,-9 0 0,-4-1 0,-3 1 0,4-2 0,3-1 0,7-5-129,12 4 0,8-2 0,18 1 0,18-6 0,0 0 129,34 10-129,14-9 0,12 4 129,17-5 0,13 0 129,9 0 0,8 0-129,2-4 258,0 0-129,-2-2 0,-5-2-129,-13 1 129,-8 0-258,-14 0 129,-13 3 0,-15 2-129,-14-2 129,-14 4-129,-11 0-129,-11 0 129,-14 4 129,-6 2-129,-10 1 129,-3 2-129,-1 0 0,-2-1 129,4 1 129,2-1-258,4-2 129,3-2 0,6-1 0,7-3 129,5 0-129,16 0 0,-15-12-129,15 12 129,0-18-129,13 9 0,1-3 129,1 4-129,6 0 0,-4 3 129,0 1 0,-5 0 0,-12 4 0,15 0 129,-15 0 0,-10 0-129,-11 3 0,-9 0 129,-13-2-129,-7 2 0,-14-3 0,-10 2 0,-5-2-129,-10 3 129,-6-1 0,-2 4 0,2-1 0,0 0 0,9 1 0,10-1 0,11 1 0,18-2-129,14-4 129,20 0 0,13 0-129,21 0 129,13-7 0,10 2 0,8 0 0,8-3 0,0 2 0,-6-2 0,-6 1 129,-10 1 0,-9 1-129,-14 1 0,-15 4 0,-6-7 0,-18 6 0,-14 1 0,-9 0-129,-13 1 0,-7 3 258,-9-1-129,1 2 0,-6 0 0,1 0 129,0 0-129,4 2 129,3-3-129,5 0 129,8-1 0,3 2-129,10-4 0,9-1 0,9 0 0,5 0 129,12-3-258,12 3 129,0 0 0,10-18 0,14 12 0,7-2 0,12 1 0,3 2-129,7 0 258,1 1-258,1 2 129,-4 0 0,-3 0 0,-5 1 0,-14 1 0,-3 0 129,-13 0-129,-13 0 129,0 0 0,-22 0 0,-9 1 0,-11 4 0,-9-2-129,-7-3 0,-9 1 129,-3 0-129,-7 0 129,2-1-129,2 0 0,8 0 0,7 0 0,9 0 0,12 0 0,11 0-129,14 0 129,12 0 0,10-2-129,14 2 129,15-4 0,8-2 0,9 2 129,8-3-129,6-1 0,4 3 0,-4-3 0,-1 2 0,-12 1 0,-7 0 0,-9 2 0,-12 2 0,-14 0 0,-15 1 129,0 0-129,-30-3 0,-7 3 0,-8-2 129,-7 2-129,-10 0 0,-2 0 0,-2 0 0,2 0 0,2 3 129,6-3-129,10 0 0,3 0 0,14 0 0,8 0 129,21 0-129,0 0 0,-2-11 0,15 7 129,11-2-258,6 3 129,4-2 0,2 0 0,3 2 0,-4 1 0,-1 2 0,-7 0 0,-6 0 129,-6 0-258,-15 0 129,0 0 129,0 0-129,-18 4 0,-6-3 258,-6-1-258,-6 0 0,-3 0 0,-1 0 0,1 0 129,2-1-129,2-3 0,8 3 0,4-1 0,4 0 0,19 2 0,-15-8 0,15 8 0,10-6 0,7 1 0,6 0 0,8 0 0,3 0 0,7 2 0,0 0 0,-2 1 0,-1 0 0,-4-1 0,-5 3 0,-8-3 0,-5 3 0,-16 0 129,0 0-129,0 0 0,-23 0 0,-3 0 0,-8 0 0,-4 3 0,-7 2 0,-2-5 0,-1 5 0,0-2-129,4 5 129,6-3 0,2 0 0,9-2 0,5 1 0,6-1 0,16-3 0,-11 6-129,11-6 129,10 0-258,7 0 258,5 0-129,2 2 129,5-2 0,0 2 0,0-2 129,-4 0-129,-5 3 0,-6-1 0,-14-2 258,0 0-258,0 0 0,-18 8 0,-11-2 0,-5 2 0,-9 1 0,-8-1 0,-2 1 129,-3 3 0,-3 1-258,0 3 258,2-3-129,1 1 0,5 2 0,6-2 0,3 0 0,9-1 0,4-3 0,10-3-129,19-7 129,0 0 0,0 0 0,24 4-129,12-5 129,8-8 0,10-3 0,9-2 0,2 1 0,3-3-258,-3 2 516,-3 1-516,-7 1 258,-11 3 0,-8 3 0,-10 2 0,-12 3 258,-14 1-258,0 0-258,-25 11 516,-4-4-258,-9 0 0,-9-1 0,-3 1 0,-2-2 129,2-3-129,2-1 0,8-1 129,6 0-129,7-3 0,10-2 0,17 5 0,-9-17 0,9 17 0,21-22 0,0 9-129,9 1 129,3 3-129,3 0 258,2-1-258,-2 5 129,-1 0-258,-5 3 258,-4 2-129,-5 0 129,-7 0 129,-14 0-129,0 0 258,0 10-258,-11-2 129,-13-4-129,-2 1 129,-7-4 0,-3 2-129,-3-3 0,2 2 129,1-2-129,8-5 0,2 0 129,7 2-129,4 0 0,15 3 0,0 0 0,0 0 0,0-13 0,16 13 0,2 0 0,4 0 0,2 0 0,1 3 0,5 2 0,-7 0-129,1 0 129,-3 0-129,-2-2 129,-6 1 0,-13-4 0,15 4 0,-15-4 129,0 0-129,-9-4 129,-4-5-129,-4 0 129,-2-2-129,-5-2 0,-1-3 0,-3 3 129,2-2-129,2 2 0,1 0 0,4 5 0,2 0 129,4-2-129,13 10 129,-14-10-258,14 10 258,0 0-129,0 0 0,13-3 0,-2 3-129,4 5 129,3 3 0,-1 2 0,3 0-129,-1 1 129,-1 2 0,-2 0 0,1-3 0,-2 0 0,0-2 0,-3-2 0,-12-6 0,14 9 0,-14-9 129,0 0-129,0 0 0,0 0 129,-10-5-129,-4-2 129,0-1-129,-7-2 0,3-3 0,-5 0 0,-2 3 0,2-1 0,-2 1 0,5 2 0,0 0 0,2 3 0,4 3 0,14 2-129,-17 0 129,17 0 0,0 0 0,0 12-129,0-12 258,23 21-258,-10-5 129,2-3 0,1 5 0,2 0 0,-2 1 0,-1 1 0,-1-2-129,-1-1 129,-1 0 0,-1 1 0,-1-2 0,-3 2-129,-1-3 129,-2-1 0,1 1-129,-4-1 129,0-1 0,-1-13-129,0 17 129,0-17 129,0 11-258,0-11 129,0 0 0,0 13-129,0-13 0,0 0 129,0 0 0,0 0 0,0 12 0,0-12-129,0 0 0,0 16 129,0-16 0,2 15-258,-2-15 129,5 14 129,-5-14 129,8 16-129,-8-16 0,14 11 0,-14-11 0,20 9 0,-9-4 0,5 2 0,0-3-129,2-2 129,4 3 0,0-3 0,3 2 0,4-2 0,3 0 0,3 0 0,4 2 0,5-1-129,5-3 129,4 1 0,2 0 0,1-1-129,2 0 258,1 0-258,-2-6 129,0 1-129,-4-2 129,1 3-129,-4-5 0,1 6 129,-2-2-129,2 3 129,-1 1-129,1 1 0,2 0 129,-1 0 0,-1 0 0,0 0 0,-2 1 0,3 1-129,0 3 129,-2-3 0,-1 2 0,1 0 0,0 1 0,3-1 0,1 1 0,-1 0 0,1-3 0,1 0 0,0-1 0,-1 2 0,-2-3 0,-3 0 0,-2 0 0,-5 0 0,-4 0 0,-5 0 0,-5 0 0,-3 0 129,-5 0-129,-4 0 0,-4 0 0,-12 0 129,13 0-258,-13 0 129,0 0 0,0 0 0,0 0 0,-12 0 0,12 0-129,-21 0 129,7 0 0,-4-2 0,-3 0-129,-3 0 129,-6-4-129,-5 1-129,-10-3 0,-5 2 0,-13-3-129,-6 4 129,-16-4-258,-7 7 0,-17-2-258,-4 4-645,-16 0-903,1 10-129,-13-7-258,8 9 387,-6-8 516,11 5 645,0-5 645,10-3 645,10-1 774,9 0 516,8-4-258,12-2-129,10-6-387,8-1-387,11-2 387,6-7 129,8 2 129,1-6-129,8 3 129,0-3-129,4 4 0,-1 0-258,2 6-387,0 5 0,-1 2-129,1 4 0,0 2 129,1 3-129,0 0 129,4 3 0,0 2 0,17-5 0,-11 10 258,11-10-129,11 13 0,9-9 129,12-1 129,4-2-129,10 4 0,3-5-129,7 2 0,1-2-129,3 0 0,-2 0 0,0 0 129,-4 0-258,-1 0 129,-7-2 129,-7 2-129,-7-1 129,-7 1-129,-10 0 129,-15 0 0,0 0 0,0 0 0,-14 5-129,-9 2 129,-8-3-258,-2 3 129,-7 0 0,-1 0-129,1 0 129,0 2-129,3-1 129,3-2-129,6 2 129,5-4-258,6 1 258,6-1-129,11-4 129,0 0-129,10 9 129,9-5-129,5-4 387,7 4-258,1-2 0,6 1 0,-2-3-129,-2 0 129,0 0-129,-4 0 129,-3 0-258,-6-3 258,-3 2-129,-7 0 0,-11 1-129,0 0 0,0 0-129,-15 0-645,-2 10-774,-21-6-1935,-2 0-1032,-11 0-258,-12-4 129</inkml:trace>
  <inkml:trace contextRef="#ctx0" brushRef="#br0" timeOffset="14735.842">10568 7030 2967,'-54'0'3999,"28"-11"129,3-1-2838,23 12-387,-22-18 129,22 18-129,-8-26-258,8 12 0,6-6-258,11 0 0,5-4-258,7 1-129,4 1 129,4 0-129,0 5 0,1 4 0,-2 5-129,-3 4 129,-7 4 0,-2 10 0,-5 3 129,-5 5 129,-11-1 129,0 6 258,-5-4-129,-3 7 129,-14-10 0,3 2-129,-10-8 0,2 0 0,-7-7-258,0 0-129,-4-3 0,-2-7 0,2-5-129,0 2 129,1-3-129,4 3 129,2-3 0,8-2-129,6 0 0,10-1 0,4 2 0,10-3 0,11 3 0,7 0 0,8 7 0,5 0-129,3 7 129,-1 0 0,1 7 0,-4 4 0,-5 4 0,-7 4 0,-7-2 0,-9 2 129,-9 0-129,-3 3 129,-11-1 0,-8 1 0,-11-4 0,-3 1 0,-9-4-129,-6-2 129,-2-4-129,-2-5 0,2-4 129,2 0-129,5-5 0,5-8 0,12-4 129,7-4-258,13-5 258,6-3-258,16-3 129,8 0-129,7 2 258,10 4-258,1 7 0,1 4 129,4 12 0,-4 3 0,-5 15-129,-3 7 129,-5 4 0,-5 5 0,-10 4 0,-2 1 0,-13 2 129,-2-3-129,-10-5 129,-9 1 0,-6-5 0,-3-3 0,-8-8 129,1-4-258,-5-11 129,3 0-129,-2-13 0,1-5 0,2-4 129,2-8-129,8-1 0,3 0 0,6 0 0,6 0-129,8 1 258,5 2-258,7 4 129,11 1 0,5 7-129,7 6 129,6 5-258,3 5 258,2 5 0,2 4 0,-1 5-129,-2 5 129,-2 1 0,-4-4 0,-4 1 0,-7-4 0,-5 1 0,-7-1 0,-5-2 0,-6 1 129,-12-7-129,-9-1 258,-8 1-258,-7-2 129,-7-3-129,-6-5 129,-3-7-129,-1-4 129,3 0-129,6-4 0,4-1 0,10-2 0,12-3 129,8 0-258,10 3 129,11 0 0,13-1 0,6 4 0,9 2 0,5 3 0,4 13 0,-2 0 0,0 2 0,-4 12 0,-5 5-129,-3 2 129,-10 3 0,-3 5-129,-8-3 129,-9 3 129,-4-1-129,-11-1 0,-14-1 0,-6-2 129,-12-3-129,-7-3 129,-7-3-129,-6-5 0,-1-3 0,1-5 0,-1-1 129,8-10-129,3 0 0,7-3 0,9-1 129,8 1-129,8-4 0,12 2 0,9-3-129,11 2 129,15 0 0,9 1-129,8-6 129,8 6-129,5 3 129,5 3-129,0 9 129,0 1 0,-5 0-129,-5 7 129,-6 11 0,-8-1 0,-10 4 0,-7 2 0,-17-1 0,-5 3 0,-19-1 0,-7 1 0,-15-5 0,-8-1 129,-7-5-129,-8-4 129,-3-2-129,-2-8 0,3 0 129,3-9-129,4-8 0,7-2 0,11-3 129,8-3-129,12-3 0,8-4 0,13 2 0,4-1-129,14 7 129,6 4 0,8 2-129,3 5 129,4 5 0,4 8 0,-1 3-129,0 10 129,-3 3 0,-1 1 0,-3 2 0,-7 2 0,-5 2 0,-6 1 0,-9-5 0,-6-1 129,-10 0-129,-12 2 0,-7-6 129,-9-1-129,-9-6 129,-4-1-129,-6-5 129,3-1-129,1-5 129,2-11-129,4-3 129,7-3-129,7-6 0,12-2 0,6 0 129,12-2-258,4 0 129,16 1 0,6 6-129,7 1 129,6 9 0,3 3 0,1 1-129,5 4 129,-2 7-129,0 1 129,-1 8 0,-3 3-129,-4 2 129,-5 1 0,-3 8-129,-9 1 129,-8 1 0,-4 1 129,-7-5-129,-14 4 0,-10-1 129,-9-1-129,-6-8 129,-9-3-129,-5-6 129,-4-3-129,-2-3 129,0-5-129,6-10 0,2-5 0,7-6 0,6 0 129,13-5-129,10-3-129,9 0 258,7-3-129,14 4 0,8 3 0,8 4-129,3 3 129,5 7-129,0 6 129,4 7-129,-5 3 129,-2 8-129,-1 11 129,-5 3 0,-3 3 0,-5 2 0,-6 3 0,-6 4 0,-5-1 0,-4-2 129,-10-5 0,-10 0-129,-6-2 0,-11 1 129,-2-6 0,-10-5-129,-1-4 0,-3-4-129,-2-3 258,3-3-129,2-6 0,8-7 0,4-5 0,11-2 0,6-4 0,11 0 0,10-3-129,8 1 129,12 0 0,10 4-129,8 5 129,6 4-129,5 7 129,2 2 0,0 4 0,-2 5-129,-1 9 258,-2 3-129,-5 3-129,-5 0 129,-3 1 0,-7 2 0,-6-1 0,-8 1 0,-5-3 129,-7-3-129,-9 0 129,-11 0-129,-5-2 129,-7-2-129,-5-3 129,-2-3 0,-2-2-129,0-2 0,2-3 0,4-2 129,4-5-129,8-5 0,2-1 0,11-1-129,8-3 129,7-1 0,12-6 0,10 5-129,8 0 129,4 2 0,8 4-129,2 4 258,2 6-258,-1 3 129,-4 5 0,-5 8-129,-4 5 129,-5 0 0,-5 4 0,-10 2-129,-8 3 129,-7-1 0,-7 0 129,-14 0-129,-8-3 129,-7 1-129,-6-6 0,-6-5 0,-4-6 129,-2-4-129,1-3 0,3-8 0,5-5 129,7-5-258,4-2 129,8-9 129,8 3-258,13-4 129,3 2 0,11-2-129,9 2 129,6 0 0,7 5-129,8 3 129,2 4 0,0 5-129,3 0 129,-3 5 0,-5 5-129,-3 1 129,-7 3 0,-6 7 0,-8-1 0,-7 5 0,-8-1 129,-17 7-129,-7-2 129,-11-1 0,-7 1-129,-11-5 0,-8 0 0,-6-1 0,-1-2 0,-4-6 129,1-3-129,0-1 0,5 0 129,7-4-129,6 0 0,12-3 129,8-5-258,14-5 129,14-3 0,8-2-129,17 0 129,9-5 0,11-4-129,4 4 129,7 4-129,0 7 129,0 10 0,-3 2 0,-5 4 0,-5 5 0,-6 11-129,-8 3 129,-8 4 0,-10 0 129,-5-2-129,-12 4 0,-8-2 129,-12 2-129,-5-2 0,-5-4 129,-3-4-129,-4-2 0,-1-3 129,-2-6-129,3-4 0,3-3 129,2-7-129,5-3 0,5 0 0,5-3 0,8-3 0,6 1-129,5 2 129,9 0-129,1 4 129,13 3-129,6 1 129,4 3 0,6 2-129,5 3 129,0 7 0,4 3 0,-2 5-129,1-4 129,-2 3 0,-2 0-129,-8 2 129,-4-4 0,-2 0 0,-11-1 0,-6 1 129,-4 1-129,-12 0 0,-7 0 129,-9-2-129,-6-3 0,-5 0 129,-4-4-129,-3-1 0,0-3 129,1-7-129,3-1 0,4-2 0,7-1 0,5 4 0,9-6 0,7-5 0,11-1 0,3 4 0,18-6-129,5 2 129,8-2 0,8-1 0,3 6 0,5 6-129,0 10 129,0 0-129,-1 3 129,-3 7 0,-2 6-129,-5 3 258,-8 3-258,-6 1 258,-7-2-129,-8 1 0,-9 3 0,-5 1 129,-16-3-129,-5-4 0,-8-3 129,-4 0 0,-5-9-129,-5 0 0,5-7 129,0-4-129,5-9 0,3-8 0,6-1 0,7-4 0,9-5 0,6-5-129,7 1 129,3-2 0,12 6-129,5 4 129,7 4 0,3 2-129,5 10 129,1 5-129,1 6 129,2 0 0,0 8-129,0 4 129,-3 2 0,-4 4 0,-3 0 0,-5 2 0,-4 1 0,-10-2 0,-9 3 129,-4 0-129,-16-2 0,-12 3 129,-7-5-129,-10-1 129,-6-6-129,-8 0 129,-3-6-129,-3-5 0,-4 0 0,3-9-129,1-5 258,5 1-129,8-1 0,6-2 0,10 1 0,11-5 0,17-1 0,8-1 0,7 3-129,15-5 129,12-1-129,6 1 129,7 4 0,5 3 0,-1 5-129,0 5 129,-1 7 0,-5 0-129,-6 10 129,-3 3 0,-9 5-129,-5 0 129,-6 4 0,-7-2 129,-6 3-129,-11 1 0,-10 1 129,-8 0-129,-8-5 0,-11-2 129,-3-4-129,-5-1 0,-2-7 0,0-6 0,5-2 0,3-8 0,10-7 0,6-1 0,7-4 0,12-6 0,7-1 0,8-1 0,2 0-129,14 2 129,4 2 0,5 3 0,5 4 0,2 7 0,6 9-129,-2 3 129,0 9 0,-1 7-129,-4 6 129,-2 5 0,-3 1 0,-10 6 0,-3-3 0,-10-1 129,-3 0 0,-14 1-129,-10-4 129,-3-4-129,-9-3 129,-2-6-129,-4-4 129,-1-2-129,2-8-129,5-2 258,6-11-129,3-3 0,7-5 0,6-1 0,7-4 0,7-5-129,5 2 129,7-1 0,5 4-129,7 3 129,2 3 0,3 7 0,5 4-129,1 7 129,3 3 0,-2 13 0,0 3 0,-4 5 0,0 2 0,-5 3 0,-6 0 0,-8 3 129,-8-4-129,-5 0 0,-9-2 0,-8-2 129,-9-4 0,-5 0-129,-4-5 129,-3-8-129,0-2 0,3-3 0,3-9 0,5-5 0,6-6 0,7-2-129,8-4 129,6-1-129,2 1 129,7 4 0,5 0 0,2 4-129,4 6 129,1 4 0,1 6-129,1 2 129,-1 9 0,-2 1 0,0 5 0,-4 2 129,-1 3-258,-4 0 129,-5-1 129,-2-1-129,-4-1 0,-2-1 129,-9-4-258,-3-1 258,-6-6 0,0-1-129,-5-4 0,-4-4 129,3-5-129,0-8 0,3 3 0,4-8-129,4 0 129,6-1 0,6 3-129,3-1 129,7 4 0,7 4-129,6 2 129,4 5 0,4 5-129,4 1 258,2 0-129,2 7-129,-2 2 129,3 1 0,-6 3 0,-2-4 0,-5 3 0,-5-2 0,-7 3 0,-8 0 129,-4 0-129,-10-3 0,-12 1 129,-9-1-129,-5 0 129,-9 1-129,-4-6 0,0-3 0,1-2 129,1-3-258,7-5 129,8-2 0,6-5 0,8-5-129,12-1 129,5-1 0,4-3 0,11 2 0,5 1-129,2 3 129,2 3 0,-1 4 0,-3 6-129,-4 6 258,-15 0-129,2 6 0,-8 6 0,-14 2 0,-9 4 0,-8 3 129,-7 0-129,-5-2 0,-5-1 0,-4 3 0,-1-4 0,0-3 0,-2-3 0,-1-4 0,3 0 0,3-2 0,5-2 0,5-3 0,6 0 0,7-4-129,10-5 129,9-2 0,11-4 0,3-5 0,12 0 0,9-3 0,8 3 0,6-2-129,7 5 129,3 3 0,1 6 0,1 7 0,-3 1-129,-2 7 129,-7 6 0,-7 2-129,-4 3 258,-9 0-129,-8 3-129,-7 2 258,-7-2-129,-9 1 129,-7-4 0,-9-2-129,-2-4 0,-5-1 0,-2-9 129,3-2-258,0-6 129,7-8 0,7-4 0,5-3 0,12-5 0,7-1 0,7-4 0,12 5 0,7 2 0,5 4 0,6 2 0,1 2 0,2 6 0,2 4 0,0 6 0,3 0 0,-3 0-129,-1 3 129,-2 3 0,-4 5 0,-5-4 0,-2 3 129,-10-3-129,-7 4 0,-9 2 0,-4 2 129,-16 2-129,-10 0 129,-7 1-129,-6 2-129,-8-2 258,-4-4-129,-2-5 0,2-4 129,-2-5-129,5 0 0,6-7 0,4-5 129,4-1-129,8-4 129,7-1-129,8-5-129,12 2 129,3-4-129,15-2 129,7 0 0,9 1-129,4-1 129,4 10 0,0 9-129,3 1 129,-5 7 0,-2 6 0,-2 3 0,-6 8-129,-3 6 258,-1-1-258,-9-4 258,-6 5-129,-4 1 129,-6-2-129,-8 3 0,-9-2 129,-8-5-129,-8-3 129,-5-2-129,-4-5 0,-7-3 0,0-3 129,-1-4-129,3-7 0,2-1 0,6-6 0,7-1 0,10-4 0,11-4-129,11 0 129,6 2 0,15-2 0,10 1-129,10 2 129,6 4 0,6 7 0,-1 6-129,4 4 129,-3 1 0,-1 7 0,-5 5 0,-4 9 0,-4 0 0,-5 4-129,-5-1 258,-6 0-129,-9 1 0,-5 1 0,-9-1 0,-1-6 129,-13 1 0,-8-6-129,-2-4 129,-7-1-129,0-4 129,-2-5-129,2 0 0,1-5 0,3-3 0,6-3 0,5-1 0,2-1 0,5 1 0,7-1 0,2 1 0,6 1 0,8 0 0,6 0-129,4 7 258,6 3-258,3-1 129,0 2 0,0 6 0,-1 3 0,-4 2 0,-6 5 0,-5-3 0,-5 1 0,-10 2 0,-4 1 129,-14-2-129,-12 5 129,-5-1-258,-10-2 258,-5 4-129,-8-6 0,1 1 0,-5-6 0,2-2 0,6-3 0,3-1 129,8-3-129,7-1-129,8 0 129,10 0 0,16 0 0,3-18-129,20 5 129,11-1 0,9-3-129,7-1 129,8 1 0,5 0 0,1 5 0,-4 5 0,-5 0 0,-7 3 0,-4 2 0,-9 2 129,-7 0-129,-10 1-129,-18-1 129,10 17 0,-18-5 0,-14-2 0,-10 8 0,-10 0 0,-10 0 0,-5 3 0,-11-3 0,-5-2 0,1 2 0,0 0 0,2 0 129,6-5-258,9-3 129,8-2 0,12 2 129,10-2-258,12-6 258,13-2-129,10-5-129,17-8 258,10 0-258,14-2 129,8-6 0,9-2 0,4-5-129,6 2 129,-2 0 0,-2 0 0,-8 0 0,-9-2 0,-7 3 0,-10 1 0,-11 7 0,-14 0 0,-10 5-129,-5 12 129,-22-16 0,-9 14 0,-8 2 0,-9 9-129,-8 2 129,-9 5 0,-5 3 0,-3 1 0,1 6-129,2-4 129,1 1 0,9-3 0,10-6 0,9-1-129,13-5 129,12-6 0,16-2 0,6-15 0,19-6 129,14-10-258,10-3 129,8-7 0,5-2 129,2 0-129,-4 4-129,-2 3 129,-10 7 0,-11 6 0,-9 8 129,-12 11-129,-16 4 0,0 0-129,-15 16 129,-13 4 0,-10 4 0,-11 4 0,-8 6 0,-6-2 0,-2 1 0,0-1 0,3-2 0,5-6 0,7-3 129,8-3-129,11-10-129,8-5 129,23-3 0,-9-16 0,16-5 0,14-9 0,11-2 0,6-8 0,8 2 0,3-1 0,4 7 0,-2 2-129,-2 8 129,-8 7 129,-4 3-129,-10 4 0,-5 6 0,-10 2 0,-12 0 0,0 14 129,-18-1-129,-10 5 0,-10 6 0,-10 2 0,-7 4 0,-8 3 0,2-3 0,-5 0 0,6-1-129,2-1 129,7-8 0,11-4 0,10-6 0,6-6 0,13-4 0,11 0 0,14-21 0,11-3 0,10-5 0,7-4-129,7-3 129,3 0 0,3 2 0,-4 3 0,-5 4 129,-1 8-129,-7 4 0,-5 5 0,-9 1 0,-6 5 0,-18 4 129,0 0-129,0 10 0,-21 9 0,-8 1 0,-12 9 0,-5 8-129,-8 1 258,-4 1-129,2 1 0,0-5-129,6-4 129,8-6 129,9-6-129,7-8 0,11-10-129,15-1 129,5-21 0,19-2 0,10-9 0,8-5 0,9-6 0,6-2 129,3 0-129,-1 7 0,-3 2 0,-4 6 0,-8 11 0,-8 6 0,-7 4 0,-10 9 0,-19 0 0,2 18 0,-12 5 0,-18 4 0,-10 7 0,-7 7 0,-6 2 0,-6 4 0,1-2 0,1-3-129,4-5 258,9-4-258,8-8 129,9-6 0,7-9 0,18-10 0,0 0 0,12 0 0,17-5 0,12-11-129,11-2 258,12-8-129,7 0 0,9-4 0,0 1 0,-1-2 0,-2 2 0,-5 4 129,-8 7-129,-12 10 0,-7 3 0,-14 5 0,-9 6 0,-15 10 0,-7 5 0,-20 5 0,-7 4 0,-11 0 0,-10 2 129,-7-1-129,-4 2 0,1-5 0,5-2 0,5-4 0,6-8 0,9-4 0,12-5 0,21-5-129,0 0 129,5-20 0,23-1 0,9-2 0,8-3 0,6-5 0,4-2 0,0 2 129,1 5-129,-6 5 0,-6 1 0,-10 7-129,-5 2 129,-9 4 0,-7 5 0,-13 2 0,0 9 0,-13 2 0,-11 5 0,-6 1 0,-8 3 0,-10 5 0,-4 0 0,-6-5 0,4 1 0,-1 0 0,5-6 0,5 1 0,8-6 0,10-5 0,9-5 0,18 0 0,-5-15 0,13-3 0,10-6 0,8-3 0,4-5 0,3-2 0,-3 2 0,-3 3 0,-4 4 129,-8 1-129,-9 6 0,-6 5 0,-15 8 0,-8 5-129,-10 6 129,-10 4 0,-6 6-129,-7 1 129,-2 5 0,-4 0 0,3-2 0,1-5 0,5-5 0,7-1 0,9-4 0,6 0 0,11-5 0,11-11 0,9-7 0,10-5 0,12-5 0,9-5 0,8-2 0,2-5 0,7 2 129,1 4-129,-1 5 0,-5 5 0,-5 5 0,-6 2 0,-9 8 0,-6 4 0,-17 5 0,0 0 0,-16 14 0,-13 3 0,-11 2 0,-7 8 0,-9 7 0,-6 4 0,-4 1-129,0-3 129,2-3 0,0 4 0,4-6 0,8-4-129,5-6 129,11-7 0,7-5 129,10-4-258,19-5 129,0 0 0,2-10 0,21-8 129,8-5-258,8-2 129,6-5 0,5-2 129,4-2-129,0 1 0,-3 1 0,-3 6 0,-5 3 0,-3 5 0,-10 4 0,-6 6 0,-8 8 0,-16 0 0,2 17 0,-11 1 0,-17 6 0,-8 6 0,-9 4 0,-6 5 0,-9-1 0,-6-2 0,-4 0 0,-5 1-129,3-2 258,2-3-129,0-4 0,10-2 0,7-8 0,11-1 0,8-6 0,10-3 0,22-8-129,0 0 129,1-18 0,26-3 0,10-2 0,13-4 0,12-5 0,9-5 0,4-1 0,3 2 129,-2 5-129,-3 1 0,-7 7 0,-11 4 0,-9 4 0,-11 9 0,-10 6 0,-10 6 0,-11 6 0,-9 9 0,-13 2 0,-14 5 0,-4 5 0,-13 4 0,-5-1 0,-8-2 0,-2 2 0,1-5 0,3 2 0,5-9-129,7-1 129,10-10 0,12-5 0,12-6-129,14-2 258,7-10-129,21-8 0,9-1 0,9-6 129,8 1-258,3-4 129,4 5 129,1-3-129,-7 3 0,-6 3 0,-5 4 0,-11 3 0,-5 5 0,-11 0 0,-17 8 0,0 0 0,0 0 0,-17 9 129,-13 3-129,-7 2 0,-9 3 0,-10 3 0,-5 5-129,-6-1 129,0 2 129,-2-2-129,4 1 0,8-1 0,7-4 0,9-2 0,16-10 0,8-3 0,17-5-129,11-7 129,17-9-129,11-10 129,10 0 0,8-7 0,6 2 0,2-3 0,-2 3 0,-8 4 0,-8 5 0,-9 5 0,-10 5 0,-12 5 129,-16 7-129,0 0 0,-16 10 0,-14 6 0,-13 2-129,-9 6 129,-10 2 0,-5 1 0,-3-1 0,1 0 0,3-3 0,9-3 0,9-6 0,10-6 0,11-3 0,12-5 0,15 0 0,1-16 0,20-2 0,14-6 0,9-9 129,12 1-258,7-4 258,7-3-129,-1 1 0,-1 3 0,-6 4 0,-9 8 0,-9 5-129,-10 5 258,-13 6-129,-21 7 0,6 9 0,-15 5 0,-20 7 0,-11 2 0,-8 5 0,-10 1 0,-7 3 0,-2-3 0,-1 0-129,1-2 129,9-6 0,4 0 0,8-6 0,12-2 129,7-5-258,13-8 129,14 0 129,0-10-258,12-9 129,17-4 0,8-4 0,6-8 0,8-1 0,4-2 0,-1 2 129,0 2-129,-6 9 0,-9 4 0,-4 4 0,-9 5 0,-11 11 0,-15 1 129,0 9-129,-15 2 0,-12 5 0,-9 4 0,-6 4 0,-8 3 0,-2 2 0,-4-3-129,1-3 129,3-1 0,3-4 0,6 0 0,9-7 0,5-3 0,9-7 0,9-1 0,11 0 0,4-13 0,15-1 0,5-3 0,8-4 0,4-2 0,5 1-129,3 0 129,-2 1 0,-2 3 0,0 1 0,-6 4 129,-3 2-129,-4 5 0,-5 1 0,-7 1 0,-3 0 0,-12 4 0,0 0 0,0 0 0,0 0 0,-21 1 0,-1 4 0,-5 5 0,-2 0 0,-5-1 0,3-1 0,-4-2 0,7 1 0,3 2 0,4-5 0,5-4 0,4 0 0,12 0 0,0 0 0,0 0 0,0 0 0,16-3-129,3 0 258,6 1-258,5-2 129,3 1 129,5-6-129,2 2 0,0-2 0,0-1 0,-2 2 0,-2-2 0,-4 3 0,-6 0 0,-2 2 0,-11 2 0,-13 3 0,11-4 129,-11 4-129,-11 0 0,-8-2 129,-5-1-129,-3 1 0,-4-1 0,-3-5 0,-2-1-129,1-1 129,2-3 0,0 5 0,7 2 0,0-2 0,5 0 0,5 3 0,3 4 129,13 1-258,-14 0 129,14 0 0,0 0 0,8-2-129,5 1 129,6 1 0,5 0 0,3-4 0,3 2 0,2 2 0,1 0 0,-2 0 0,-2 2 129,-4 0-129,-1-1 0,-6 0 0,-4 6 0,-2-7 0,-12 0 0,11 1 0,-11-1 0,0 0 0,-8 3 0,-3-1 0,-7 1 0,-3-2 129,-4 0-129,-5 1-129,-4 2 258,-3-2-129,0 1 0,-1-1 0,-1 1 0,2 2 0,2 0 0,5 1 0,6-4-129,3 4 129,7-2 0,14-4-129,-12 6 129,12-6 0,7 5 0,7-2 0,5 3 0,4-4-129,4 7 258,4-5-258,4-1 129,0 1 129,1-4-129,0 4 0,-1-4 0,0 0 0,-2 0 0,-3 0 0,-2 0 0,-6-2 0,0 2 129,-6 0-129,-3 0 0,-13 0 0,15-4 129,-15 4-129,0 0 0,-9-3 0,-4-1 0,-6 2 0,-4-2 0,-4 4 0,-4 0 0,-5 0 0,1 0-129,-2 2 129,-1 3 0,2 0 0,4 2 0,3-1 0,1-1 0,8-2 0,4 1 0,4 1 0,12-5-129,-12 5 129,12-5 0,0 0-129,19-6 258,2 1-258,7-6 129,4-4 129,8-2-258,2-1 258,3-1-129,-2-1 0,-2 3 0,-8 3-129,-3 2 129,-10 3 0,-7 4 129,-13 5-258,0 0 258,0 0-129,-6 0 0,-13 0 0,-1 0 129,-3 0-129,-1-3 0,-2 1 0,2-6 0,1 3 0,6 0 0,3-2 0,2 3-129,12 4 129,-16-2 0,16 2 0,0 0 0,0 0 0,0 0-129,0 9 129,0-9 0,20 10 0,-20-10 0,23 17 0,-8-9 0,0-4 0,4 3 0,-4-1 0,0-1 129,-3-2-129,1-1 0,-13-2 0,18 4 0,-18-4 0,0 0 0,0 0 0,0 0 0,0 0 129,-7-8-129,-4 7 0,-2-2 129,-3 1-129,-4-5 0,2 4 0,-1 1 0,-1-1-129,0 2 258,3-3-129,-2 1-129,4 3 129,2 0 0,1 0 0,12 0 0,-14 2 0,14-2-129,0 0 129,0 0 0,0 0-129,0 13 129,0-13 0,16 5 0,-2 0 0,2 1 0,2 0 0,3-2 0,0-1 0,3 1 0,0 2 0,-1 0 129,-2-2-129,0-1-129,-2 2 129,0 0 0,-3 0 0,1 4 0,-3-4 0,4 2 0,-4 2-129,3-2 258,-1 0-258,3 1 129,0 0 0,0-5 0,2 6 129,-1-6-129,2 3 0,0 2 0,-1-1 0,1 0 0,-1-1 0,-1 4 0,1-2 0,1 2 0,0 1 0,0-4 0,3 3 0,2-1 0,3 0 0,2-3 0,6 2 129,-1-4-129,6 0 0,1 0 0,4-3 0,1 1 0,0-2 0,-2 2 0,-1-2 0,0 1 0,-4 0 0,1 2 0,-3 0 0,-3-2 0,-2-1 0,-1 1 0,1-1 0,-1 0 0,1 0 0,-2-4 0,3-1 0,-1 1 0,1 0 0,0-4 0,0 2 0,1-1 0,-2 1 0,0-2 129,1 2-129,0-5-129,-2 4 258,1 0-258,0 1 258,-1 1-129,-1 0-129,2-1 129,0 1 0,0 0 0,0 0 0,-2-3 0,-1 1 0,0-1 0,-5 0 0,-2 0 0,-5 1 0,-4 2 0,-4-1 0,1 3 0,-13 3 0,0 0 129,8-13-129,-8 13 0,-2-12 129,2 12-129,-16-24 0,7 7 0,-2-4 0,2 3 0,1-3 129,0-2-258,3 3 129,1 0 0,1 6 0,3 14 0,-1-18 0,1 18-129,0-13 129,0 13 0,0 0 0,0 0 0,12 6 0,-12-6 0,22 13 0,-6-1 0,5 1 0,1 0 0,7 5-129,1-5 129,4 4 0,0-1 0,0 2 0,-2-2 0,-1-6 0,-5 1 0,-2-2 0,-6 1 0,-5-7 0,-13-3 0,15 4 0,-15-4 0,0 0 129,0 0-129,-10 6 0,-2-6 0,-3-1 129,-3-3-129,-5-5 0,-1 0 0,-1-6 0,1-1 0,2-1 129,3 0-258,-1 2 129,6-2 129,2 1-129,0 6-129,12 10 129,-13-13 0,13 13 0,0 0 0,0 0-129,0 0 129,0 0-129,0 0 129,0 0 0,0 0 0,15 8 0,-15-8 0,21 5 0,-8-4 0,-1 3 0,-1-1 0,-11-3 0,18 9 0,-18-9 0,13 9 0,-13-9 0,0 0 129,0 0-129,0 0 0,-14 2 129,-3-2-129,-4-6 129,-2-3-129,-3 0 0,0-4 0,1 1 129,2 2-129,4-3 0,2 3 0,3 2 0,2 0 0,12 8 0,-11-8 0,11 8 0,0 0 0,0 0-129,0 0 129,10 0 0,3 6-129,2 4 129,4 3 0,4 1 0,0 4 0,4 2 0,1 3 0,1-1-129,5 0 129,1 4-387,-10-8-1419,18 14-1032,-21-23-1032,5-2-1161,-7-7-903</inkml:trace>
  <inkml:trace contextRef="#ctx0" brushRef="#br0" timeOffset="19272.102">1890 4482 2709,'0'0'3225,"0"0"129,-10 10-1935,-2-10-774,12 0 258,-25-13 0,14 8-129,-3-5-258,14 10-129,-20-21 129,14 8-258,6-5 0,0 3-129,11-3 0,2 0 0,3 2 129,5-1-129,-4 6 129,5 6 0,-6 3-129,3 2 258,-19 0 0,22 22 129,-20-9-129,0 10 129,-4-2-129,-9 9 129,-7-8 0,-2 9 0,-8-6 0,-1 4-129,-3-5-129,1-1 0,4-6 0,6-3-129,2-6-129,7-3 129,12-5 0,-6-6 0,6-7 0,9-4 0,7-4 0,4 2 0,3-2 0,5-2-129,-1 5 129,-2 3-129,-2 4 0,-3 6 0,-5 3 0,-4 2 258,-11 0-258,4 8 129,-8 5 0,-7 4 0,-7 6 0,-3 3-129,-3 4 129,-3 5-258,-1 0 258,-1-3-129,5-2 129,3-4-129,2-7 258,8-6-258,11-13 129,-4-9 0,13-11-129,11-10 129,12-8-129,2-3 0,5-4 0,-1-1 0,-1 7 0,-5 5 0,-6 8 0,-8 11 0,-18 15 0,16-4 129,-16 4-129,-4 18 0,-8-1 0,-1 8 0,-6 1 0,3-3 0,0-1 0,0-4 0,4-1 0,4-6 0,8-11 0,0 0 129,0 0-129,14-20 0,4-4 0,1-4 129,4-4-129,1 3 0,-3-4 0,-4 5 0,-4 7 0,-5 6 0,-8 15 0,9-16-129,-9 16 258,0 0-129,0 0 0,-12 7 0,-1 7 0,-5 1 0,-7 6 0,-5 2 0,-2 5 0,-4 1 129,-2-5-129,2-1 0,1-3 0,3-6 0,9-5 0,4-6 129,19-3-129,-7-15-129,11-4 258,12-4-129,6-8 0,4 2 0,2-2 0,3 4 0,-5 3 0,-2 9 0,-7 4 0,-6 10 0,-11 1 0,4 7 0,-8 7 129,-12 5-129,-6 6 0,-5 2 129,-6 1-129,1-2 0,-1 0 0,4-2 0,4-6-129,4-1 258,8-12-129,13-5 0,0-7 0,9-9 0,16-7 0,1-6 129,6-4 0,4-4-258,0 3 258,-4 4-129,-5 8 0,-7 6 0,-4 4 0,-16 12 0,0 0 0,0 9 129,-15 9-129,-7 5 0,-12 6 0,-3 4 0,-9 1 0,-4 2 129,0-3-258,3-3 258,4-5-129,7-5 0,9-8 0,10-7 0,17-5 0,1-13 129,21-9-129,7-5 0,6-5 129,4-4-129,2 0 129,-1 1-258,-7 5 258,-6 7-129,-7 5 0,-7 9 0,-13 9 0,0 0 0,0 6 0,-14 12 0,-9 3 0,-5 2 0,-6 6 0,-4-4 0,0-1-129,2-4 258,4-1-258,8-6 258,6-3-129,18-10-129,0 0 258,2-11-129,20-10-129,6-4 129,3-6 129,2-1-129,3-6 0,-4 10 129,-7-1-129,-5 11 0,-6 4 258,-7 2-258,-7 12 0,0 0 0,-22 19 0,0-3 129,-5 5-258,-4 1 129,-3 1 0,0 7 0,0-6 0,5-6 0,5-2-129,6-4 129,5-6 0,13-6 0,-12 2 0,12-2 0,2-8 129,-2 8-129,24-27 0,-7 11 0,3-5 0,2-2 129,1 1-129,-3 0-129,-2 7 258,-3-2-258,-3 5 129,-12 12 0,12-6 0,-12 6 0,-8 14-129,-6 4 129,-6 10-516,-10-2-1161,5 23-1935,-23-12-1419,-5 1-387,-15-2-516,-13-10 129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4.46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3 64 0,'13'0'27'0,"-5"4"-14"0,1 0-2 15,-1 0 10-15,5 3 6 16,0 5 4-16,0 3-4 16,-1 4 1-16,5 0-3 15,0-1 0-15,5 5-14 0,-1 7-2 0,5-3-2 16,-1-1-3-16,1 9-1 15,-1-5-1-15,1-4-2 16,-5 1 1-16,0-5 1 16,-4 1 3-16,-4-4 2 15,-4-4 5-15,-5 0 3 16,-8 1-4-16,-5-5-1 16,-4 0-9-16,-4-3 0 15,-4-4-3-15,-5-1-2 16,1-6 3-16,4-1 0 15,-1-4-2-15,1 1 2 0,4-1 1 16,0-3 2-16,4-1-1 16,5 1-1-16,-1 0 1 15,5-1-1-15,0-3 0 16,8 4 0-16,0 3-3 16,0 1 0-16,1-1-1 15,-1 4 0-15,4 1 0 16,1-1 3-16,4 0-11 15,8 4-2-15,5 0-24 16,3 0-8-16,5 0-38 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5.35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 108 0,'17'-4'41'0,"-12"4"-22"0,3 0-7 15,-8 0 13-15,9 0 2 16,-1 4 3-16,-4-1-5 16,1 1-1-16,-1 4-13 15,0-1 4-15,1 5 3 0,-1-1-4 16,0 4 2-16,0 4-5 16,1 4-1-16,-1 3-2 15,0 1 2-15,0-1-1 0,1 1 0 16,-1-4-1-16,0-1 0 15,0-7-2-15,1 1 1 16,-1-5 0-16,0-4 1 16,5-7-7-16,-1-3-2 15,5-5-5-15,0-3-1 16,4-8 1-16,0-8 2 16,0-3-1-16,8-4 1 15,-8 8 5-15,5-1 1 16,-1 8 2-16,-4 4 0 15,0 4 0-15,-4 3 0 16,4 8-2-16,-4 8-2 16,-5 7-2-16,1 4 1 0,3 3 3 15,-3 5 3-15,-5-4 2 16,0-1 1-16,1-3-2 16,-1-4 1-16,0-3-4 15,18-24-13 1,-1-3-5-16,4-4-4 15,5-7-1-15,0 7 6 16,-4 0 4-16,-1 8 17 16,-4 3 7-16,-4 4 2 15,-4 8 3-15,0 4-8 16,0 7-2-16,-5 4-5 16,1 0-1-16,4 3-1 15,-5-7-2-15,5 1 1 16,0-1 1-16,-1 4-3 0,-3-4 0 15,-1 0-8-15,1 0-2 16,-1-7-36-16,1-1-14 16,4-3-59-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5.93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5 244 0,'-5'-7'93'0,"14"7"-50"0,-9 0-50 15,0 0 16-15,0 0-10 16,0 0-2-16,4 3 2 16,5 1 0-16,-1 4 1 15,5-1 2-15,4 1 1 0,0 3 5 16,0 1 3-16,0-1-6 0,4 4-1 15,1 0-4-15,-1 8-3 16,0 0-1-16,1-1 3 16,-5 5-11-16,-5-4-4 15,-7-4 12-15,-10-1 6 16,-3-2 5-16,-5-1 3 16,-4-4-5-16,-4-3-1 15,-5-1-2-15,1-3 1 16,-1 0-4-16,1-4 0 15,3 0-1-15,1-4 0 16,4 0-3-16,4-3-1 16,9-1-4-16,4-3-1 0,8-4 1 15,1-1 4-15,8-6-4 16,4 3 0-16,5 0-2 16,8 0 0-16,0 0-9 15,4 0-4-15,1-4-44 16,-1 1-28-1,-8-5 43-15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2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-1 252 0,'0'4'93'0,"4"0"-50"0,0 3-55 0,0-3 13 16,1 0-18-16,3-4-3 15,-4 3 5-15,1 5 6 16,-1 0 6-16,0 3 8 0,0 0 5 16,1 8 8-16,-5 4 6 15,0 7 0-15,0 16 1 16,-5 7-8-16,1 11 0 15,0-3-10-15,0-1-2 16,4-3-14-16,0-4-4 16,0-11-1-16,0-12 3 0,-5-4-9 15,5-7-4-15,0-11-23 16,0-8-7-16,5-12-36 16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56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20 0,'12'4'85'0,"-3"0"-46"0,-1 3-35 15,-3 1 21-15,-1-1-16 16,4 5-5-16,-3 3 0 15,3 4 1-15,1 0-2 0,-1 7-2 16,-3 12 0-16,3 15 1 0,-4 4 3 16,5 3 9-16,-5 5 5 15,5-1-9-15,-5-3-3 16,0-12-3-16,0-8 0 16,-4-3-5-16,-4-15-1 15,0-4-24-15,-9-15-10 16,-8-8-47-1,-9-11-57-15,0-4 38 16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6.83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8-3 172 0,'-21'3'66'0,"16"1"-36"0,-3 8-26 0,8-5 15 0,-4 1-11 15,4-1-4-15,0 1-1 16,4-1 0-16,9-3-1 16,4 0 7-16,4 0 4 0,4-4 9 15,10-4 6-15,11 0 0 16,10 0 3-16,12 1-11 16,4 3-2-16,-4 0-10 15,5 0-5-15,-9 3-16 16,-5 1-4-16,-3 0-18 15,-5 4-5-15,-9 3-23 16,-3 0-10-16,-5 4-14 16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7.72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7 233 224 0,'13'4'85'0,"4"0"-46"0,4-4-46 0,-8 3 16 0,4-3-10 16,0-3-2-16,4-5 2 16,1 4 2-16,-1-3 0 15,0-1-1-15,0-7 1 0,-3 4 3 16,-1-1 5-16,0-3 1 15,0 0 4-15,-5 0-5 16,1 0-1-16,-4 0-9 16,-1-1-1-16,-8 1-7 15,0 0-1-15,-4 0-2 16,0 0 2-16,-5 3-1 16,-4 5 2-16,-4 3 5 15,-4 4 2-15,-4 4-1 16,-5 7 2-16,0 4 1 15,0 4 0-15,0 0 0 16,0 8 2-16,1 3-3 16,3-3 0-16,1-1-1 0,8 8-2 15,-1-4 0-15,10 1 3 16,-1-5 4-16,9-3 3 16,13 3 4-16,0-3 1 15,4-4-5-15,9 0-4 16,3-8-1-16,10-3-1 15,-1-12 2-15,-4-4 1 16,0-3-6-16,0-4-2 16,0-4-7-16,0-4 0 15,0 1 1-15,-4-5 2 16,-4 1 3-16,-1 3 2 16,-3 4 2-16,3 4 3 0,-4 4 0 15,1-5 2-15,-1 13-2 16,0 6-1-16,-4 13-6 15,0-1-1-15,0 0 3 16,0 4 2-16,-4 0 17 16,4 0 10-16,0 3-11 15,-4-3-2-15,-4 0-4 16,-1 0 2-16,-4-8-1 16,1-3 0-16,-5-4-5 15,-5 0-1-15,1-4 1 16,-4 0 2-16,-1-4 1 15,1-4 1-15,-1-3 0 16,1-4 2-16,-1 0-3 16,1-4 1-16,3 0-3 0,1-4 0 15,4 0-6-15,4 1-1 16,5 3 1-16,4 4 0 16,8-4-2-16,9 7 0 15,4 1 2-15,4 3 2 16,0 1-5-16,1 3 1 15,-1 0-19-15,0 0-6 16,5-3-73 0,-5-8-47-16,-8-4 63 15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9.55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68 257 188 0,'-5'-3'71'0,"5"3"-38"0,0-8-32 0,0 4 14 16,0-3-10-16,0-5-3 16,-4 1 1-16,0-4 2 15,-1 0-2-15,1 0 0 0,0 3 3 16,0 1 1-16,4-4 3 0,4 3-3 15,0-7 1-15,5 4-5 16,-1 0-2-16,1 4 0 16,4-1-1-16,-1 1-3 15,1 0 2-15,0 3-4 16,0 1 1-16,-1 3 0 16,1 0 2-16,0 4 1 15,0 8 1-15,0-1-3 16,-1 4 2-16,-3 5 5 15,-1-1 5-15,-3 4 6 16,-5 3 5-16,-5 5 5 16,-7-4 2-16,-1 3-8 15,-4-3-1-15,-5-1-11 16,-3 1-4-16,-1-4-7 16,1-8-2-16,-1 1-13 0,5-8-3 15,0-8-26-15,8-8-9 16,4-10-52-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29.88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24 0,'4'4'85'0,"-4"4"-46"0,4 18-43 16,1-7 15-16,-1 0-10 15,-4 4-3-15,0 3 1 16,0 8 0-16,4 4 1 16,0 8 4-16,1 14 2 0,-1 8 11 15,0 8 6-15,5 4-3 16,-1-5-2-16,1-3-10 15,-1 0-5-15,1-11-2 16,-5-8-1-16,0-8-7 16,-4-11 0-16,0-7-13 15,-4-8-4-15,-5-12-20 16,1-7-10-16,-5-7-42 16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0.12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89 252 0,'8'0'93'0,"9"0"-50"0,13 0-44 0,-13 0 20 16,9-3-15-16,4-5-5 15,4-3 1-15,4-1 1 0,9 1 0 16,0 0-1-16,0-1 1 0,4 1-1 16,0 3 0-16,0 4-18 15,-4 4-5-15,-5 0-86 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4:24.1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53 7297 1,'0'-12'2192,"0"12"-257,0 0 0,0 0-387,0 0-516,0 0-129,0 0-258,0 0-129,0 0 0,0 0-258,0 0 129,0 0-258,0 0 0,0 0-129,0 0 129,0 0-129,0 0 0,0 0 129,0 0 0,0 0 129,-8 0-129,8 0 0,0 0 129,-10 18-129,10-18 0,-8 13 129,8-13-258,-7 20 0,7-6 0,0-3 0,0 6 0,-1-3 0,-2 7 0,1 3 0,-3 0 0,-2 5 129,-1-7 0,-1 2 0,-1-3 0,2 1 0,-2-9 0,2 1 129,8-14-258,-8 14 0,8-14-129,0 0-129,-3 11-387,3-11-129,0 0-1032,0 0-1290,1-17-1032,-1 17 258</inkml:trace>
  <inkml:trace contextRef="#ctx0" brushRef="#br0" timeOffset="608.034">10057 7363 1806,'-15'4'1290,"15"-4"0,0 0 387,0 0-129,0 0-129,0 0-129,0 0 258,0 0-387,0 0-258,0 0-516,0 0 0,0 0 0,-7 11-258,7-11 0,0 0 0,0 13 0,0-13-129,4 17 258,0-5-129,6 1 0,-3 3-129,4 5 129,-2-3 129,1 1-129,1-2 0,0 0-129,-3-5 0,2 0 129,-10-12 0,19 14 0,-19-14 0,16 4-129,-16-4 129,15 0 0,-15 0 0,14-4 0,-14 4 129,12-14-129,-8 2 258,4-2-129,-3-9 0,2-1 0,1-5 0,1-8-129,1 0 0,2 2-129,-2 0 0,1 1 129,0 5-129,-2 4-129,0 6 0,-2 5-258,-7 14-258,8-17-774,-8 17-2322,12 1-774,-12-1-387</inkml:trace>
  <inkml:trace contextRef="#ctx0" brushRef="#br0" timeOffset="1364.078">10470 7543 1161,'-11'-5'2322,"-2"-9"0,13 14-387,-11-13-516,11 13-258,-6-15 0,6 15-129,-2-14-129,2 14-129,1-12-129,-1 12-129,13-14-129,-13 14 0,19-11 0,-19 11-258,22-7-129,-11 5 0,-1 1 0,3 1 129,-13 0-129,21 3 0,-21-3 0,17 18 0,-10-4 129,-4-2-129,1 2 129,-3 1-129,-1-2 129,0 1-129,-5-2 0,-2 0 129,7-12-129,-16 17 129,16-17-129,-22 13 129,9-9 0,-3-4 0,1 0 0,1 0 0,-1-1-129,2-4 0,1-2-129,12 7-258,-20-11-516,20 11-1290,0 0-2064,0-12-387,0 12 129</inkml:trace>
  <inkml:trace contextRef="#ctx0" brushRef="#br0" timeOffset="2108.12">10721 7414 1161,'0'0'2838,"0"0"-903,0 0-387,0 0-129,0 0-258,0 0-129,0 0 0,0 0 0,0 0-258,0 0 0,-11-6-129,11 6-258,0 0 0,-4 7 129,4-7-258,-4 16-129,4-16 129,0 23-129,0-12 0,0 6 0,0 0-129,0 0 0,2 0 0,-1 0 0,0 0-129,0-2 129,1-1 0,-2-2 0,0-12-129,1 19 258,-1-19-129,0 0 129,0 0-129,0 0 129,0 0 0,0 0-129,0-12 129,0-1-129,0-6 129,0 1-258,2-4 258,6 0-129,-1 0 0,4 2 0,2 2 0,1 0 0,3 3 258,1 2-258,2 1 0,0 4 0,-1 2 0,-2 0 0,-1 5-258,-1 1 258,-3 0-129,-12 0-129,17 7-258,-17-7-1032,0 0-2709,0 0 0,0 0-516</inkml:trace>
  <inkml:trace contextRef="#ctx0" brushRef="#br0" timeOffset="3212.183">11109 7353 2451,'0'0'3612,"0"0"-1290,0 0-645,0 0-516,0 0-258,0 0-258,0 0-258,3 13 258,-3-13-258,1 11 129,-1-11 129,0 15-258,0-15 0,0 23 129,0-10-129,0 5-129,-3-3-129,1 3-129,-1-1 129,1 1-129,1-3 0,0-4 129,1-11 0,-2 16 0,2-16 0,0 0 0,0 0 258,9-11-258,-1-2 0,0-3 0,4-3 0,-1 0-129,2 2 129,0 2-129,-2 4 0,-11 11 0,21-13 0,-21 13 0,14-2-129,-14 2 129,13 5 0,-13-5-129,14 16 129,-7-5 0,-7-11 0,14 19 0,-9-7 0,-5-12 0,8 19 129,-8-19-129,6 12 129,-6-12 0,12 3 0,-12-3 0,15-5 0,-3-4 0,1-6 0,0-2 0,1 1-129,0 0 0,0 2 129,-2 3-129,-12 11 0,19-15 0,-19 15 0,13 0 0,-13 0 0,13 4 0,-13-4 0,10 21 0,-6-10 0,1 3 0,0 2 0,-1 1 0,1-2 0,-3 2-258,4 2-258,-6-19-516,12 17-2580,-12-17-1032,16 3-387,-16-3 129</inkml:trace>
  <inkml:trace contextRef="#ctx0" brushRef="#br0" timeOffset="3948.225">11666 7366 1161,'0'0'3483,"12"5"-2193,-12-5-516,15 0 129,-15 0 129,21 1 129,-21-1-258,26 2-129,-14 3 0,2 2-129,-2 2-129,4 2 0,-7-2-258,4 5 0,-5 1-129,1 2 0,-6 0 0,4 0-129,-6-2 258,1 2-258,-2-1-258,0-1 258,-2-1-129,0-3 258,2-11-129,-7 19 0,7-19 258,0 0-129,-14 12-129,14-12 129,-15 0-129,15 0 0,-19-15-129,7 5 129,3-1-129,-1-2-129,2 2 258,4 1-258,4 10 258,-2-16-129,2 16 0,8-12 0,3 10-258,0-2-258,6 4-516,-3 0-1806,2-3-1161,9 3 129</inkml:trace>
  <inkml:trace contextRef="#ctx0" brushRef="#br0" timeOffset="4424.253">12026 7099 1419,'-2'22'3483,"2"-22"0,0 0-3225,-1 13 258,1-13 258,1 19-258,-1-9 258,6 8 0,-6 0 0,5 4-129,-5 5 0,0 0-258,0 2-129,0 3 129,0 0-387,0 0 0,0 0 0,0-1-258,0-4 129,0-5-258,0 2-387,-2-11-645,2-2-1806,2 1-1032,-2-12 129</inkml:trace>
  <inkml:trace contextRef="#ctx0" brushRef="#br0" timeOffset="4785.272">12213 7353 516,'0'0'3483,"0"0"516,2 11-3096,1 5 129,-3-4-129,0 7 258,-3-2-129,3 9-129,-2-6-258,2 3 0,-5-4-516,5-2 0,0-1-258,0-16-774,2 18-1806,-2-18-1548,12 8-129</inkml:trace>
  <inkml:trace contextRef="#ctx0" brushRef="#br0" timeOffset="5308.303">12429 7319 2967,'17'-5'3999,"-17"5"129,18-12-3354,2 12-129,-9-3 129,10 3 0,-8 0-258,4 3 0,-6 1-129,2 4-129,-13-8-129,11 25 0,-9-11 0,-2 4-129,-3 0 129,-4 2 129,-3 2-258,-1-1 0,-1-1 129,1 0-129,1 0 0,1-1 129,2-2-258,3 0 258,2-4-129,2 0 129,0-13 0,7 15 0,-7-15 129,22 2-129,-8-2 0,4-1 0,1-4-129,-1-6-129,4 3-258,-6-3-774,8 4-1677,-6 0-1806,-8-3 0</inkml:trace>
  <inkml:trace contextRef="#ctx0" brushRef="#br0" timeOffset="5626.321">12396 7503 2709,'40'-7'4128,"-17"6"-1419,0 1-1548,-8 0 0,9 2-129,-8 0-387,5 3 0,-5-2-129,2 1-387,-1-1-516,-2-3-1032,1 0-2580,7 0-387,-10-6 0</inkml:trace>
  <inkml:trace contextRef="#ctx0" brushRef="#br0" timeOffset="6212.355">12944 7421 2580,'21'5'3225,"-2"-14"-2193,-4 6-516,-3-5 258,7 0 0,-6-4-129,3 5 129,-7-8 0,2 8-129,-9-7-129,-2 14-387,6-15-129,-6 15-258,-10-9 0,-5 5-129,-2 4 0,-5 0 129,-1 12-258,-4-3 258,3 8 258,-2 0 0,1 2 0,3 2 258,1 0 129,6 3 0,2-5 258,8 2 0,0-6 0,5 6 129,5-8-387,9 5 129,1-6-129,10-1-258,2-1-516,0-3-387,12-7-3225,2 6-516,-3-7 387</inkml:trace>
  <inkml:trace contextRef="#ctx0" brushRef="#br0" timeOffset="7075.404">13349 7524 645,'-21'-4'3354,"3"4"-1419,18 0-258,-14-13-387,14 13-129,-9-12-129,4-1-129,5 13 129,0-21-258,0 21-258,7-23 0,5 13 0,-1-1-387,5 3 0,0-1 0,2 2-129,-3 3 0,1 4 0,-2 0 0,-1 3-129,-13-3 129,13 19-129,-9-1 129,-4 2 0,0-2 0,-6 3 129,-4-2 0,0 1 258,-3-6 0,0 3 0,-3-10 0,-1 2 0,2-8-129,-1-1-129,3 0-387,-5-13-516,18 13-1032,-18-29-2322,12 4-516,4 2-129</inkml:trace>
  <inkml:trace contextRef="#ctx0" brushRef="#br0" timeOffset="7456.426">13416 7077 516,'0'0'3354,"0"0"129,0 11-3096,0-11 258,0 12 258,1 0 0,-1-12 129,0 24 0,0-11 0,0 9-129,0 3 0,0 10-258,0-1-258,0 8 0,0 2-258,4 0 129,2 2-516,-2-8-903,9-4-2967,1 1-387,-7-16 0</inkml:trace>
  <inkml:trace contextRef="#ctx0" brushRef="#br0" timeOffset="13426.768">10727 8085 1,'0'0'1676,"0"0"-386,0 0-258,0 0-129,0 0-516,-8-1 129,8 1 0,0 0 0,0 0 0,0 0 129,0 0-129,0 0 0,0 0-129,0 0 129,0 0-129,0 0 0,0 0 0,0 0-258,0 0 129,0 0 258,0 0-258,-12-2 0,12 2 129,0 0-258,0 0 0,0 0-129,0 0 0,0 0 0,5-9 0,-5 9 0,0 0 0,0 0 0,13-4-129,-13 4 129,0 0-129,0 0 129,0 0-129,12 0 129,-12 0 0,0 0 0,0 0 129,0 0 0,0 13 0,0-13 0,-13 13 129,13-13 129,-19 16 0,8-12-129,11-4 0,-19 7 129,19-7-387,-13 2 0,13-2-387,0 0-258,0 0-645,-8-11-2322,8 11-774,0 0 258</inkml:trace>
  <inkml:trace contextRef="#ctx0" brushRef="#br0" timeOffset="14467.827">11048 8076 2709,'-8'2'2064,"8"-2"-1161,0 0 129,-13 3-258,13-3 0,-14 0 0,14 0 129,0 0 0,-13-20 0,13 20-258,0-21 129,0 21-129,2-25-258,6 12 0,-1-6-129,6 8 129,-1-8-258,3 6 129,-2-2-129,3 5 0,-1-1-129,-2 3 0,1 3 0,-3 1 0,3 3 0,-14 1 129,21 0-129,-21 0 0,16 3 0,-16-3 0,13 13 0,-13-13 0,8 17 129,-5-5-129,1-3 0,-2 4 0,1 1-129,-2 1 129,-1-2 0,0 0 0,0 4-129,-4 1 258,-2-3-258,-1 1 129,-4-5 0,1 2 129,-2-1-129,0-2 0,-1 0 0,0-5 129,-1 1-129,2-4 129,1 2-129,11-4 0,-16 0-129,16 0-516,-8-8-903,8 8-2580,-3-24-516,3 24 258</inkml:trace>
  <inkml:trace contextRef="#ctx0" brushRef="#br0" timeOffset="15295.874">11449 7920 774,'0'-12'1806,"0"12"-387,0 0-387,0 0-129,5-11 0,-5 11-387,0 0-258,0 0-129,0 0 129,0 0 0,0 0-129,0 0 387,11 0-258,-11 0 0,0 0 258,4 10-258,-4-10 0,0 16 0,0-16-129,0 19 0,-2-7 0,-3-1 0,0 1 0,-1 0 0,3-1 258,-3 2-258,4-2 129,-1 0-129,3 1 258,0-12-129,2 17-129,-2-17 0,13 14 0,-13-14 0,21 8 129,-6-6-129,1-2 0,2 0 0,0-2 0,1-3 0,2-1-129,2 3 0,-4-3-129,2 6-258,-5-5-129,1 5-387,-4-1-645,0-2-1806,0 3-774</inkml:trace>
  <inkml:trace contextRef="#ctx0" brushRef="#br0" timeOffset="15665.894">11592 8011 129,'18'4'2838,"-18"-4"-1161,0 0-387,0 10 258,0 2-516,0-12 258,0 27-387,-4-16-129,4 9-129,-1-2-258,1 2 129,0-2-258,0 1-258,1-3-129,2-3-129,4 3-1290,1-2-2322,-8-14-258</inkml:trace>
  <inkml:trace contextRef="#ctx0" brushRef="#br0" timeOffset="16864.964">10742 8635 1677,'0'0'3612,"0"0"-1161,0 0-903,0 0-129,0 0-258,0 0-516,0 0 0,0 0 0,11-7-387,-11 7 0,0 0-129,0 0-258,12 2 258,-12-2-129,0 0 258,0 16 129,0-16 129,0 0-258,-8 12 387,8-12-129,-12 8 0,12-8-258,-11 5 0,11-5 129,0 0-258,-13 10-129,13-10-129,0 0-258,0 0 129,0 0-129,0 0-387,0 0-1290,10-8-2322,4 1-258,-1-5 0</inkml:trace>
  <inkml:trace contextRef="#ctx0" brushRef="#br0" timeOffset="17512.001">11072 8690 2580,'-13'5'3741,"13"-5"-1677,0 0-516,0 0-387,-5-9-258,5 9-387,-2-21 129,-1 5-258,3 2 258,0-6-387,5 4 387,-2-7-258,5 4 0,0-2 0,5 6 0,-2-1-129,2 4 0,5 0-129,-3 2 0,-1 4-129,0 5 129,-1 1-258,0 1 129,-13-1 0,20 18 0,-16-2 0,-1-1 0,-1 2 129,-2 5-129,0-6 258,-5 4-258,-3-2 258,-1 2-129,-5-6 129,2 2-129,-4-5 0,3-1 129,-5-2-258,4-1 129,-2-3-129,4-2 0,0 1 0,12-3-258,-13 0-387,13 0-516,-2-16-2451,2 16-903,7-25-387</inkml:trace>
  <inkml:trace contextRef="#ctx0" brushRef="#br0" timeOffset="18028.031">11515 8454 1677,'0'-11'2580,"0"11"-516,0 0-258,-5 8-387,5-8 0,-9 10-387,9-10-129,-9 19-258,5-9-129,1 2-258,0 1 0,0 1-129,0 2 258,1 2-387,-3-2 258,1 5-129,-1-3 129,0 1-129,1-3 129,3-1-129,-1-2 129,2-1 0,0-12-129,15 9 0,-2-9 0,6 0-129,4-2 0,1-1 129,-1-1-129,3-4-258,-3 4 0,-5-1-387,2 5-645,-20 0-1290,13-3-1935,-13 3 0</inkml:trace>
  <inkml:trace contextRef="#ctx0" brushRef="#br0" timeOffset="18310.047">11617 8665 2451,'0'0'3612,"0"0"-1677,0 16-387,0-16 0,-1 18-258,1-18 129,-13 27-516,-1-12 0,9 5-387,-4 1-516,-1-1-774,7-3-3354,3 7-258,-1-14-258</inkml:trace>
  <inkml:trace contextRef="#ctx0" brushRef="#br0" timeOffset="19330.105">10759 9268 3354,'0'0'2580,"0"0"-129,0 0-387,0 0-516,0 0-258,0 0-387,-6-10-258,6 10-129,0 0-258,7-14-258,-7 14 0,11-6 0,-11 6 0,0 0-129,14-3 258,-14 3-129,0 0 129,0 9 0,0-9 129,-5 15 258,5-15-387,-10 14 258,10-14-258,-10 13 0,10-13-129,0 0-387,-10 4-903,10-4-3096,0 0-129,2-7-129</inkml:trace>
  <inkml:trace contextRef="#ctx0" brushRef="#br0" timeOffset="19892.137">11144 9043 903,'-8'22'3741,"8"-22"-2064,-13 27 258,0-15-129,8 8-387,-3-5-516,4 6 0,-1-6-258,3 4-129,0-4-258,2 1 129,0-16-258,10 19 258,-10-19 0,24 2 129,-7-4-129,6-7-129,-2-8 0,5 2 0,-4-7-129,2-2-129,-3 1 129,-2-1-129,-8 0 129,-2 3-129,-6-1 129,-1-2-129,-2 8 0,0 0-129,-5 5 129,5 11 0,-19-15-129,5 13 0,0 4-129,-6 10 0,-1 5-258,-6 0-387,7 15-903,-12-3-2193,4-3-516,6 8-129</inkml:trace>
  <inkml:trace contextRef="#ctx0" brushRef="#br0" timeOffset="20516.173">11488 9033 903,'0'0'1806,"0"0"-129,0 0 0,0 0-129,6 12-258,-6-12-387,-4 18 129,4-18-129,-14 22-129,5-13-129,2 8 0,-4-2-387,3 3 129,-2 1-258,3-1 0,-3-2 0,6 4-129,1-5 0,0-3 258,2-1-129,1-11 0,2 13 129,-2-13 0,20 6-129,-5-6 129,0 0 129,8-3-129,0-4-129,1 4-129,4-4-129,1 0 0,0 2-387,-4-5-258,3 10-258,-11-11-645,7 11-903,-8-1-1161,-16 1-516</inkml:trace>
  <inkml:trace contextRef="#ctx0" brushRef="#br0" timeOffset="20789.189">11622 9201 258,'0'0'4128,"11"20"0,-11-20-1677,-5 12-1290,5 4 129,-6-4-258,4 5-129,-6 1-258,5 5-387,-5 3-258,-2 2-2451,-1 0-1806,10 4-258,-8-8-258</inkml:trace>
  <inkml:trace contextRef="#ctx0" brushRef="#br0" timeOffset="34155.953">10405 9549 129,'0'0'1548,"0"0"-516,0 0-258,0 0-129,0 0-129,0 0-258,0 0 129,0 0 258,0 0 129,0 0 0,0 0 0,0 0 0,0 0-258,0 0 129,-1 6-387,1-6 258,-4 16-387,4-16 0,-6 15 0,3-4-129,0 2 0,-3 1 0,3 3 0,-2-2 0,-2 2 0,0 2 0,-3 3 0,4 0 0,-4-1 0,1-1 129,-2 0-129,2-2 0,1-1 0,0-2 258,2-3-258,6-12 129,-9 15-129,9-15 129,0 0 0,-3 11 129,3-11 129,0 0-129,0 0 0,8 1 0,-8-1 0,15 0-129,-15 0 0,19-1-129,-5 0 0,-1 1 0,4-1 0,-3-1 0,6 0 0,3 1 0,-2 1-129,3 0 129,-2 0 0,-2 0 0,2 0-129,-3-2-387,-3 2-258,-16 0-903,17-7-2322,-17 7-258</inkml:trace>
  <inkml:trace contextRef="#ctx0" brushRef="#br0" timeOffset="34559.976">10449 9714 2193,'0'17'3096,"0"-17"-2322,0 0 129,7 16 129,-7-16 0,9 19 0,-9-8 0,5 9 0,-5-4-258,6 8-129,-6-5-129,3 6-258,-3-5 0,1 1-258,-1 0 129,0-1-129,0-2 0,0-3 129,0 0-258,0-3-258,0 2-774,0-14-1161,0 0-1677,2 12-387</inkml:trace>
  <inkml:trace contextRef="#ctx0" brushRef="#br0" timeOffset="34970">10776 9847 1677,'-8'3'3612,"8"-3"-1548,0 0-903,-10-1 387,10 1-129,0 0-129,0 0-129,-14-14-387,14 14-129,0 0-258,0 0-258,0 0-129,0 0 0,0 0-129,0 0 0,0 0 0,0 0 0,0 0 0,0 0-258,0 7-258,0-7-2709,0 0-774,-4 13-258</inkml:trace>
  <inkml:trace contextRef="#ctx0" brushRef="#br0" timeOffset="35484.028">10976 9506 1548,'0'0'2322,"0"0"-645,1 19-258,-1-19 0,0 19-387,-1-7-129,1 6 0,-3-6-258,3 9 258,-3-3-387,3 5 129,-2 1-387,2 3-129,0 0-129,-1 4 0,0-2 0,-1-2 0,1-1 0,0 1 0,0-8-129,-3-2 258,3-5-129,1-12 0,-1 13 0,1-13 0,0 0-258,0 0-645,0 0-1548,8-8-1806,-8-9 129</inkml:trace>
  <inkml:trace contextRef="#ctx0" brushRef="#br0" timeOffset="36176.068">11332 9903 516,'0'0'1677,"0"0"129,-13-6-129,13 6 258,0 0-129,0 0 129,-12-11-258,12 11-258,0 0-387,0 0-387,4-15-129,6 5-129,3-1-129,5-4-129,3-5 0,1 2-129,6-5 258,-1 6-258,-1-3 129,-4 6-129,-2 0-129,-7 1-258,1 11-258,-14 2-903,0 0-1419,0 0-1548,0 0-129</inkml:trace>
  <inkml:trace contextRef="#ctx0" brushRef="#br0" timeOffset="36628.094">11395 9699 774,'0'0'3612,"0"0"-516,0 0-2193,0 0 0,0 0-129,0 0-129,0 0-258,0 0 0,0 0 0,0 0 0,0 0-129,0 0 129,-6 9-129,6-9 387,0 13-258,0-13 129,5 17 129,-5-17-129,9 17-129,-2-7 129,-7-10-258,13 21-129,-7-9-129,0 0 0,2-2 0,0 2 0,-2 3-129,0-2 129,1-2-129,-1 2 129,-6-13 0,13 19 0,-13-19 0,12 15-129,-12-15 129,0 0-129,16 16-387,-16-16-258,13 0-2193,-1 0-1419,-12 0-129</inkml:trace>
  <inkml:trace contextRef="#ctx0" brushRef="#br0" timeOffset="37072.119">11883 9555 1677,'0'11'3612,"0"-11"-1935,0 0-516,0 15 129,0 0 0,0-4 0,0 9-258,0-2-129,0 10-387,0-2-258,-1 6-129,0-3 129,0 2-258,1-2 0,0-2 129,0-2-258,0-9-258,3 1-258,-3-17-2193,0 0-1161,13 10-516</inkml:trace>
  <inkml:trace contextRef="#ctx0" brushRef="#br0" timeOffset="37612.151">12134 9605 1806,'-10'24'3354,"10"-8"-387,-3 2-2451,-3 1 258,5 3 129,-6-1-129,7 7 0,-1-4-258,1 5 387,1-7 0,10 4-258,-5-8 129,7 0-258,3-7 0,3-4-129,0-7-129,3 0 0,-2-11-129,2-5-129,-1-5 0,-1-7 0,-5-1 129,-2-2-129,-4-1 129,-5 1-129,-4 2 129,0 2 0,-10 3 258,-6 5-258,-3 6-129,-3 6 129,-2 2-129,-2 5-129,1 5-129,0 3-258,3 11-129,-1-7-387,8 12-516,-3-9-1806,3-5-1290,12 3-129</inkml:trace>
  <inkml:trace contextRef="#ctx0" brushRef="#br0" timeOffset="38384.193">12504 9515 3096,'0'0'3354,"0"0"-1806,0 0-1032,0 0 129,0 0 0,0 0-129,0 0 258,0 0 0,0 0 129,0 0-129,0 0 0,0 0 129,0 0-387,0 0-129,0 0 129,0 0-129,12 5-129,-12-5 0,18 0-129,-5 0 0,4 0 0,2 0-129,2 1 0,-1-1 129,1 0-129,1 1 0,-4-1 0,-1 1 0,-5 1 0,0-2 129,-12 0-129,10 1 0,-10-1 0,0 0-129,0 0 0,0 0-387,0 0-645,0 0-2193,0 0-1161,0 0-387</inkml:trace>
  <inkml:trace contextRef="#ctx0" brushRef="#br0" timeOffset="39048.232">13008 9258 2451,'0'0'2709,"0"0"-1419,0 0-129,0 0 129,-7 6-258,7-6-129,-12 14 0,7-4-129,5-10 0,-14 17-129,14-17 0,-13 24-129,6-13 129,3 6-129,-5-4 129,4 6-387,-3-1 129,4 6-129,-1-4-129,1 3 0,2 1 0,2 1 129,1-4-258,6 1 258,5-4-258,3 0 129,3-7-129,1-2 129,5-4-129,-2-5 0,-1 0 0,2-6 0,-2-7 0,-4 1 0,0-5 0,-4 0 0,-4 2 0,-5 0 0,-4 15 0,2-19 0,-2 19 0,-14-15 0,0 13 0,-5 2-129,-1 0 0,-3 1-129,-2 6-129,-4 0 0,4 10-516,-7-6-1677,2 1-2064,4 5 0,-4-7 0</inkml:trace>
  <inkml:trace contextRef="#ctx0" brushRef="#br0" timeOffset="40649.325">11058 10279 1935,'0'0'4128,"11"8"258,-11-8-1677,0 0-1806,0 0-129,0 0-129,0 0-129,0 0 129,0 0-129,0 0-129,0 0 0,0 0 129,0 0-258,0 0 0,2 13 0,-2-13-129,0 0-129,1 14-387,-1-14-516,3 11-516,-3-11-1419,0 0-1806,0 15-258</inkml:trace>
  <inkml:trace contextRef="#ctx0" brushRef="#br0" timeOffset="40985.344">11016 10671 1806,'0'0'4257,"6"11"0,-6-11-258,0 0-3612,0 0-387,0 0 129,0 0 129,0 0-129,0 0 129,0 0 0,0 0 0,0 13-129,0-13-129,1 10-387,-1-10-903,0 0-2064,12 13-1032,-12-13-129</inkml:trace>
  <inkml:trace contextRef="#ctx0" brushRef="#br0" timeOffset="41301.362">11043 10969 2580,'0'0'4257,"0"0"-645,18 12 0,-18-12-4128,0 0 0,11 0-129,-11 0 129,0 0-129,12 4 387,-12-4-516,0 0-774,9 12-1935,-9-12-129</inkml:trace>
  <inkml:trace contextRef="#ctx0" brushRef="#br0" timeOffset="46559.662">10646 11586 1,'-11'-2'1676,"11"2"1,0 0 129,0 0-129,0 0-129,-5-12-387,5 12 0,0 0-387,0 0 0,0 0-129,0 0-129,2-12-129,-2 12-129,0 0 0,0 0 0,0 0-129,0 0-129,0 0 0,0 0 129,0 0-129,0 12 387,0-12-258,0 0 129,-8 14 129,8-14 129,0 0-129,-9 12 0,9-12-129,0 0 0,-11 3 0,11-3-258,0 0 0,0 0-129,0 0 129,0 0 0,-2-5 0,2 5-129,0 0 0,0 0 129,0 0-129,7-12-258,-7 12-645,0 0-1032,0 0-2193,14 0-516,-14 0 387</inkml:trace>
  <inkml:trace contextRef="#ctx0" brushRef="#br0" timeOffset="47983.744">11070 11221 903,'0'0'2193,"0"0"-387,0 0-387,0 0-258,0 0-129,0 0-129,0 0-129,0 0-129,0 0-129,0 0 129,0 0-258,0 0 0,0 0 0,0 0-258,0 0 129,0 0 0,-6 10-129,6-10 0,-14 16 0,14-16 0,-14 16 129,6-4-129,8-12-129,-15 22 129,7-10-129,1 0 0,1 2 258,0 1-258,-1 2 0,1 2 0,0-4 129,1 2 0,-1 0-129,3 3 129,-2-2 0,3 0 0,-1-2 0,3 0 0,0-1 0,5 2 0,0-3 258,6 2-387,-2-4 129,5-1-129,1-1 258,0-2-258,2 1 258,-2-4-258,1-2 129,1-3-129,-6 0 129,1 0-129,-12 0 0,19-1 0,-19 1-258,11-16 258,-11 16-129,4-17 0,0 6-129,-4-1 129,1-2 129,-1-1-129,0 1 129,0 1-258,-4 1 516,0 1-258,-1-2 0,5 13 0,-14-12 0,14 12 0,-23-6 0,11 6 0,-5 0 0,0 4 0,-1 3 0,-2 4 0,1-2 0,1 2 0,2 0 0,1-1-387,6 4-129,-2-3-1290,11-11-2451,0 21-258,0-21 258</inkml:trace>
  <inkml:trace contextRef="#ctx0" brushRef="#br0" timeOffset="48607.78">11368 11347 1677,'0'20'3612,"0"-20"129,0 0-2709,5 18-645,-5-18 258,16 14 129,-16-14-258,15 13 258,-15-13 0,19 6-129,-19-6 129,18 1-387,-18-1 0,21 0-258,-21 0 258,20-16-258,-12 3 129,2 2 0,-5-4-129,2 1 0,-3-1 0,-1 1 0,-3-1-129,0 3 129,0 0-129,0 12 129,-11-17-129,11 17 0,-19-12 129,6 9-129,0 1 0,-1 1 0,-1 1 0,1 0-129,-1 3 0,1 2-129,3 7-387,-2-4-516,8 9-516,-6-11-516,9 10-1548,2-5-1032</inkml:trace>
  <inkml:trace contextRef="#ctx0" brushRef="#br0" timeOffset="48967.8">11514 11267 2193,'0'0'3612,"0"9"0,0-9-2709,-5 17-516,1-5-129,1 1 0,2 2 258,-3-1 0,2 7 258,-2-2-258,4 5 258,-1-2-258,1 3 0,0-1-129,2 1-258,1 0-129,4 0 129,-1-1 0,1 1 0,-1-4 129,1-1-516,-3 0 258,-1-6-129,2 1-129,-5-15-516,4 21-1290,-4-11-2064,0-10-516,0 0 388</inkml:trace>
  <inkml:trace contextRef="#ctx0" brushRef="#br0" timeOffset="55295.162">11054 12242 4902,'0'0'5031,"0"12"-645,0-12 129,0 0-3870,0 0-516,0 0 129,0 0 0,0 0-129,-11 0 0,11 0 0,0 0 129,-5 8-258,5-8 129,-1 14-258,1-14-129,0 21-129,0-21-516,8 32-1161,-5-13-2322,1 1-258,1 2-387</inkml:trace>
  <inkml:trace contextRef="#ctx0" brushRef="#br0" timeOffset="55497.174">11091 12825 5160,'8'62'4773,"-2"-30"-516,-6-14-387,0-1-3999,0 1-3225,0-18-774,0 23-516,0-23 0</inkml:trace>
  <inkml:trace contextRef="#ctx0" brushRef="#br0" timeOffset="55733.187">11040 13591 7482,'-9'50'3999,"-1"-36"-903,10 8-1419,0 0-5676,0-10-516,0 3-129</inkml:trace>
  <inkml:trace contextRef="#ctx0" brushRef="#br0" timeOffset="56369.222">11093 15468 11481,'0'48'4515,"0"-35"-645,1 3-903,-1-16-6063,0 0-1548,0 0-516,0 0-129</inkml:trace>
  <inkml:trace contextRef="#ctx0" brushRef="#br0" timeOffset="56903.254">11097 16448 8256,'5'54'5160,"-4"-21"-129,5-13-774,-3-6-1935,-3-14-2451,7 20-387,-7-20 129,10 20-129,-10-5-129,0-15 0,-1 25 0,-1-8-129,-11 9-129,9 2-129,-11 1 258,9 7 129,-6-10 258,5 5 0,1-5 0,4-1 258,0-8 129,2-3-258,0-14-774,0 0-1548,17 11-1290,-17-11-258,16-5 387</inkml:trace>
  <inkml:trace contextRef="#ctx0" brushRef="#br0" timeOffset="57361.28">11213 14900 10062,'0'0'4515,"11"11"-258,-11-11-903,14 0-3225,-14 0 129,0 0-258,13 0 129,-13 0-387,0 0-903,0 0-2451,0 0-903,0 0-129,-1-11-387</inkml:trace>
  <inkml:trace contextRef="#ctx0" brushRef="#br0" timeOffset="57633.295">11070 14333 9288,'-16'2'4644,"16"-2"-516,-5-12-129,5 12-4128,0 0-129,5-15-258,4 22-1290,-9-7-2451,8 11-129,-8-11-387,5 10 0</inkml:trace>
  <inkml:trace contextRef="#ctx0" brushRef="#br0" timeOffset="58337.336">11146 16099 3999,'0'0'4128,"0"0"-258,-17-7 0,17 7-3225,0 0-258,0 0 129,0 0 0,-9-10 258,9 10-129,0 0-129,0 0-129,6 9-903,-6-9-3354,0 0-258,0 0-774,0 0-129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1.77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5 144 0,'13'-7'55'0,"-13"3"-30"0,4 0-18 15,-4 4 15-15,0 0-4 16,0 0 1-16,4 0 1 16,-4 0 2-16,5 0-12 15,-1 4 5-15,0 3 3 0,0 5-6 16,-4 3 1-16,0 4-4 16,0 3 2-16,0 5-4 15,0-1-2-15,5 1-2 0,-1-4 0 16,-4-1 0-1,4-3 1-15,0-4-2 0,5-3 1 16,4-8-2-16,4-12 2 16,8-11-13-16,5-7-3 15,8-8-5-15,-8-1 1 16,0 5 9-16,-9 7 4 16,-4 5 12-16,0 2 7 15,0 5-1-15,-4 3 2 16,-4 5-7-16,-1 6-1 15,1 9-4-15,3 7-3 16,1 7 0-16,0 1-1 16,0-1 2-16,0-3 3 0,-1-4 2 15,1-8 3-15,4-3-3 16,0-12-2-16,4-7-7 16,1-4-1-16,-5-1-1 15,0 1-1-15,0 4 8 16,-4 3 5-16,-1 12 2 15,1 7 2-15,-4 8-2 16,-1 4 1-16,1-4-6 16,-1 4-1-16,1 3-2 15,3-3-2-15,6-4-13 16,7-12-6-16,9 1-28 16,4-8-10-16,5-8-71 15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2.33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8 85 172 0,'0'0'66'0,"0"0"-36"0,0 0-31 15,0 0 12-15,0 0-5 16,0 4-1-16,0-1-6 15,-4 5 1-15,4 0 0 16,-4 3 8-16,-1 4 7 0,1 4 8 16,0 4 3-16,-1 7 2 15,1 0 0-15,4 1-7 16,0-1 0-16,0 4-8 16,9-8-3-16,-1-3-5 15,9-8-4-15,5-7-5 16,3-8 0-16,13-8-5 0,1-3-1 15,-1-8 5-15,-4-4 2 16,-4-3 9-16,-4-5 4 16,-5 1 1-16,-4 0 3 15,-4 0-3-15,-5 3-1 16,1 4-9-16,-5-3 0 16,0 3-3-16,0 1-2 15,1-1-4-15,-1 4 0 16,-4 8-7-16,0-1-3 15,-4 5-21-15,-1 3-10 16,1 4-67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2.72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-4 204 0,'5'0'77'0,"-1"7"-42"0,4 1-23 15,-3 3 19-15,-1 0-12 16,0 5-3-16,1 6-3 0,-5 1-1 16,4 0-6-16,-4 7 0 0,4 8 1 15,-4 0 1-15,0 7 2 16,0 16-3-16,-4 7 1 16,4 4-3-16,-4-4 2 15,-1-8-6-15,5-7-3 16,0-7 1-16,0-8 2 15,5-12-20-15,-1-14-9 16,4-9-39-16,5-10-17 16,4-20-16-16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12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4-1 160 0,'0'4'60'0,"0"0"-32"0,5 4-28 0,-1-1 10 16,0 1 5-16,0 3 2 15,1 8 3-15,-1 4 2 16,0 11-12-16,1 0-1 0,-1 8 1 16,-4 3-6-16,0 8 0 15,0 11 0-15,0 4 0 16,0 1-2-16,-4-5 1 15,-1-11-2-15,1-8 2 16,0-11-2-16,-1-11-1 16,-3-8-19-16,-1-11-8 15,1-8-28-15,-5-7-12 16,0-4-1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53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9 126 164 0,'-8'-12'63'0,"8"9"-34"0,0-5-21 16,4 4 16-16,5 1-14 15,4-5-6-15,4 0 0 16,8 1-1-16,5-5-1 16,4 1-2-16,0 4 3 0,9-1 0 15,3-3 3-15,1 3 3 16,0 0 2-16,0 5-10 15,0-1-3-15,-5 4-4 0,-8 0-1 16,-4 4-5 0,-4-1-3-16,-9-3 9 15,-4 4 2-15,-5 0 12 0,-4 0 7 16,1 3 4-16,-5 1 1 16,0 0-5-16,0 3-1 15,0 0-8-15,0 1-2 16,0 3-4-16,0 4-1 15,0 7 3-15,0 8 1 16,0 4 3-16,4 0 3 16,4 4-2-16,1-1 1 15,4-3-5-15,0-8-2 16,-1-7-7-16,1-8-1 16,0-3-35-16,4-24-12 0,0-14-49 15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3.66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 260 0,'13'-4'99'0,"-5"8"-54"0,1-1-83 15,-9-3 0-1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4.3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1 132 0,'22'-8'52'0,"-18"4"-28"0,0 4-28 15,5 4 69-15,-1 4-21 16,1-1-14-16,-5 5-8 16,0 3-15-16,1 11 0 0,-1 12 0 15,0 8-1-15,5 7-1 16,-1 7-6-16,1 1 1 16,-1 3 2-16,1-7 1 0,3-4 3 15,-3-8 1-15,-1-11-6 16,1-7 0-16,-5-5 1 15,-4-10 1-15,-4-8-21 16,-5-12-8-16,-3-11-20 16,-1-7-7-16,-4-8-17 15,-4-8-29 1,-1-7 36-16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4.67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87 160 0,'0'-26'63'0,"4"18"-34"0,5 1-23 15,-1 3 15-15,5-4-5 16,0 5 3-16,8-5-8 16,0 0-2-16,9 1-5 15,8 3-1-15,5 0 1 0,0 4 2 0,-1 4 3 16,-4 0 7-16,1 7 2 16,-1 1-5-16,-4-1 0 15,-8 0-2-15,-5 1 1 16,-4 3-2-16,-4 0 1 15,-9 4-2-15,-4 0 2 16,-8 0-2-16,-5 0 0 16,-9-1-5-16,-3-2-3 15,-5-5 0-15,-8-7 1 16,8 0-14-16,0-4-5 16,5-4-20-16,-1 0-6 15,5-4-71-15,8 1-36 16,4-1 68-16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5.07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252 0,'0'0'93'0,"17"8"-50"0,-4-4-48 0,-13-4 17 16,13 7-9-1,-5 5-4-15,1 7 0 16,0 15 1-16,-1 11-3 0,5 16 2 16,0 7 1-16,-1 0 2 15,1 8-1-15,0-4-1 16,0 0 3-16,-5-1 2 16,1-6 0-16,-1-12 2 15,1-8-6-15,-5-7-3 16,-4-11-13-16,0-9-2 0,-4-2-25 15,4-9-10-15,0-11-42 16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5.98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 0 112 0,'9'4'44'0,"-14"-4"-24"0,10 4-26 0,-5-4 8 15,0 0-20-15,0 0-5 16,0 0-2-16,0 0 2 16,0 0 24-16,0 0 11 15,0 0 21-15,0 0 12 16,0 0-11-16,0 0-2 0,0 0-10 15,0 0-2-15,0 0-11 16,0 0-8-16,0 0-1 0,0 0-2 16,0 0 0-16,0 0 2 15,0 0 2-15,0 3 3 16,0-3 2-16,0 8 1 16,0-4 0-16,-5 3 2 15,5 1 1-15,-4 3 6 16,0 4 1-16,0 4 2 15,4-4 2-15,0 4-10 16,4 4-4-16,4 4-3 16,1-1 1-16,4 1 1 15,-1-9 1-15,5-2-2 16,5-9-1-16,-1-7-3 16,5-7-2-16,-1-5-2 0,1-3 1 15,-5-4-6-15,0-4 0 16,-4 1 3-16,0-5 4 15,0 5-1-15,-4-1-2 16,0 4 2-16,-5 0 0 16,-3 4-2-16,-1 4 2 15,-4 3-4-15,-4 4-1 16,-1 4 0-16,1 4 2 16,0 4 2-16,-5-1 1 15,1 8 1-15,-1 0 2 16,1 4-1-16,-5 4-1 15,0 15 5-15,0 11 1 16,5 4 4-16,-1 4 4 0,5 3-2 16,4 1 1-16,4 0-3 15,5-1-1-15,4-7-5 16,4-4-1-16,0-7 1 16,0-4 2-16,0-4-3 15,0-8-2-15,-4-3 0 16,4-8-1-16,-5-7-16 15,-3-8-6-15,-5-4-22 16,-4-4-8-16,0-3-36 16,0-12-47-1,5 1 39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40:08.957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1136 16651 774,'0'0'2193,"0"0"-387,-12-10 129,12 10-258,0 0-258,0 0-387,0 0-129,0 0-258,-12-7 0,12 7-516,0 0 0,0 0-129,7 0 258,-7 0 129,0 0 0,14 4 0,-14-4 258,11 0-129,-11 0-129,0 0 129,14 6-387,-14-6 0,15 2-129,-15-2 0,13 2 129,-13-2-129,0 0 258,13 2 0,-13-2 0,0 0 0,0 0 258,0 0-258,0 0 0,0 0-129,0 0 0,0 0-129,-7 0 0,7 0 0,-14-1 129,14 1-129,-18-6 0,18 6 0,-16-5 129,16 5 0,-12-7-129,12 7 0,-8-10 0,8 10 0,0 0 0,0 0 0,0 0-129,0 0 0,0 0 0,0 0 0,0 0 0,0 0-129,9-4 258,-9 4-129,24-5 0,-10 5 129,4-2 0,0 2-129,-2 2 129,0-2 0,-2 1 0,1 7 0,-4-5 0,-11-3 0,16 5 129,-16-5-129,0 0 0,12 4 129,-12-4 0,0 0-129,0 0 258,0 0-258,0 0-129,-8 0 129,8 0 0,-24-2-129,10 2 0,-3 0 0,-1 2-387,-3 1 387,0-2-129,-3-1 0,7 9-129,-4-5 0,4 4-387,-2-5 0,6 6-387,-3-9-645,16 0-1548,0 0-645,-20 2 0</inkml:trace>
  <inkml:trace contextRef="#ctx0" brushRef="#br0" timeOffset="1095.062">11204 16723 258,'0'0'3741,"0"0"-387,0 0-1290,0 0-129,-10 0 129,10 0-387,0 0-516,0 0-258,-10 0-258,10 0-258,0 0 129,-13 3-258,13-3-129,-12 0 129,12 0 0,-10 0 0,10 0 0,0 0 0,-14 0 0,14 0-258,0 0 129,0 0-129,0 0-129,0 0-129,0 0 0,0 0-129,0 0 129,8 7 0,-8-7 0,16 8 0,-4 4 0,0-7 0,1 4 129,-1-2 0,-1 5 0,0-3 129,-11-9 0,18 16 0,-18-16 0,16 12 129,-16-12 0,0 0 0,0 0 258,10 1-258,-10-1 0,0 0 0,0 0 0,-6-5 0,6 5-129,-18-1 0,5-3 129,-3-2-129,0 4 129,-2-3-129,0-1 129,3 2 129,0 2-129,4-10-129,11 12 0,-18-11-129,18 11 0,-7-13 0,7 13-258,0 0 129,0-16 0,0 16 0,0 0-258,11 0-129,1 4-387,-12-4-129,20 12-516,-20-12 129,21 9-516,-9-6-1419,-12-3-516</inkml:trace>
  <inkml:trace contextRef="#ctx0" brushRef="#br0" timeOffset="1719.098">11124 16712 4386,'0'11'4257,"0"-11"-129,-8 1-645,8-1-3483,-13 0-258,13 0-129,0 0-129,0 0 0,-9-15 129,9 15 129,0 0 258,0 0 258,-11-5-129,11 5-129,0 0 0,-6 9-129,6-9 129,0 15-129,0-15 129,13 8 129,-2-2 258,-11-6 129,25 3 0,-12-3 0,5 3 0,-1-3-387,1 0-774,3-3-2967,3 3-387,-14-9-258,8 6 1</inkml:trace>
  <inkml:trace contextRef="#ctx0" brushRef="#br0" timeOffset="2791.159">11071 16706 1548,'21'0'3741,"-21"-9"129,11 11-258,-11-2-2967,16 0-774,-16 0-129,21-7 0,-21 7-129,23-5 387,-23 5 129,17 0 129,-17 0 129,12 0 0,-12 0 0,0 0-129,0 0-129,13 0-129,-13 0-258,0 0 0,0 0-258,0 0 258,0 0 0,0 12 0,0-12 516,-12 9-258,12-9 258,-24 11 0,11-4-129,-5-2 258,2-5-258,-1 0 0,3 0-129,1 0 0,3-6 0,10 6-129,-12-16 129,12 16-129,0-19 129,0 19 129,6-20 0,-6 20 129,15-15-129,-15 15 0,21-14 0,-9 12-258,1 2-129,0 0-258,-13 0-387,23 4 0,-23-4 0,20 10 0,-20-10 645,13 13 129,-13-13 258,4 17 387,-4-4 387,0-13 0,-4 25 129,-5-13 0,2 3-258,-7-8-258,14-7 0,-25 12-129,25-12-258,-19 6-129,19-6-129,-17-8 129,17 8-387,-10-21 387,7 8-129,1 1 0,0-3 129,1 2 129,1 1-129,0 1 0,0 11 0,1-14 0,-1 14-258,12-11 258,-12 11-387,16-9 129,-16 9-129,16 0 258,-16 0 0,15 3-129,-15-3 0,7 12 129,-7-12 129,0 21 0,0-21 258,-10 10 0,5 2 129,-7-5 129,12-7-258,-20 9-645,20-9-2838,-21-1-645,21 1-129,-6-23 1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6.53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14 184 0,'4'0'68'0,"5"-4"-36"0,3 4-24 16,-7-4 18-16,-1 4-6 15,0-4 0-15,5 1 0 16,-1 3 0-16,-4 0-11 16,1 0 3-16,3 0 2 0,-4 7-1 15,1 1 0-15,-1 3-5 16,0 4-3-16,0 4-2 0,1 0 0 15,3 4-2-15,-4 3 2 16,1 1-2-16,-1 3 2 16,0-3-9-16,5-1-1 15,-5-7-12-15,0 0-5 16,1-8-14-16,-1-7-6 16,0-8-56-1,0-7-31-15,1 0 61 16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6.92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2 200 0,'4'8'74'0,"0"-8"-40"0,-4 0-44 16,0 0 11-16,0 0-10 15,0 0 1-15,0 0 15 16,5 8 9-16,-1-1-7 16,0 4 15-16,0 5 8 0,1-1 1 15,-1 0 3-15,0 0-14 16,0 0-3-16,5-3-9 16,-1-1-4-16,5-7-3 15,8-4 0-15,1-4-18 16,3-11-6-16,1 0 1 0,-1-1 4 15,1 5 13 1,-5 0 7-16,0 3 14 0,-3 4 6 16,-6 4-6-16,1 8-3 15,-4 0-6-15,-1 3-4 16,1 4-5-16,-1 0 0 16,1 0-18-16,-1 0-5 15,1-3-24-15,3-5-8 16,1-3-64-1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7.58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2 139 196 0,'22'3'74'0,"-10"1"-40"0,5 4-40 15,-8-4 12-15,-1-4-11 16,1 0-1-16,-1-4-2 16,5-4 0-16,0 1 5 15,0-5-3-15,0 1-1 0,-1 0 17 16,1-5 10-16,-4 1 3 16,-5 0 4-16,-4 0-4 15,0 4-2-15,-4-1-11 0,-5 1-4 16,-4 3-11-16,1 5-4 15,-5 3-6-15,-1 0-2 16,-3 3 1-16,0 5 0 16,4 3 4-16,0 4 3 15,4 1 5-15,5 3 4 16,8-1 1-16,4 9-1 16,9 11-4-16,4 11 0 15,0 4 4-15,4 11 2 16,4 4 2-16,1-3 0 15,0 7 13-15,-5 3 8 16,-4 1-6-16,-4-4-1 16,-9-8-8-16,-4-3-2 0,-4-12 0 15,-9-11 0-15,-4-8 0 16,-4-11 0-16,-9-7 0 16,-9-9 0-16,-3-6-2 15,-1-5-1-15,5-7-6 16,4-8 1-16,8-3 2 15,9-5 1-15,9 1-4 16,12-4-1-16,13-4 1 16,13-7 2-16,4-1 2 15,4-3 1-15,5-8-2 16,8-7-2-16,0-4 1 16,9-4-1-16,-1 8 2 15,5 7 1-15,0 4-1 16,-4 4 1-16,-5 7-11 15,-8 8-4-15,-13 0-43 0,-13 4-18 16,-17-1-38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9.40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62 18 172 0,'-13'-15'66'0,"9"15"-36"0,-4-4-24 0,8 4 15 15,-5 0-11-15,-3 0-1 16,-1 4-1-16,1 8 2 16,-5 6-5-16,-4 1 1 0,0 12 4 15,0-1 5-15,4 4 3 16,0 8-5-16,5 3-3 0,4 8-5 16,-1 11-2-1,5 5-1-15,5 2-2 0,-1 1 1 16,4-3 1-16,-3-1-1 15,-1-4 2-15,-4-7 0 16,0-8 3-16,0-4-3 16,0-3 0-16,0-8-3 15,0-4-3-15,-4-7 2 16,-1-4 0-16,1-11-32 16,0-12-15-16,4-8-62 15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39.68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86 212 0,'-4'0'82'0,"8"0"-44"0,1 0-42 0,-5 0 13 15,4 0-7-15,4-4-2 16,1 1 3-16,-5-5 0 16,9 1-1-16,0-5 7 0,4 1 4 15,4-1 2-15,9 1 4 16,4 4-9-16,4-1-3 0,1 4-2 16,-5 4-1-1,0 0-9-15,-5 4-4 0,-3 4-31 16,-5-1-11-16,5-3-51 15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0.36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3-1 180 0,'-4'4'68'0,"4"0"-36"0,4 0-35 0,-4-4 13 16,4 3-7-16,5 1 0 16,-1 0-1-16,1 0-2 15,-1 0 1-15,1 3-1 0,4 1 0 0,-1-1 6 16,5 1 4-16,-4 3-3 15,0 4-2-15,4 0-5 16,-4 4 0-16,4 0 0 16,-4 0 0-16,4 4-3 15,-5 0 2-15,1-4 1 16,-4 3 2-16,-1 1-1 16,-4-4-1-16,1 4 3 15,-5-4 0-15,-5 3 5 16,-3-7 3-16,-1 1-2 15,-3-5 0-15,-5 0-1 16,-5 1 2-16,1-5-5 16,-5 1-3-16,1-4-4 0,-1-4 1 15,5 0 1-15,0 0 0 16,4-4-3-16,0-4 2 16,4 4-4-16,0 1 1 15,5-5 0-15,3 1 2 16,5-1 1-16,5 0 1 15,3-3-5-15,1 0 1 16,3 3-14-16,1 4-3 16,4 1-16-16,5 3-4 15,-5 0-35 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0.78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22 34 208 0,'4'-4'77'0,"5"0"-42"0,-5-3-61 15,1 3 5-15,-5 0-19 16,0 0-2-16,-5 1 17 16,5-1 12-16,-4 4 35 15,-5 0 16-15,1 4-2 16,-1 3-1-16,-3 4-15 0,-1 5-5 16,-4 3-9-1,4-1-4-15,0 5-1 0,1 0-1 0,-1 0 0 16,9-1 0-16,-5 9 0 15,5-5 4-15,4 1 2 16,0-5 2-16,13 5 0 16,4-1-4-16,0-7-1 15,4-4-3-15,4-7-1 16,1-4-15-16,4-4-6 16,0-8-31-1,4-15-55-15,4-14 17 16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1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92-2 160 0,'-4'4'60'0,"4"4"-32"0,4-1-31 16,-4 1 11-16,0 3-9 15,0 4-1-15,0 4 1 16,-8 4 2-16,4 0 0 16,-1 3 10-16,-3 4 8 0,-1 8 10 15,1 0 6-15,-5 15-12 0,4 15-3 16,-3 0-6-16,3 0-1 16,5-3-5-16,0-8-3 15,4-8-7-15,0-11-1 16,0 0-17-16,4-12-4 15,0-7-4-15,-4-8 0 16,0-11-15-16,0-7-5 16,-4-8-28-1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34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4 46 116 0,'-21'-11'44'0,"16"11"-24"15,5-4-6-15,0 4 17 0,0 0-13 16,0 0-2-16,5 0-1 16,3 0 0-16,9 0-8 15,9-4 5-15,8 0 1 0,8 0-4 16,5 1-3-16,4-1-3 16,0 0 0-16,0 0-2 15,1-3-1-15,3 7-10 16,-8 0-4-16,-5 0-31 15,-3 0-12-15,-1 7-18 16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1.73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49 75 128 0,'17'-19'49'0,"1"4"-26"0,3 0-29 0,-8 7 8 16,-1 1-9-16,5-1-3 15,0 4 12-15,5 4 5 16,-1 8 15-16,5 3 6 15,3 1-3-15,-3 3-1 0,-1 0-7 16,-3 0 0-16,-5 0-10 16,0 12-2-16,-4-5-1 0,-5 1 0 15,-8-4 2-15,-8 0 1 16,-9 4 3-16,-13-4 6 16,-4-4 2-16,-5 0-9 15,-3-4-5-15,-1 1-3 16,1-9-1-16,8-3 0 15,-1 0 0-15,6-3-18 16,7-9-8-16,10 1-26 16,7-4-10-16,5-15-24 1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3:56.37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">9184 8151 516,'21'10'4257,"-1"-10"0,16 6-258,3-3-3096,5-3-645,9 0 0,4 0-774,1-3-1548,-3-7-2064,12 6-129</inkml:trace>
  <inkml:trace contextRef="#ctx0" brushRef="#br0" timeOffset="3">11996 6454 3225,'0'24'3741,"0"-24"0,-4 26-3741,4-2 129,-2-1 129,2 7 129,0 1 0,0 5-129,2-2 0,2 6 129,-2-3-129,0-1-129,1-2-129,-2-2 0,0-5-258,-1-6-645,1-3-1548,5-1-1806,-6-17 516</inkml:trace>
  <inkml:trace contextRef="#ctx0" brushRef="#br0" timeOffset="4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">16119 7865 645,'5'17'3741,"12"-14"516,-17-3-387,19-7-3354,0 3 0,0-3 258,5 3-258,1-6 258,7 6-258,-3-5 129,7 5-258,2-2-129,4 4-129,-1-1-129,3 2-258,2 1-129,-4 0-774,2 0-3225,0 1 258,-13-1-645</inkml:trace>
  <inkml:trace contextRef="#ctx0" brushRef="#br0" timeOffset="1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2.20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4 52 148 0,'0'11'55'0,"0"1"-30"16,8 14-25-16,1-11 13 0,-1 4-9 16,1 4 0-16,-1 4 0 15,1 3 2-15,4 4-3 16,-1 4 3-16,1 0 0 0,-4-8 11 16,-1-4 6-16,-4-3 3 15,1-4 2-15,-5-8-2 16,0-11-1-16,0-7-21 15,0-8-7-15,0-8-1 16,4-7-1-16,0-8 0 16,1-8 1-16,-1 5 0 15,4 3 0-15,5 0 0 16,0 4 3-16,0 8 0 16,4 3 3-16,4 4-1 15,0 4-1-15,1 3 1 0,3 5 1 16,1-1-12-16,3 4-3 15,5 1-36-15,1-1-13 16,-1 0-25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2.64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81-1 232 0,'-4'4'88'0,"-1"0"-48"0,1 0-47 0,0 3 16 0,-5 1-13 16,-3-1 1-16,-5 1 3 15,-5 3 2-15,-3 8 0 16,-1 4 5-16,-4 3 3 0,1 1 1 16,3-1 3-16,0 1-9 15,5-1-3-15,8-3-4 16,5-4 0-16,8 0-3 15,8 4 1-15,9-5 0 16,5-2 2-16,-1-1 1 16,5-4 1-16,-1 4 0 15,1-3 2-15,-1 3-1 16,-4-4-1-16,-3 4 3 16,-1-3 0-16,-5 3 5 15,1-4 5-15,-9 4 6 0,-4-7 5 16,-4 3-6-16,-4-3 0 15,-5-1-7-15,-4 1 1 16,-5-1-5-16,1-3-2 16,-4 0-5-16,-1 0-2 15,1-4-8-15,-1 4-4 16,0-4-19-16,5 0-6 16,4-4-90-1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17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8 72 0,'5'-11'27'0,"-1"7"-14"0,4-3 2 0,1 3 13 0,-1 0-2 16,1 0 2-16,4 0-5 15,0 4-2-15,4 0-3 16,0 0-1-16,4 4-9 15,4 4-3-15,1 3 1 0,0 1-3 16,-1 3 0-16,1 0 1 16,-5 4 2-16,0 3-5 15,-4 1-1-15,-4 0 2 16,0-4 1-16,-5 7-1 16,1-3-2-16,-5 0 1 15,-4-4-1-15,-4 0 4 16,-5 3 2-16,-3-3-2 0,-6-4-1 15,-3 1-1 1,-4-5 1-16,-5 0-4 0,0 1 0 16,0-5-4-16,5-3 1 15,3-4 0-15,1 0 2 16,4-4-4-16,4-3 2 16,5-5-3-16,4 1 0 15,4-4-7-15,8-4-2 16,9-4-4-16,4-3-1 15,9 3 3-15,0 0 3 16,4 0 9-16,0 1 3 16,4-1 3-16,-4 0 2 0,1 1-1 15,-1 3-1-15,4 0 1 16,-8 0 1-16,4 4 3 16,-9 3 4-16,1 5 2 15,-1-1 3-15,-3 4-1 16,-1 4 0-16,0 4-5 15,1 4 0-15,-1 3-1 16,-4 8 3-16,-4 4 8 16,-5-1 6-16,1-3-2 15,-5-3 1-15,0-1-10 16,5-4-5-16,4-7-5 16,4-4 0-16,4-8-9 15,4-3-3-15,1-4 2 16,0 3 2-16,-5 5 5 15,-4 3 4-15,0 4 10 16,0 8 5-16,-4 3 2 0,-1 4-1 16,-3 4-6-16,0 0-4 15,-1 7 1 1,1-3-8-16,-1 0-4 16,5-8-31-16,0 0-12 15,8-7-74 1,0-12-44-16,0 0 73 15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50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11 182 232 0,'0'23'88'0,"4"-16"-48"0,9 8-45 16,-4-7 15-16,3-1-24 15,1-7-5-15,4 0-2 16,0 0 0-16,0-3 12 16,-4-1 9-16,4-7 5 0,-4-1 7 15,-5-7 3-15,1 4 0 16,-1 0 4-16,-3-4-9 16,-1 0-1-16,-4 0-3 15,0 0 1-15,-4 0-2 16,-5 0 2-16,-4 0-2 15,-4 4 2-15,-8 4-6 0,-1 7-1 16,-4 8-7-16,1 7-3 16,-1 8-12-16,0 4-4 15,4 7-13-15,-3-3-3 16,7-5-39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4.88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44 184 0,'43'-42'71'0,"-26"27"-38"0,0-8-28 0,-9 12 19 16,1 0-2-16,-1 3 2 0,-4 0-5 16,1 1-1-16,-1-1-10 15,0 5-3-15,0-1-1 0,-4 0-2 16,0 4 1-16,0 0-2 15,0 0 2-15,5 4 0 16,-5-4 3-16,0 7 1 16,0 1 3-16,0 3 1 15,0 1 3-15,0 3-5 16,0 0-1-16,4 4-4 16,-4 4-3-16,0 7 0 15,0 11 1-15,0 12-1 16,0 4 2-16,-4 4 0 15,4-4 3-15,-5-4-3 16,5-8-2-16,0-3-3 16,0-8 1-16,5-8-8 0,-1-7-4 15,4-4-31-15,1-11-13 16,4-12-66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5.84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204 15 224 0,'0'0'85'0,"5"0"-46"0,-5 0-41 16,0 0 17-16,0-4-11 16,-5 0-2-16,1 0-1 15,-4 0 1-15,-5 4-1 16,0 4 6-16,-4 4 3 0,-4 3 6 15,-1 8 2-15,1 0-5 16,0 0 0-16,4 4-10 16,0-4-4-16,4 0-3 0,4-1 0 15,1 1-2-15,8 4 1 16,4-4-4-16,5 0-1 16,3 0 5-16,1 0 2 15,0 4-2-15,4-1-1 16,0 1 3-16,-4-4 1 15,0 4 2-15,-1-5 2 16,-3 1-1-16,-1-7 2 16,1-1 0-16,-5 0 3 15,-4-3 3-15,-4-4 2 16,-5-4-5-16,1-4-2 16,-5-4-2-16,0 1-2 0,1-4-8 15,3-1-5-15,1 1-11 16,-1-1-3-16,5 5-1 15,0-1 2-15,4 1-12 16,8-1-5-16,5-3-30 16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7.05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80 204 0,'39'-27'77'0,"-26"19"-42"0,-1 5-26 15,-7 3 19-15,-5 0-14 16,0 0-3-16,4 7-5 16,-4 5-1-16,0 3-3 15,0 7 3-15,-4 5 1 0,4-1 2 0,-5 1 0 16,5-1 2-16,-4 5 1 16,4-9-3-16,0-3 0 15,0-3-1-15,4-5 1 16,5-4-7-16,4-14 0 15,8-8-10-15,4-8-2 16,1-3 1-16,0-5 4 16,-1 5 3-16,-4-1 4 15,1 8 9-15,-5 8 3 16,-5 3 2-16,-3 12 4 16,-1 8-7-16,1 6-2 15,0 1-5-15,-1 4-4 0,1 0 2 16,-1 0 0-16,5-5-4 15,0 1 1-15,-1-3 4 16,1-5 2-16,-4-4-2 16,8-3-3-16,-5-4-5 15,1-4 0-15,0-7-5 16,0 0-1-16,0-4-9 16,-1-1 0-16,1 5 3 15,-4 0 5-15,3-1 6 16,1 5 5-16,0-1 1 15,0 1 2-15,0-1-2 16,-1 1-1-16,5-5 1 16,0 1 1-16,-4-1-1 0,0 1 2 15,0 0 0 1,-5 3 1-16,1 1 0 0,-1 3 0 16,-3 0-2-16,-1 0 1 15,0 0-4-15,0 4 0 16,-4 0 1-16,0 0 2 15,0 0 3-15,5 8 2 16,-5 3-1-16,0 5 1 16,0-1-4-16,0 4-2 15,4 0 0-15,0 3 1 16,5-3 1-16,-1 4 1 16,1 0 2-16,-1-8 3 15,5 0-4-15,0 0-3 16,-1 0 1-16,5-11 2 0,-4-4-4 15,4-4-3-15,0-3-4 16,0-1 1-16,0-7 3 16,5 0 1-16,-1-8-2 15,0-3 2-15,1-5-1 16,3-3-2-16,1 4 0 16,-5 3 3-16,0 5-2 15,1 3 1-15,-5 7 4 16,0 5 1-16,-5 3-4 15,1 8-1-15,0 3-2 16,0 5 3-16,-5 3 0 16,1 4 3-16,-1-4 8 15,1 0 3-15,-1-4-2 16,1 1-1-16,4-8-6 0,4-8-1 16,4-11-12-16,9-8-4 15,-1-4-10-15,1 1 0 16,0 3 3-16,-4 4 2 15,-5 4 19-15,0 4 11 16,-4 7 4-16,-4 12 0 16,-4 7-4-16,-1 7-2 15,-4 5 0-15,1-1 1 16,-1-3-5-16,4-4-4 16,1-8-1-16,-1-11 1 15,5-7-12-15,8-12-3 16,5-8-7-16,0 1-1 15,3 3 10-15,1 8 5 0,-4 4 11 16,-5 3 7-16,-4 8 7 16,0 8 5-16,-4 7-10 15,0 4-5-15,-5 7-6 16,5 1-3-16,0-1-10 16,-1-3-4-16,6 0-6 15,3-8-1-15,0-4-30 16,-4-3-14-16,4-16-54 15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7.31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0 232 0,'0'11'88'0,"4"0"-48"0,1 1-49 0,-1-5 14 16,0 1-18-16,0-1-7 15,1 5 11-15,-1 3 4 16,0 4 4-16,5 7 18 0,-5 8 9 16,0-3-5-16,0-5-1 15,1 1-17-15,-5-8-6 16,0-8-63-16,0-11-70 15,0-23 28-15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8.10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36 236 0,'13'8'90'0,"4"-8"-48"0,13-4-58 15,-13 0 12-15,0 1-23 16,4-5-8-16,0 0 23 16,9 8 10-16,-4 4 4 0,-5 8 23 0,-4 3 13 15,0 0 7-15,-4 0 5 16,4 4-18-16,-4-4-9 15,4-4-14-15,0-3-6 16,4-4-9-16,0-4-1 16,5 0-2-16,-1 0 3 15,5 4 4-15,4-4 1 16,0 3 1-16,5 1 2 16,7 4-10-16,6-4-4 15,-1-4 8-15,-9-4 4 16,-3 0 3-16,-10-7 1 0,-3-8 0 15,-9-8 2-15,-4-3-3 16,-13-4 0-16,-9 4-8 16,-4 3-4-16,-4 4 2 15,-4 4 4-15,-4 4-11 16,-1 8-4-16,5 3 8 16,-1 4 4-16,5 11 5 15,0 8 1-15,5 11 0 16,3 5 2-16,5 2 1 15,4 9 1-15,0 7 2 16,8 0 3-16,1 0 0 16,4 7 0-16,-1-3-5 15,1 7-3-15,0 8 0 16,0-3 1-16,-1 6-1 16,-3-3 2-16,-1-7-2 15,-8-13 2-15,0-6 0 0,-4-4 3 16,-4-12-3-16,-5-7 0 15,-4-5-6-15,-4-2 0 16,-1-5 1-16,1-7 1 16,0-4 3-16,-1-8 1 15,5-3-1-15,5-4 1 16,3-4-2-16,1-12-1 16,3-6 1-16,18-9 1 15,8-7-1-15,13-7 2 16,13 3 0-16,9-4 1 15,3 1-5-15,1-5-1 16,4 5-6-16,0-1-2 0,4 1-22 16,-4 3-9-16,4-4-77 15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9.29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8 284 208 0,'-8'7'77'0,"8"-10"-42"0,-4 6-37 16,-1-6 17-16,1-1-11 16,0 0-2-16,0-7-1 15,-1-1-1-15,1-3 0 16,4-4 2-16,0-4 3 0,4 1 0 15,1-1 0-15,3 0-3 0,5 1 1 16,0-5-2-16,4 4 2 16,-5 1 2-16,5 3 2 15,1 7 3-15,-6 5 1 16,5 7 1-16,0 7 0 16,-4 9-6-16,0 2-4 15,-5 5-1-15,1 0-1 16,-5 7-3-16,-4-3 2 15,-4-1 7-15,-9 1 6 16,0 3 5-16,1-7 2 0,-5-4-6 16,-5 0 0-16,1-4-10 15,0-8-2-15,-1-3-8 16,1-8-3-16,0-3-19 16,4-8-6-16,4-4-33 15,9-4-14-15,8-11-16 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4:16.124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34 15070 2967,'12'0'2064,"-12"0"-129,11-7 0,-11 7-387,0 0 0,0 0-387,0 0-129,0 0-129,0 0-258,0 0-129,0 0 0,12-2-258,-12 2 129,19 0 0,-3 5 0,0-5 129,12 6 0,-1-5-129,8 5-129,2-6 129,11 4-129,1-1 129,6-1-129,2-2 0,6 0 0,-2 0 129,4 1-129,0-1 0,-1 0 0,-1-2 0,-4 1 0,-3-2-129,-5 3 129,-6-6-129,-4 2 0,-10 1 0,-5 2 0,-6-2-129,-6 2 0,-3-2 129,-11 3-129,0 0-129,0 0-129,0 0-387,0 0-387,0 0-1419,0 0-1935,0 0-387,-10 0-387,10 0 129</inkml:trace>
  <inkml:trace contextRef="#ctx0" brushRef="#br0" timeOffset="944.054">11847 14647 258,'4'-11'3741,"-4"11"-258,0 0 0,-12-16-2322,-1 15-903,-1-2-129,-6 3 129,-4 0 0,-5 3-129,-4 3 129,-5 5 129,-2 3-129,-4 2 0,-5 5 0,2 6 0,-6 5-258,3 2 258,0 10-258,1 0 0,4 6 129,4 4-129,7 2-129,5-1 129,10 3 0,6-2 0,10 1 129,3 1 129,15-4-129,11 6 0,7-4 129,10 0-129,10-3 387,9-3-387,6 0 129,9-3 0,1-5 0,6-7 129,1-5 129,8-1-129,-5-15 129,7 2 129,-6-16-258,8-6 129,-7-13 0,4-2 0,-7-14-258,0-1 0,-11-7 0,-2-6 129,-10-4-258,-7 2 258,-10-12-129,-5-2 0,-10-5-129,-10-7 258,-8-3-258,-11 2-129,-6 0 0,-14-6 0,-14 9-129,-11 7 129,-12 5 0,-7 10 0,-9 7-258,-10 5 258,-6 7 0,-5 10 0,-3 2 0,-2 6 0,-2 3 0,-2 2-129,2 11 129,-1 0-258,8 15-258,-3 1-387,15 22-903,0-1-2451,9 6-516,11 7-129,9-3-258</inkml:trace>
  <inkml:trace contextRef="#ctx0" brushRef="#br0" timeOffset="1388.079">11927 14936 8385,'8'9'4644,"-8"-9"-516,2 20-387,-2-6-3870,0 7-129,0 6 129,-2 12 0,-3 7 129,-1 4 129,3 4 0,-4-3 258,3 5-129,-2-1 0,6-4-129,0-7 0,0-8-516,5-2-258,-3-15-645,12-2-2322,-2-8-1032,-12-9-129,23-16 0</inkml:trace>
  <inkml:trace contextRef="#ctx0" brushRef="#br0" timeOffset="1720.098">11800 14858 7224,'0'0'4257,"0"0"258,0 0-516,0 0-3483,19 1-258,8 2-129,8 2 0,1-4 129,12 6 0,-2-7 129,4 7-129,-4-5 0,2 2 0,-9-2-129,2-1 0,-6-1-129,-4 0-258,1 1-387,-15-2-645,10 1-903,-15 0-2193,-12 0-516,12 0 0</inkml:trace>
  <inkml:trace contextRef="#ctx0" brushRef="#br0" timeOffset="2041.116">11855 15230 7611,'38'20'4773,"-10"-12"-516,0-8-258,2 0-3741,6 0-387,7-1 0,-1-1 129,-1 2 0,-4 0-129,-1 0 258,-3 0 0,-4 3 0,-4 1 0,-5-4-129,-4 3-129,0 3-774,-16-6-3225,0 0-387,11 5-129,-18-9-258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49.70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30 184 0,'8'8'71'0,"-4"-1"-38"0,1 5-45 0,-1-9 10 15,-4 5-11 1,0-1-2-16,0 1 17 0,-4 3 8 16,-1 1-4-16,1 3 17 0,0 0 6 15,0 8 3-15,-1-1 1 16,1 5-7-16,0-1-2 16,4 5-9-16,4-5-2 15,5-3-1-15,3-4 0 16,5-8-11-16,5-3-3 15,-1-8-4-15,5-8-1 16,-1 1-1-16,-4-8 0 16,1-1 9-16,-5-3 4 0,0 4 4 15,0-7 2-15,-4 3-3 16,-1-4-3-16,1 0-2 16,-4 1-3-16,-1-5-8 15,1 1-3-15,3-1-5 16,-7 4-3-16,3 1-18 15,-4 3-9-15,1 0-63 16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0.15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2 0 192 0,'-4'16'74'16,"4"-9"-40"-16,-4 8-33 0,0-3 14 0,-1 3-4 16,1 0 3-16,0 8 8 15,0 11 6-15,-1 11-15 16,5 12 2-16,0 3 1 0,0 1-2 15,5 0 2-15,-1-1-9 16,0-3-4-16,5-12-5 16,-1-7 1-16,-4-11-10 15,1-5-3-15,-1-7-13 16,-4-15-3-16,4-7-39 16,-4-12-18-16,-4-4-1 15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0.39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10 212 0,'8'-4'79'0,"5"4"-42"0,8 0-43 0,-8 0 14 16,4 0-7-16,4 0 2 15,9 0 9-15,4 0 7 16,0-3-10-16,4-1 9 0,5 4 2 16,0 0-10-16,3 0-3 15,1 0-16-15,4 4-4 16,1-1-56-16,7 5-24 0,-4 0 1 16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1.33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 143 168 0,'0'-4'63'0,"5"4"-34"0,-1 0-25 0,-4 0 15 16,4 4 0-16,5-4 3 15,-1 4 3-15,1-1 4 16,-1 1-15-16,1 4 3 0,-1-1 3 15,1 5-5-15,3 3 0 16,1 8-7-16,0-1-3 16,4 5-5-16,0 3 0 15,4 4 0-15,1-4 2 16,-5-3-3-16,0-1 0 0,-5 1 3 16,1-8 1-16,-4-4 3 15,-1-4 1-15,-3 1-3 16,-1-5-1-16,0-10 1 15,0-1 2-15,1-4-3 16,-1-11-2-16,4-3 0 16,1-13 1-16,-1-6 1 15,5-5 1-15,0-3-5 16,4 4-1-16,-4 3-2 16,8 4 0-16,0 4-6 15,1 4-2-15,-5 3 2 16,0 5 4-16,0 7-13 15,-5 3-4-15,5 5-19 16,-4 3-9-16,0 0-54 16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2.22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5 50 248 0,'5'0'93'0,"-5"0"-50"0,4 0-52 15,-4 0 14-15,0 0-12 16,0 0 0-16,0 0 3 16,8 3 2-16,1 1 2 15,-1 0 6-15,5 3 4 0,4 1-1 16,0 3 2-16,0 4-6 16,5 1-3-16,3 6-1 15,5 5-1-15,-5 3-7 16,1 0 0-16,-5 4-2 15,-4 4 1-15,-4-4 2 16,-9 0 2-16,-4 4 2 16,-4-7 1-16,-9-9 3 15,-8-3 1-15,-4-4 3 0,-10-3 3 16,1-5-2-16,-4-7-2 16,4 0-2-16,4-4-3 15,5-3-2-15,3-4-1 16,10-5-3-16,7 1-1 15,14-4-5-15,8-3-3 16,8-1-5-16,5-4-2 16,4 5-8-16,0-5-4 15,0-3 8-15,0 0 5 16,1 3 10-16,-6 1 6 16,1 3 17-16,-9 0 9 15,1 4-4-15,-5 4-2 0,-4 0-4 16,-1 4 0-16,1 7 0 15,0 4-1 1,-5 4-1-16,1 3-1 16,-1 8 2-16,-3 4-1 15,3 4 0-15,1 0-5 16,-1-1-3-16,1 1 2 16,-1 4 2-16,5 3-4 15,-4-4-1-15,-1-7 13 16,1 0 8-16,-1-4 3 15,-4-3 3-15,1 3-2 16,-5-15 0-16,-5 0-12 16,1-11-3-16,0-5-6 15,0 1-3-15,4-7-3 0,0-9-1 16,8-3-1 0,5-4 3-16,4 1 0 0,8 2 1 15,5 5-3-15,0 7 0 16,0 5-5-16,0-1-2 15,0 4-15-15,-5 3-4 16,1 1-58 0,-5 3-62-16,-4-11 42 15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6.74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36 85 96 0,'0'-11'35'0,"0"3"-18"0,13-3-20 0,-9 7 8 16,0 0-4-16,1-3-1 16,-1-1 1-16,0 1-1 0,0-1 6 15,5 0 4-15,-5 5 8 16,-4-1 3-16,0 0-2 15,0 4 1-15,0 0-2 16,0 0 0-16,0 0-9 16,4 4-1-16,1 3 2 0,-5 5-6 15,0 3 0-15,0 11-2 16,-5 12-2-16,1 8 7 16,0 7 5-16,-5 3 3 15,1 1 0-15,-1-4 4 16,-4-4 0-16,1-7-10 15,-1-4-3-15,4-12-4 16,1-3-2-16,4-15-21 16,4-8-11-16,4-8-26 0,4-11-11 15,5-15-16 1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7.178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5 153 192 0,'-5'-12'74'0,"5"5"-40"0,0 3-31 0,0 4 15 16,5 0-11-16,-5 0-4 15,12 0-2 1,1 0-1-16,0 7-3 0,4-3 2 16,-4 4 3-16,-1 3 3 15,1 1 2-15,4 6 1 0,-4 5 0 16,4 7 2-16,0 5-3 15,0 2 1-15,0 5-3 16,5 3 2-16,-1 1 0 16,4-5 1-16,1-6 0 15,4-5 0-15,0-4-4 16,-1-7-1-16,1 0 1 16,0-11 2-16,0-8-3 15,-5-8 0-15,1-15-1 16,-9-3-2-16,8-8 5 15,-12-15 1-15,0-4-2 16,-5 0-3-16,1 3 0 0,0 1-1 16,-1 0-3-16,-4 0 2 15,5 7-6-15,-1 1-3 16,1 10-8-16,-1 5-1 16,1 7-10-16,4 4-4 15,-1 7-9-15,-3 4-3 16,8 4-38-1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7.75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242 88 0,'-9'-3'35'0,"9"-9"-18"0,-4 1-16 15,4 7 11-15,0-11 3 16,0-8 5-16,0 1-4 15,4-5 1-15,0 1-4 16,5-1 2-16,-1 4-8 16,5 4 2-16,0 4 2 0,0 4 0 15,0 7 1-15,-1 4-4 0,5 4 0 16,0 3-3-16,5 5 2 16,-1-1-6-16,0 1-1 15,5 3 0-15,-5 0 0 16,-4 8 2-16,0-5 1 15,-4 5-1-15,-5 0 1 16,-8 0 7-16,-4-1 5 16,-4 1-1-16,-9 4 2 15,-5-12-7-15,-3 0-1 16,-5 0-6-16,0-4-2 16,0-3 0-16,5-4 0 0,-1-4-7 15,5-4-3-15,4 0-10 16,4 0-5-16,0-3-17 15,9-5-6-15,8-7-37 16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8.200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9 0 196 0,'-4'11'74'0,"-1"0"-40"0,1 1-38 0,4-5 13 16,0 1-12 0,0 3-2-16,0 1-1 0,0 3 2 15,-4 4 2-15,0 3 3 0,4 5 2 16,0 3 7-16,4 0 4 15,-4 5-3-15,4-5 1 16,0-4-3-16,-4 5 2 16,5-9-6-16,-5 1-3 15,0-8 1-15,0-3 0 16,0-5 1-16,0-7 2 16,0-4-3-16,0-3 0 0,0-5 5 15,0-3 3-15,0-4 0 16,0-11 1-16,4 0-9 15,0-4-1-15,0 0-7 16,9 0-1-16,0 3-6 16,0 1 0-16,4 3 1 15,0 5 2-15,0 3 3 16,0 7 4-16,4 1 3 16,0 7 2-16,1 1-1 15,3 3-2-15,5 3-10 16,-4 1-6-16,-5 4-21 15,0-5-6-15,0-3-44 16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8.87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 114 188 0,'-4'23'71'0,"4"-12"-38"0,4 4-39 16,-4-3 14-16,0 3-9 16,4 4 0-16,-4-4 7 15,0 0 6-15,5 0-6 16,-5-4 6-16,4-3 3 0,4-8-3 15,5-11 1-15,8-4-26 16,9-16-10-16,4-7-25 16,5-3-7-16,3-1 7 15,-3 8 34 1,-5 8 40-16,-9 7 13 0,-4 7 7 16,1 8-4-16,-5 8-2 15,-4 8-22-15,-1 3 3 0,1 4 0 16,0 0-9-16,0-4-4 15,-5-4-5-15,9-3 0 16,0-5-2 0,0-6-5-16,0-5 0 15,0-3 2-15,-4-1 1 16,0 5 3-16,-5-1 3 16,1 4 4-16,-1 4 2 15,-8 0-3-15,5 8-3 16,3 0 0-16,-4-1-1 0,5 1-5 15,-1-1-1-15,1 1 1 16,4-1 0-16,0 5 1 16,-5-5 0-16,1 5-22 15,-1-8-8-15,5-12-95 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18:28.15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EA700D"/>
    </inkml:brush>
    <inkml:brush xml:id="br3">
      <inkml:brushProperty name="width" value="0.05292" units="cm"/>
      <inkml:brushProperty name="height" value="0.05292" units="cm"/>
      <inkml:brushProperty name="color" value="#953734"/>
    </inkml:brush>
    <inkml:brush xml:id="br4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020 12205 516,'0'-14'1290,"0"14"387,-2-14-258,2 14-258,-19-11 129,5 8-387,-3 1-129,-3 2 0,-5 0 129,2 5-129,-7-4 0,5 9 129,-8-4-129,7 5-258,-5-2-129,4 4 0,-4-2-387,2 4 0,0 2 0,2 0 129,1 0 129,2 3-129,7 2 0,0 3 129,8 0 129,4 4-258,5 3 0,0 0 0,11 1 0,5 3-129,2-1 129,8 1-129,-1-3 129,6 3 129,2-4-129,6-1 129,-1-6 0,8-5 0,2-8 0,6-7 0,2-5 0,4-11-129,4-13 0,-1-5-129,-3-10 0,-3-4 0,-5-5-129,-10-4 129,-7-2-129,-7-4 0,-10 0 129,-11-1-129,-6 6 0,-4 1 129,-11 6-129,-10 6 0,-6 9 0,-7 8 129,-5 11-387,-4 11 258,-1 5-258,-9 6-387,10 16-903,-8 2-2322,4-5-387,8 10-129</inkml:trace>
  <inkml:trace contextRef="#ctx0" brushRef="#br0" timeOffset="504.027">13930 11468 3870,'10'5'4515,"-6"22"-387,-7-12 0,-8 13-3870,2 2-516,2 12 258,-2 7 0,0 12 0,-2 4 258,1 6 0,5 12 0,-1 6 129,6 4 258,-2 4-258,2 5 0,1-6 0,6 8-129,-5-7 129,3-5-258,-5-5 129,0-5-129,-7-1 0,-4-6 0,-4-8 0,-5-7 0,0-6 0,1-8-129,-2-10 0,5-9 0,0-6-387,0-16-258,16-5-774,-14 0-2451,13-16-903,1-7 0,2-10 0</inkml:trace>
  <inkml:trace contextRef="#ctx0" brushRef="#br0" timeOffset="1068.061">13445 13411 7740,'43'3'4386,"-13"-8"0,0 1-1548,7-8-2451,8 6-258,7-4-129,4 5 129,0 3-129,3 2 258,-1 0-129,-1 2 0,-5 1 0,-2-1-129,0-2 0,-9-2-903,0-15-3354,-3-1-129,-13-11-387,-1-9-129</inkml:trace>
  <inkml:trace contextRef="#ctx0" brushRef="#br0" timeOffset="1449.081">13549 11442 3612,'9'15'4644,"14"-4"-516,-9-11 129,11-5-4128,10 0-258,10 1 258,6-3-129,8 0 129,3 0-129,5 0 0,-3 3-129,2 4-129,-5 0-1161,-2 0-2580,1 10-387,-18-5 0</inkml:trace>
  <inkml:trace contextRef="#ctx0" brushRef="#br0" timeOffset="1984.112">14683 13150 6708,'13'54'5031,"-7"-21"-516,-5-2-129,-1 1-4128,0 6-258,0 0-129,1 0 129,1 2 0,-2-3 0,2-1 0,-2-1 0,2-3-129,-2-9-387,6 1-3096,-3 0-903,-3-12-129,0-12-258</inkml:trace>
  <inkml:trace contextRef="#ctx0" brushRef="#br0" timeOffset="4903.28">15376 11775 2709,'-28'10'3999,"18"-1"0,-14-3-1935,2-1-1935,4 5 129,-4 1-129,0 3 0,-2 3 0,1 2 258,-2 3-129,0 7 129,-3 5 129,4 10-129,-3 1 129,4 10 129,-2 1-129,6 13-129,0-3 0,6 9-129,4-5 258,6 3-258,3-1-129,6-4 129,10-6-129,5-6 129,2-5-129,10-7 129,1-8-129,5-5 129,2-14-129,2 0 0,2-8 0,-2-4-129,-3-5 129,-1 0-129,-4-5 0,-3-4-129,-4 0 0,-9-4-129,2 6-258,-14-15-1290,4 1-2451,-5 4-516,-6-5-129</inkml:trace>
  <inkml:trace contextRef="#ctx0" brushRef="#br0" timeOffset="5447.311">15528 12683 3612,'3'22'4515,"1"-1"-387,-4-21-516,2-7-2709,1-11-1548,8-3 258,1-11 129,4-7 258,6-5 258,-2-10 0,10 1 387,-4-8-258,7 3 0,-4 0-129,3 4 0,-3 2-387,-1 6 129,-1 5 0,-6 8-129,0 11 0,-5 6 0,-3 11 0,-3 7 0,-3 14 0,1 8 129,-2 10 0,2 10 129,0 6 0,2 5 0,2 4 129,2-1-129,0 2 129,1 2-129,-2-3 129,2-6-129,-2-10 0,-1-8-129,-1-4-129,-7-12-387,6-4-516,-10-15-1419,0-13-1935,0-1-129,-9-18-129</inkml:trace>
  <inkml:trace contextRef="#ctx0" brushRef="#br0" timeOffset="5656.323">15683 12317 3225,'-27'22'4257,"25"-6"129,2 0-2193,0-16-774,26 22-387,-5-18-258,13 4-258,2-8 129,12 0-516,1 0-258,4-5-1290,7-6-2709,2 7-387,-5-13-387</inkml:trace>
  <inkml:trace contextRef="#ctx0" brushRef="#br0" timeOffset="6008.343">16755 12109 4128,'-8'59'4515,"1"-37"-129,7 10-387,-5-4-3741,5 10-645,0 1 129,7 9 129,-2-1-129,0 3 645,-2 3-129,2-4 0,-2-4 0,0-10-129,-3-13-387,6-2-2193,-6-20-1677,0 0-645,10-24 258</inkml:trace>
  <inkml:trace contextRef="#ctx0" brushRef="#br0" timeOffset="6611.378">16680 12048 3483,'19'-6'4773,"-7"-2"-516,10 5 129,5 2-3612,-2-3-645,10 3 0,0 1-129,0 0 0,1 1 129,-2 7 0,-2 4-129,-2 0 387,-9 1-258,-4 6 129,-6 0 0,-8 5 0,-3-3 0,-8 5-129,-11-5 0,-2 1 0,-2-2-129,-3-3 129,2-4-258,2-2 129,6-2-129,3-6 129,13-3-129,0 0 129,0 0-129,14 0 129,8 0 0,4-3 0,5 3 0,3 0 0,3 9 0,-1 2-129,-2 6 258,-1 4-129,-3 3 0,-5 3-129,-5 2 258,-4 5-129,-9-4 258,-4 4-129,-4-3 129,-10-1-129,-10 0 258,-2-2-129,-12-5 0,-3-2 0,-6-4 129,-6-2-258,-1-6 0,4-1 0,-1-8-129,3 0-258,10-7-258,-1-9-516,24 7-1935,1-11-1806,9-4-129,3-4-387</inkml:trace>
  <inkml:trace contextRef="#ctx0" brushRef="#br0" timeOffset="6971.398">17945 12074 7611,'5'23'4773,"-9"1"-258,-9-14-516,5 12-4386,-7 2-129,7 8 129,-5 6 129,-3 5 387,6 6 129,-8 0 258,9 11 0,-4-7 129,6 5 0,-3-8-129,8-4-258,0-9-387,-1-15-387,10 3-1935,-7-25-2193,18-5-387,-6-20-387</inkml:trace>
  <inkml:trace contextRef="#ctx0" brushRef="#br0" timeOffset="7399.423">17804 12030 4773,'-19'29'4644,"17"-8"-129,-4-10-516,6 2-3741,5 3-258,11-3 0,5 1 258,6-1-258,7-1 0,6 2 129,3 1-129,5-1 0,1 3 0,1 1 0,0 5 0,-3 1 0,-3 1 129,-4 4-129,-5 0 0,-9 1 129,-6 3-129,-10-1 258,-6 1-129,-8-5 129,-8 0-129,-14-2 258,-6 1-129,-9-8 0,-3 0 0,-8-2-129,-2-5-129,2 1 0,-4-6-258,7 3-645,-5-10-2322,16-8-1548,9-1-129,3-12-258</inkml:trace>
  <inkml:trace contextRef="#ctx0" brushRef="#br0" timeOffset="7962.455">18480 11722 2193,'67'79'4515,"-28"-40"-258,10 10-129,-3 0-2709,3 3-1677,3 0 516,0 3-258,-1-1 387,-14-1 129,1 0 129,-15-3 387,2 3-387,-16-8 258,2 8-258,-11-14 258,-8 8-387,-12-10-258,-3 4 129,-9-5-387,-9-2 129,-6-2-258,-12-2-129,-2 3-129,-11-7-645,7 9-1548,-8-4-2322,-6-7-129,3-2-516</inkml:trace>
  <inkml:trace contextRef="#ctx0" brushRef="#br0" timeOffset="9283.531">14919 14263 3225,'7'20'4386,"-7"-20"-516,2 16 129,-2-16-3354,3 17-645,-3-17 129,2 16 129,-1-5 0,-1 0 0,1 8 0,-1-4 129,2 9 0,-2 1 0,2 9-129,1 2 0,3 12 0,0 4-129,1 8-129,0 10 0,0 7 129,-1 4-129,-1 6 129,-2-6-129,1 0 129,-3-12-129,1-3 258,-2-12-258,0-8 129,0-8 0,0-11-258,0-3 129,-1-8 0,0 1-129,0-2 0,1-5 0,0-10-129,0 0 0,0 0-258,5 11-258,-5-11-645,0 0-1032,11-1-1806,-11 1-387,0 0 129</inkml:trace>
  <inkml:trace contextRef="#ctx0" brushRef="#br0" timeOffset="9923.567">15103 15179 5547,'-40'37'4773,"11"-31"-516,3 0 0,-8-6-3870,2-7-516,-1-7 129,0-6 129,-3-1 0,-1-1 258,1 0 0,-3-7 129,7 2 0,-5-2 0,9 0-129,4-7-129,6 0 0,7-5-258,9-6 0,4-1-129,13-2 0,9 5 0,8 1 0,6 4 0,6 6-129,3 6 129,2 12 129,0 9 0,-2 3 0,1 4 129,0 4-129,-5 9 0,-1 6 258,-3 5-258,-4 3 129,-3 6-129,-4 0-129,-7 4 258,-7 2-129,-7 5 0,-7-1-129,-5 0 258,-10-1 129,-9-3-129,-7 1 258,-8-3-258,-1 0 258,-7-14-258,1-6-129,-1-6-129,-4-11-516,14-3-1419,-4-22-2580,8-12-258,5-12-516,4-8 387</inkml:trace>
  <inkml:trace contextRef="#ctx0" brushRef="#br0" timeOffset="10318.59">14595 14134 6708,'-17'10'3999,"17"-10"-516,0 0-258,0 0-3999,-11-18-258,11 18 516,11-16 0,-11 16 516,22-14 258,-11-2 645,8 12 129,0-10 0,10 8 0,1-7-258,12 3-129,0-2-258,10 2-129,4-1-258,4-2 129,3 8-387,-4-6-387,5 11-1032,-8 2-2838,-5 3-258,-2 7-129</inkml:trace>
  <inkml:trace contextRef="#ctx0" brushRef="#br0" timeOffset="10823.619">14723 15538 2709,'0'0'4128,"0"0"-129,8 7-2709,-8-7 0,0 0 387,0 0-258,25 6-129,-25-6 0,26 1-258,-12-1-258,11 5-258,-3-5 129,7 5-387,-1-5 0,4 3-258,3-2 0,1 1 129,0 1 0,-1 2-258,-2-1 129,-3-2-387,-1 4 258,-6-6-387,0 12-774,-23-12-2838,18 1-903,-18-1-129,15-1 0</inkml:trace>
  <inkml:trace contextRef="#ctx0" brushRef="#br0" timeOffset="11787.674">15538 15365 4257,'-10'1'4773,"10"-1"-516,0 0-258,-17-8-3483,17 8-387,0-12 387,0 12-258,6-12 0,-6 12 0,17-7 258,-2 7-129,-3-4 0,6 4 0,-6 0-129,7 2 0,-8 5 0,4 1 0,-15-8-129,17 22 0,-13-7 0,-2 3 0,-2 2 0,-3 2 0,-6 3-129,-5 0-129,-3 4 258,-4 0-258,-4 1 129,3 0-129,-5-1 258,4 0-129,0-5 0,5 0 0,3-6 129,6-1-129,9-17 129,-7 20 0,7-20 0,5 11 0,8-8 0,7-1 0,4-2 129,5 0-129,3 0 0,2 0-129,1 0 0,0 1 129,-2-1-129,-1 3 0,-3 3 0,-2-5-129,0 1-129,-6-2-129,3 7-645,-13-12-2838,4 2-1161,1-1-129,-7-8-516</inkml:trace>
  <inkml:trace contextRef="#ctx0" brushRef="#br0" timeOffset="13455.769">16233 14122 1935,'13'-10'3741,"-13"10"0,0 0-903,0 0-2580,0 0-258,0 0 387,-15 0 129,15 0 129,-30 8 0,15 1 129,-11-1 0,5 9 0,-7-1-129,3 9-129,-6 6-129,3 3-258,-4 7-129,-1 8 129,1 4-258,-1 7 387,3 3-387,1 5 258,2 0 0,7 6 0,1-4 129,11 6 0,3-10 129,5 1-258,8-12 258,12 0 0,4-12-129,7-6 0,7-9-129,2-9 129,1-4-129,3-3 0,1-4-129,-2-7 0,-5 2 0,-3-3-129,-3 0 129,-8 0-129,1 3-387,-10-3 0,6 6-1161,-21-6-2838,15 5-129,-15-5-516,0 0 259</inkml:trace>
  <inkml:trace contextRef="#ctx0" brushRef="#br0" timeOffset="13792.788">16479 14657 5934,'2'46'5031,"-2"-26"-387,6 4-387,-6-1-2838,6 1-1548,-1 7-258,3 3 258,-2 7 0,0 7 129,-5 5 0,-1 4 129,-2-2 258,-6-4-258,1-3 129,0-10-645,-5-17-1419,12-21-2709,0 0-258,-13-17-258,13-21 130</inkml:trace>
  <inkml:trace contextRef="#ctx0" brushRef="#br0" timeOffset="14459.827">16407 14650 6837,'-13'3'4257,"13"-3"-258,0 0-516,1-12-3999,16-4-129,1-5 129,9 1 258,-1 3-129,5 1 387,5 3 516,-6 1-129,5 7 258,-6 2 0,2 5-258,-6 4-129,-2 5 0,-5 2-129,0 7 0,-7 0-129,-5 4 0,-3 2 129,-3 0 0,-6 1 0,-8 0 0,-5 0 0,-3-2 0,-7-3 0,2-1-258,0-7 258,3-4-258,1-3 129,7 0 0,4-6 0,12-1 0,0 0-129,0 0 258,19 0-129,3 0 0,8 0 0,3 1-129,4 7 129,1 4 0,-1 5 0,2 4 0,-3 3 0,-5-2 0,-2 6 0,-6 4 0,-5 0 0,-6-1 129,-8 2 0,-4-1 0,-9-3 0,-7 3 0,-10-6 0,-1-3 0,-7-6 0,2 0 129,-3-13-129,1-1-129,1-3 258,5-4-516,6-8 129,1-8-387,11 5-645,-6-12-1935,8 4-1677,8-2 0,0-3-258</inkml:trace>
  <inkml:trace contextRef="#ctx0" brushRef="#br0" timeOffset="14800.846">17424 14539 9804,'3'39'4773,"-3"-13"-387,-5-5-129,0 11-4515,-1-2-258,6 10 258,-1 3-258,1 5 387,0 4 129,-4-6 387,3 4-258,-5-12 0,6-2 0,-1-10-516,1-26-1548,0 0-2451,-8-6-387,6-23-387,2-7 129</inkml:trace>
  <inkml:trace contextRef="#ctx0" brushRef="#br0" timeOffset="15246.872">17356 14468 6450,'-5'12'4773,"-2"16"-258,1-16-387,6-12-2709,4 19-1548,6-4 0,2-2 0,8 4 129,2-1 0,5 0 258,5 1 0,1 3-129,6 3 258,-2 2-258,7 0 129,-3 0-258,0 2 0,-3 1 0,-2 0-129,-6-1 129,-5-4-129,-9 0 129,-5-1 0,-11-1 0,-1-2 129,-17 3 0,-5-1-129,-8-2 0,-5-1 129,-7-1-258,-2 0 129,-4-2 0,-2 0 0,3-7-129,3 0 129,6-3-258,4-5-387,14 1-258,-2-7-645,23 6-2064,0-24-1161,13 5 0,9-4-129</inkml:trace>
  <inkml:trace contextRef="#ctx0" brushRef="#br0" timeOffset="15790.903">18569 14501 9288,'14'6'4773,"-2"-4"-258,-12-2-387,-6 0-3741,-7 0-645,0 0 129,-4 5 0,-3 3 129,-6-1 129,-5 5 129,1 2 0,-7 3 0,5 7 0,-6-1-129,2 3 0,-2 3-129,4 4 0,1 2 129,5 3-258,2-1 258,6 4-129,7-3 129,9-1-258,4 4 258,10-3 0,10-2-129,7-2 258,6-5-129,7 0 0,1-5-129,8-1 129,2-11 0,-4-3 0,-2-5 129,-1-4-129,-4 0-129,-4-8 0,-4-2 0,-6-1-258,-6 3 0,-7-8-129,1 15-516,-12-11-516,-2 12-2580,0 0-903,0 0-129,0-16-258</inkml:trace>
  <inkml:trace contextRef="#ctx0" brushRef="#br0" timeOffset="16595.949">18668 14018 4257,'-13'0'4773,"13"0"-516,0 12 0,0 0-2064,0-12-1806,8 17-129,3-3 0,6 6 129,2 5 129,9 8 0,-2 1 0,10 10 0,1 2-129,6 7 0,1 2-258,3 4 129,-3 1-258,2 1 387,-4-5-258,-3 4 0,-6-3 0,0 0-129,-8-5 258,-2 2-258,-6-6 129,-4-4 0,-6 7-258,-4-4 258,-3-2 0,-11-2 0,-9 0 0,-6-4 0,-5 1 0,-5 2 0,-5-4-129,-2-5-129,2 3-258,-6-8-387,13 8-1677,-8-6-2451,6-7-387,1-2-129,-1-9-387</inkml:trace>
  <inkml:trace contextRef="#ctx0" brushRef="#br0" timeOffset="20495.172">15428 16358 903,'0'0'3096,"0"0"-1290,0 0-129,0 0-516,0 0 258,0 0 0,0 0 129,0 0-258,0 0 258,0 0-258,-1 8-387,1-8 129,0 0-387,0 0-516,0 0 0,0 0 258,-10 13-516,10 0 387,0 6-387,0 1 129,3 14-129,3 5 258,-1 8-387,1 9 258,3 4 129,-2 6-129,1 4 129,-1 4 0,-1 0 129,-3-5 0,3 5 129,-4-9-129,2-1 258,-2-12-516,0-3 258,-2-3-258,0-10 129,0-5-129,0-4 129,0-5 258,0-2-387,0-20 129,-3 28 0,3-28 258,0 0-258,-5 18 129,5 0-387,0-18-129,0 0 0,0 15 0,0-15-645,0 0-903,0 0-1419,0 0-1677,-5-9-129,5 9-387</inkml:trace>
  <inkml:trace contextRef="#ctx0" brushRef="#br0" timeOffset="20975.198">15272 17770 8385,'3'24'3999,"-3"-10"-258,0-14 0,0 0-4386,0 0 258,0 0 645,0 0-516,-8 4 645,8-4 387,0 0 516,0 0-387,0 0-387,0 0-129,0 17-516,0-17 387,13-5 0,1 5-129,4-8-258,6 8 516,5-16-129,5 10-129,3-2 387,6 8-516,-1-7 129,4-9-129,-3 15 0,-2-12-129,1 9 129,-3-8-387,0 7-129,-8-5 0,8-2-645,-13 11-2193,-1-13-1548,3-5-129,-13 0-387</inkml:trace>
  <inkml:trace contextRef="#ctx0" brushRef="#br0" timeOffset="21483.228">15115 16438 1806,'-11'-29'3096,"11"18"-2064,-1 0-258,-3-1 129,4 12 387,-4-12 0,4 12 258,0 0-258,0 7 0,0-7 0,0 0-129,9 0-516,11 0 0,-1-4-516,11-6 258,7 3-129,9-3 0,6 0-387,0-2 129,11 4-258,-3 4 387,-3 3-129,-1 1 129,-7 1 0,-4 7-258,-4 5-129,-12-6-1806,-5 8-2322,0 10-258,-13-7-258</inkml:trace>
  <inkml:trace contextRef="#ctx0" brushRef="#br0" timeOffset="22243.272">15702 17261 1548,'-5'46'3999,"-12"-28"387,9 2-387,-6-5-2451,-6-9-774,1-5-129,-7-1-129,3 7 129,-7-7 0,1-4 0,-6-4-129,2 1-258,-3-1 0,3 2 0,-3-5 129,6-3-129,-4 0 129,7-3 0,-1-3 0,6-6-258,1-3 129,5-3-258,1 1 129,7-8-387,6 2 258,2-1-258,7-1 258,10-1-258,6-2 258,5 3-258,9 3 258,1 5 0,4 6-258,3 4 258,0 6 258,1 3-258,-1 12 0,-2 0 129,-3 3-129,0 6 129,-4 1-129,-2 5 0,-4 1-129,-3 6 129,-5 5-129,-2 0 129,-5 9-387,-3-4 387,-4 10-258,-5 0 516,-3 1-387,-3 6 258,-10-1 0,-2 1 387,-8-4-387,-2 6 258,-6-19-129,-3 4 0,-4-7-129,0-7 129,-1-7-129,-2-4-129,4-9-129,-1-2 0,8 0-258,-2-5-516,17 4-1419,-4-12-2709,5-6 258,10-10-645</inkml:trace>
  <inkml:trace contextRef="#ctx0" brushRef="#br0" timeOffset="23499.344">16051 17456 3225,'-11'6'3999,"4"10"-129,7-16 129,0 0-3870,0 0-516,10 5 129,-10-5 258,17-13 129,-6 9 387,3-4 0,1-1-258,2 6 387,-1 2-258,4 0 0,-5-1-129,4 12 0,-4-1 0,3 6 129,-5-4 0,2 8-387,-4-8 258,-2 7-258,0 0 387,-5-1-387,-3-2 387,-1 2-129,-2-3-129,-5 8 258,-5-8-129,12-14 258,-18 17-387,18-17 258,-15 8-258,15-8 0,0 0-129,0 0 0,0 0 0,6 0-129,6 0 129,0 0 0,4 0-129,3 11 129,2-5 0,-1 5 129,0 8-129,-20-19 0,37 46 387,-19-33-258,-18-13-129,0 0 516,0 0 129,30 68-516,-30-68 258,0 0-129,0 0 258,-28 51 258,28-51-129,0 0-387,-68 61-258,68-61 516,-54 45-258,54-45 0,-52 22-516,52-22-387,0 0 258,-61 31-645,61-31-645,0 0-2580,0 0-1032,0 0-387,0 0 129</inkml:trace>
  <inkml:trace contextRef="#ctx0" brushRef="#br0" timeOffset="25366.45">16811 16396 1935,'17'2'4128,"-17"-2"258,0 0-1935,7-7-1290,-7 7-387,0-12-129,0 12-129,-7-4 258,7 4-129,-25-2-129,11 7 258,-9-1-129,2 9-129,-8-2 129,6 7-258,-6-1 0,5 11-129,-5-2 129,3 6-258,-1 2 129,4 8-129,0 10-129,3 1 0,3 1 0,4 4 258,1 1-258,6 1 129,6-2-129,0 4 129,11-9-129,3 1 387,4 0-387,4 1 258,4-9-258,3-2 258,0-5-258,3-7 129,0-6-129,0-2 129,0-8 129,1-6-258,-2 1 258,-2-3-258,-2-4 258,-4-4-258,-1 0 0,-6 5-258,-1-5-258,-15 0 129,18 0-258,-18 0-1935,0 0-2193,0 0-516,0-18 0,-1-10 130</inkml:trace>
  <inkml:trace contextRef="#ctx0" brushRef="#br0" timeOffset="25963.485">17226 16773 6063,'16'8'4902,"-3"-7"-516,-13-1-258,1-8-3870,-1 8-129,2-14 258,-2 14-258,0-15 129,0 15 0,-14 0 129,-2 0-129,-5 5 129,0 10-129,-9-6-258,1 11 129,-4-3 0,1 4 0,-1-8 129,2 8-129,2-1 0,5 3-129,1-3 129,4 0-129,4 1 129,3-1-129,5 6-129,6 6 129,1-6 0,10 3 258,6-3-258,6 4 129,1-8 0,7 3 0,5-7 129,2-6 0,3-4-258,2-4 258,0-4-129,-4-2 0,0-4 0,-2-3-129,-6 2 0,-7-5-129,-5 6 129,-4 6-258,-3 0-129,-11 0 0,13 0-129,-13 0-258,10 17-1032,-10-4-2451,0-13-516,0 0-516,0 0 258</inkml:trace>
  <inkml:trace contextRef="#ctx0" brushRef="#br0" timeOffset="26734.529">17900 16586 3354,'-3'9'4644,"3"4"-516,0-13-258,0 0-1935,0 12-2064,0-1 0,0 6 129,0 7 0,1 3 129,-1 3 129,2 8 258,-2 3-129,3 3 0,-3 1 0,1 7 129,-1-11-129,1 10 258,-1-11-387,2 7 258,-2-14-258,0 6 129,0-12-258,0-3-129,0-9-129,0-1-129,0-4-516,0-10 0,0 0-1032,3-24-2967,0-3 0,0-10-387</inkml:trace>
  <inkml:trace contextRef="#ctx0" brushRef="#br0" timeOffset="27045.546">17796 16600 6837,'34'3'4902,"-11"-9"-774,9-5-1161,3 5-2580,2-2-129,4-3 0,2 4-258,3 4 129,-4 0-129,-1 3 129,-2 7-258,-4 2 0,-2-3 0,-9-3-387,0 10-129,-12-13-774,1 7-2322,-13-7-645,0 0-516</inkml:trace>
  <inkml:trace contextRef="#ctx0" brushRef="#br0" timeOffset="28823.648">17872 16828 3870,'0'0'4773,"0"0"-258,-5 12-129,5-12-2451,8 0-1677,-8 0 0,17 8 129,-17-8-129,24 4 129,-10 1 0,7-3-129,-2-2 258,6 0-387,0 2 0,1 2-129,-2 0 0,1-1 0,0-1-258,-5 2 129,2 2-387,-7-2 129,3 5-645,-18-9-645,19 1-1935,-19-1-1161,8 12-258,-8-12 258</inkml:trace>
  <inkml:trace contextRef="#ctx0" brushRef="#br0" timeOffset="29243.672">17889 17165 1032,'-4'24'3870,"4"-24"387,4 12-516,-4-12-1806,0 0-1548,15 2-129,-15-2 0,25 2 129,-14-2 258,12 3 0,-7-3 0,9 3 129,-7-2-258,11 4 0,-2-4-258,4 1 129,-1-2-258,1 2 129,0-2-258,-1 0 129,-2-4 0,-2 1-129,-6-5 129,-3 6-258,-2 0 258,-15 2-258,15 0 129,-15 0-387,5 12-129,-5-12-645,0 17-2193,0-17-1419,-11 12-129,11-12-129</inkml:trace>
  <inkml:trace contextRef="#ctx0" brushRef="#br0" timeOffset="30686.755">18748 16472 516,'0'0'3870,"0"0"0,0 0 387,0 0-2709,-5 10-1032,5-10 129,0 0 129,0 0 258,0 0-387,6 20 129,-6-8-387,6 17 0,-2 0-129,3 12-129,-1 8-129,1 13 0,-3 1 258,5 9 0,-7-12 0,4 5 129,-3-12-258,0 5 258,0-13-129,0-2-129,-1-8-129,2-7 0,-2-1-129,2-10 0,-1-3-258,-3-14 0,0 0-258,0 0-516,17-20-1548,-8-11-1935,-8-12 0,9-7-258</inkml:trace>
  <inkml:trace contextRef="#ctx0" brushRef="#br0" timeOffset="31030.774">18723 16455 5289,'-17'7'4644,"17"-7"-258,0 0-258,0 0-3612,0 0-129,12-9 129,10 8 0,-3-1 0,12 2-129,-2-2 387,12 4-387,-3-2 0,3 0-258,-1 3 0,-4 4 0,-1-7 0,-3 2-129,-6 4-129,-8-6-129,-1 4-129,-17-4-129,18 12-645,-18-12-774,0 0-2322,-12 15-516,-6-8-516,-3 6 646</inkml:trace>
  <inkml:trace contextRef="#ctx0" brushRef="#br0" timeOffset="31362.793">18717 16769 3999,'-1'25'4902,"1"-25"-516,0 0 0,7 14-2580,-7-14-1548,27 0 0,-7 0 0,6 0-129,2-2 129,5 2 0,2 0-129,2 12 0,-2-7 0,2 0-129,-3-5 0,-2 0 129,-6 5-258,-2-5-129,-4 2-129,-9-9-258,5 7-1419,-16 0-2064,0 0-774,1-8-387</inkml:trace>
  <inkml:trace contextRef="#ctx0" brushRef="#br0" timeOffset="32010.829">19235 16148 5160,'7'27'4773,"10"0"-516,-6-20-258,4 7-3612,8 5-258,4 5-258,9 5 129,-1 5 258,4 3-258,-1-1 258,3 11-129,-3 0 129,1 8 0,-4 1 0,2 5-258,-5-5 129,-2 6 129,-5 1-129,1-2 129,-6-5 0,-1 3 0,-10-10 0,-3 1 258,-6-1-258,0 2 129,-13-5 0,-2 1 129,-11 7 0,-1-8 129,-7-6-258,-1-3 0,-6-4 0,0 5 0,0-6-258,-1-13 0,3 1-258,1 2 129,4-15 0,2 5-258,8-2 258,-1-10-645,12 0 0,-4 18-1161,17-24-2193,0-7-1290,0 13-258,11-17-258</inkml:trace>
  <inkml:trace contextRef="#ctx0" brushRef="#br0" timeOffset="33415.911">21163 14384 1548,'-10'-25'3999,"10"25"0,0 0-1419,0-12-645,0 12-516,0 0-129,8 9-387,-8-9 0,11 28-129,-7-9-129,7 12-129,-4 5-129,5 6 0,-3 9-258,3 9 0,-3 4 0,2 9 258,-2 2-258,2 10 129,-2 0-129,2 5 129,-2-2-258,2 0 0,-2-2 0,-2-2-129,-1-5 129,1-5-129,0-6 0,-2-3-258,-2-9 258,-2-10 129,4 2-516,-4-20 0,5 4-774,-7-19-2322,1-13-1161,0 0-387,-12-16 129</inkml:trace>
  <inkml:trace contextRef="#ctx0" brushRef="#br0" timeOffset="34098.95">21248 15336 7482,'-29'29'4773,"9"-25"-258,1 4-516,1-6-3612,-7-1-516,-6 1 129,-2-2 129,0-4 0,-5-5 129,0-1-129,-1-5 258,2-4-258,-3-5 129,5-2-129,1-2 129,4-3-129,2-5 129,12-3-129,-1-7 129,10 0-258,7-2 129,5-1-129,10-2 0,5 4 0,6-1 0,4 7 0,6 7-129,2 4 129,7 6 0,1 8 129,4 3-129,4 7-129,3 6 129,3 6-129,2 8 129,-1 7-129,-3 4 129,-3 6-258,-1 5 258,-3 3-129,-9 2 129,-9 5-129,-8 1 258,-11-1-129,-13 6 0,-7-1 129,-19-1 0,-6 0 258,-16-5-129,-4-4 0,-7-6 258,0 1-258,-4-16 0,3-3 0,0-8-129,4-5-129,5-4-129,4-10-258,12-6-516,-3-22-1032,20-6-2709,4-7-387,9-10-258,4-11-258</inkml:trace>
  <inkml:trace contextRef="#ctx0" brushRef="#br0" timeOffset="34495.973">20604 14340 7611,'-15'3'4515,"15"-3"-129,0 0-387,28 0-3870,2-3-129,13-4 0,9-5 258,14 5-129,6-11 258,9 2 129,4-2-387,6 4 129,-5-2-258,0 0 129,-6 4-258,-9-1 129,-6 9-258,-9 1-387,-5 10-516,-16 2-2580,-7 3-1032,1 7-129,-12 1-129</inkml:trace>
  <inkml:trace contextRef="#ctx0" brushRef="#br0" timeOffset="35007.002">20900 15897 3225,'22'0'4386,"6"12"-129,-28-12-129,12 13-3354,5-7-387,0-2 129,7-4 0,-1-6 129,7 5 0,-1-16-129,11 2 0,-1-6-258,9 6 0,-1-5-129,4 10-129,-1-5 129,1 5-129,-2 2 129,-1 6 0,-8 2-129,-1 0 0,-9 6 387,-3-2-387,-8 6 0,-6 1-258,-6 3-129,-7-1 0,-3 5-516,-15-14-1935,0 7-1935,1 3-129,-2-13-258</inkml:trace>
  <inkml:trace contextRef="#ctx0" brushRef="#br0" timeOffset="35531.032">21909 15559 5934,'0'0'4773,"0"13"-387,8-1-258,1-1-4128,-2 2-129,0 1 0,3 5 129,-2 3-129,-2 7 387,0 6 129,-4-1-129,-1 4 129,-1 0 0,-4 4 0,-6-4 0,2 6 258,-7-12-387,5 4 129,-1-14 0,4 2-129,1-8-129,6-3 0,0-13-129,11 11 0,9-11 0,5-3-129,7-2 129,4 0-129,3-2 0,1-2 129,-3 5-129,-3-3-129,-3 2 129,-7 3-258,0 2-516,-16-12-1032,5 7-2709,-13 5-258,5-11-516</inkml:trace>
  <inkml:trace contextRef="#ctx0" brushRef="#br0" timeOffset="35812.048">22102 15966 4386,'11'44'4773,"-3"-20"-387,-7-8-129,5-1-3354,1 7-645,-3 3 0,3 2 129,-6 0-129,4 1 129,-3-6-258,1 5 0,2 0-258,-4-9-645,9 4-1548,-8-3-2451,-2-19 258,14 8-774</inkml:trace>
  <inkml:trace contextRef="#ctx0" brushRef="#br0" timeOffset="37043.118">22605 14374 3096,'1'-17'3612,"3"-5"0,-4 6-2064,0 16-903,0-24 258,0 24 258,0-20 0,0 20 129,0 0-258,-9-2 129,-7 2-387,4 13-258,-9 1-258,-2 9 0,-2 4-258,-5 9 129,-3 4-129,0 9 129,-3 5-129,1 6 0,3 1 129,4 6 0,2 4 0,9 4 129,0 3-129,10 3 0,4-6 0,6 3 258,10-3-258,8 4 0,9-10 129,6-4-258,7-9 129,6-7-129,1-4 129,3-6-258,-1-12 129,-3-4 0,-2-3-129,-5-10-129,-2 2 0,-6-8-129,-1 2 0,-10-6-645,5 7-774,-13-10-2580,-3-11-774,0 1 258</inkml:trace>
  <inkml:trace contextRef="#ctx0" brushRef="#br0" timeOffset="37531.146">22788 14750 6966,'7'11'4902,"-7"-11"-258,8 12-258,-8-12-3870,6 24-516,-5-4-129,-1 6 129,0 10 0,0 13 258,-1-1 129,-2 9 0,-1-2 0,4 4 129,0-5-129,0 2 258,4-10-129,8-1 129,0-11-387,7-1 129,0-10 0,5-3-258,2-9 129,7-4-129,-1-6 0,2-1-258,-1 0 129,1-7 0,-2 1-129,-1-1 0,-4 1-129,-4 0-129,-3 2 0,-6-4-387,5 7-645,-19-19-1677,8 10-1806,-8-9-387,0 2-129</inkml:trace>
  <inkml:trace contextRef="#ctx0" brushRef="#br0" timeOffset="37817.162">22775 15032 9030,'22'12'5031,"5"-16"-258,2 4-1032,5-18-3354,8 1-387,3 2 129,3 0-129,-2 2 0,-4 4 0,-4 3-387,-9-5-258,4 11-1032,-18-6-2193,-1 1-1161,-14 5 0,5-17-258</inkml:trace>
  <inkml:trace contextRef="#ctx0" brushRef="#br0" timeOffset="38082.178">22738 14708 6966,'7'0'4902,"9"-10"-129,12-1-645,-1 3-2838,6-12-1032,3 6-258,4 2 0,0 3-129,0 5-129,-5-4-774,9 8-2451,-6 0-1161,-5 0-129,1 4-516</inkml:trace>
  <inkml:trace contextRef="#ctx0" brushRef="#br0" timeOffset="50758.903">12437 14952 1,'0'0'644,"0"0"388,0 0 387,0 0 387,0 0 258,0 0 0,0 0-258,0 0-129,0 0-387,0 0-387,0 0-258,0 0-258,0 0-129,0 0 0,0 0 0,0 0 0,0 0 0,0 0 0,-8 0-129,8 0 0,-15-2 0,15 2 0,-16-3-129,16 3 129,-16-5-129,16 5 129,-15-5-129,15 5 0,-17-4 129,17 4-129,-15 0 0,15 0 0,-17 0 0,17 0 258,-12 4-129,12-4 129,-13 3-129,13-3 258,-13 0-258,13 0 129,-13 0-129,13 0 0,-15 0 0,15 0 0,-15 0 0,15 0 0,-15 0 0,15 0 129,-16 3-129,16-3 129,-19 7-129,7-4 129,12-3 0,-22 9 0,10-4 0,1-1-129,11-4 129,-21 12 0,21-12 0,-18 11-129,18-11 129,-17 13 0,17-13-258,-14 13 129,14-13 0,-13 14-129,13-14 129,-10 17 129,10-17-258,-12 19 129,6-6 0,6-13 129,-9 25-129,3-11 0,1 0 0,-1 1 0,0-2 0,2 3 0,0 0 0,0 0 0,0 0-129,0 1 129,0 0 129,-3 0-129,3 2 0,-1-2 0,1 0 129,-2-3 0,-1 2-129,1-2 0,4-2-129,0 2 129,-1-1-129,3-13 0,-1 21 129,1-10-258,0 1 258,0-1-129,1 6-129,2-5 129,0 5 0,1-3 0,1-1-258,-1 2 258,1-1-258,-1-3 387,0 2-129,1-1 0,-2 0-129,-3-12 258,9 20-129,-4-9 129,-5-11-129,10 19 0,-6-8 129,-4-11 0,11 14-129,-11-14 0,11 17 129,-11-17-129,12 12 0,-12-12 0,16 8 0,-16-8 0,14 9 129,-14-9-129,15 13 0,-15-13 0,13 10 129,-13-10-258,15 6 387,-15-6-258,13 14 0,-13-14 129,15 3 0,-15-3-129,15 6-129,-15-6 129,18 4-129,-18-4 258,18 0-129,-18 0 0,20 0-129,-20 0 129,21 3 129,-21-3-258,21 0 129,-9 0 0,1 0 0,2 0 0,-1 0 0,1-2 0,-1-4 129,4 1-129,-4 0-129,5-4 129,-4 4 0,0-5 0,0-4 0,1 6 0,-2-1-129,1 1 129,-3-3 0,3 1-129,-3-2 129,1-1 0,-3 1 0,2 0 0,-3 0-129,3 0 129,-5 0 0,-7 12 0,16-20 129,-16 20-258,12-16 258,-12 16-129,6-12 0,-6 12 0,0 0 129,0 0-129,1-13 0,-1 13 0,0 0 0,-1-10-129,1 10 258,0 0-129,-12-13 0,12 13-129,-14-9 258,14 9-129,-20-7 0,9 2 129,-2 2 0,-1 0-129,-3-4 0,1 4 0,-2 1 0,-1 2 0,4-3-129,-5 3 129,5-5-129,-2 4 258,4 1-129,2 0 0,0-1 0,11 1 0,-17-5 129,17 5-129,-14-5 0,14 5 0,-18 0-129,18 0 129,-12 0 0,12 0 0,-14 0 0,14 0 0,-10 0 0,10 0 0,0 0 129,-11-1-129,11 1 0,0 0 0,0 0 0,0 0-129,0 0 129,0 0 0,0 0 0,0 0 0,0 0-129,0 0 258,0 0-129,0 0-129,0 0 129,0 0 0,0 0-129,0 0 129,0 0 0,0 0-129,0 0 129,0 0-129,0 0 129,9-6-129,-9 6 129,11-1 0,-11 1-129,16 0 129,-5-1 0,-11 1 0,22-6-129,-8 5 129,2-4-258,1 3 258,0-5-129,-2 3 129,1 2-129,4 0 0,-4-1 129,0 3-129,-2 0 129,0 0 0,-2 3-129,1 2 129,-4-1-129,3 4 0,-12-8 129,20 10-129,-20-10 129,15 11-129,-15-11 129,15 14-129,-15-14 0,12 13 0,-12-13 0,11 13 0,-11-13 0,5 14 129,-5-14-129,3 14 129,-3-14-129,0 16 0,0-16-129,0 20 0,0-20 0,-5 19 129,5-19-129,-7 19 129,7-19 0,-11 15 0,11-15 258,-12 13-129,12-13 0,-18 11 0,18-11 0,-16 10-129,4-2 258,0-3-129,-1-1 0,-1-2 0,0 1 0,-2 1 0,-1-1 0,1-3 129,-3 0-129,1 0 0,1-3 0,1 3 0,-1-1 0,2-2 0,-2 0 0,3 1 0,0-1 0,1-1 0,0 3-129,0-3 258,1 0-129,1-1 0,-1 2 0,12 3 0,-20-12 0,10 7 0,10 5 0,-21-14 0,21 14 0,-22-11 0,22 11 129,-18-11-129,18 11 0,-20-10 0,20 10 129,-20-15 0,20 15-129,-16-21 0,8 11 129,0-2-129,0-3 129,3 1-129,0-3 0,1 3 129,-2-2-129,4 0 258,0 0-258,0 2 129,0 1 0,0-3-129,0 3 129,0-4-129,-1 2 0,2-2 0,0 4 0,1-10 0,0 1 0,5 5 0,2-6 0,0 1 0,6 1 0,-1 0 0,0-2 0,-1 5 129,0-4-258,-1 3 258,-2 4-129,-1-2 0,1-2 0,0 5 129,-1-1-258,1 3 258,-8 12-129,19-19 0,-9 9 0,2 5 0,1 2 0,-1-2 0,0 1 0,0 2 129,1-1-129,-1 0 0,1 3 0,0-1 0,0 1 0,-1 0 0,0 0 0,1 0 0,1 0 0,-3 0 0,2 0 0,-2 0 0,-11 0 129,20 1-129,-20-1 0,17 3 0,-17-3 129,13 5-129,-13-5 0,0 0 0,10 9 129,-10-9-129,0 0 0,0 0 129,10 18-129,-10-18 0,7 11 129,-7-11-129,6 15 0,-6-15 0,4 13 0,-4-13 0,0 0 0,5 11 129,-5-11-129,0 0 129,0 0-258,0 0 0,0 0-258,0 0-1032,0 0-1935,18-20-1419,-13 1-258,-5-19-774,-2-13 517</inkml:trace>
  <inkml:trace contextRef="#ctx0" brushRef="#br0" timeOffset="57534.289">23819 14625 2967,'-13'-2'2709,"13"2"-1419,-14 0-258,14 0 0,-13-7 0,13 7-129,-14-5 0,14 5-258,-16-4-129,16 4-129,-18 0 0,7 0-129,1 0 0,-2 4-129,1-3 258,11-1 0,-24 9-258,24-9 129,-21 9-129,21-9-129,-17 7 0,17-7 129,-14 7-129,14-7 0,-9 13 129,9-13 129,-10 16 129,6-4 0,-3-2-129,2 3 0,-1-2 129,1 2-129,5-13 258,-9 26-258,4-16 129,3 2-129,2-12 129,-7 25 0,1-12 0,5 7-129,-5-3 129,3 0-129,-2 2 129,4 6-129,-3-4-129,3 4 0,-2 4 0,3-4 129,0 0-129,0 3 0,2-2 0,1 2 0,1-3 0,1 2 0,0-8 0,1 6 0,-1-4 0,3 1 129,-2-2 0,1 1 0,1-4-129,1 4 0,0-3 0,-1 2 0,0-1 0,2-5-129,0 1 129,1-1 0,3 2-129,-1 0 258,0-8-258,2 4 129,-2-4 0,2-5 0,-3 3 0,2-5-129,-3 1 129,0-2-129,1 0 0,0-1 0,1-3 0,0 0 129,1-5-129,0 2 0,0-6 129,1-1-129,3-2 0,-2 0 0,2-1 0,-2-1 0,1 0 0,-3 1 0,1 3-129,-3-2 129,-3-1 0,0 1 0,-3 2 0,-2 1-129,-2 2 129,-2-5-129,0-1 129,0 1 0,-2 4-129,-3-1 129,5 13-129,-15-14 258,4 2-129,11 12 0,-23-7 0,13 2 129,-1 4-129,-3 1 0,2-5 129,-2 5 0,1 0-129,0-2-129,0 2 258,3 0-129,-2-1 0,1-3 0,11 4 0,-18-4 0,18 4 0,-16 0 0,16 0 0,-17-6 0,17 6 0,-18 0 0,18 0 129,-15 1-129,15-1 0,-11 0 0,11 0 0,0 0-129,0 0 129,0 0 0,0 0 0,0 0-129,0 0 129,0 0 0,0 0-129,0 0 0,0 0 0,0 0-387,0 0-258,0 0-1161,0 0-2322,4-12-774,3 0-387,1-1 0</inkml:trace>
  <inkml:trace contextRef="#ctx0" brushRef="#br0" timeOffset="58750.36">23869 14176 3354,'0'21'4386,"4"-10"0,-4-11-1935,6 11-1290,4-4 0,-10-7-129,18 12-129,-18-12-258,16 10-129,-16-10-129,14 5 0,-14-5-129,16 7 0,-16-7 0,21 13 129,-21-13-129,27 14 0,-11-4-129,4 8 129,1 0-129,4 8 0,-3-2 0,2 7 0,0 4-129,1 3 0,1 4 0,0 1 129,-2 4-129,1-1 0,0 2 129,-1 0-258,-2-2 129,-3 2 0,-2-2 129,-3 3-129,-4-5 129,1 4 129,-6 1-258,-1 1 258,-2 1 129,0-1-258,-2 2 129,0-2-129,-1 0 0,-3 1 0,-2-9 129,3 4-258,-3-5 129,0-2 0,-1-3-129,1-2 0,0 0 0,-2-2 129,-3-4 0,2 5 0,-3-2 0,-2 2 0,1-9 0,0 0 0,-1-2-129,4 0 129,0-2-258,2-6 0,1-2 0,7-12-129,-9 17-387,9-17-387,-1 15-2838,1-15-1161,0 0-387,-5-17-258</inkml:trace>
  <inkml:trace contextRef="#ctx0" brushRef="#br1" timeOffset="68498.915">4845 12109 903,'-40'-7'3483,"13"-7"258,5 6-2451,-1 3-258,-3 1-516,-3 1-129,-3 1-258,-3 0 258,-5 2-258,-3 2 129,-5 3 0,0 4 258,-6-2 0,1 6 129,-7-1-258,2 5 129,-7-2-258,0 4 0,-7 1 0,-1 3-129,-4 3-129,1 3-129,-5 3 258,-3 6 0,-4 2-129,-4 5-129,-5 4 129,-2 4 0,-6 3 0,3 4 0,0 2-129,1 0 0,0-2 129,4 4 0,4 0 0,3-4 129,2 1-129,1-3 0,3-1 129,4 0 0,2 2-129,8 0 0,3 0 129,8-1 129,4 2-258,5 4 0,5 1 0,5-1 129,5 2-129,2 7 0,10 1 0,0 2 0,7 5 0,3-2 0,5 3 129,1 5-129,7-2 0,0-3 0,0-2 129,0 2 0,4-4-129,2 7 129,2 2-129,4 7 0,1 4 0,6 5 0,1 6-129,4 4 129,1 5 0,5-6-129,0-3 129,6-9 0,4-4 0,5-6 0,4-11 0,5-4 0,8-3 0,5-8-129,7 3 0,4-4 0,1-7-129,3-6 129,-1 2 0,3-6 0,-1-11 129,1 2 129,-1-8-129,-1-5 129,0-2-129,-2-2 387,5-6-387,1 1 129,1-1 0,1-2-129,2 0 0,3-4 129,2 4-129,-1 0 0,-1-1 0,-4-2 0,1-3 0,-2-1 129,-2-5 0,0 0-129,-1 0 129,2-9 0,0-1 129,0 1-129,-1-2 0,1 4 0,-9 0 0,1 3 129,-5-2-129,0 2 0,-1 4-129,2 2 0,-2 3 0,0-3 129,-1 6-258,-2-4 258,0-1-129,-1 1 129,-4-4-129,-2 0 0,-1-2 0,0-3 0,3-4 129,1-1-258,0 0 258,-2-5-129,-1 1 0,-3-5 129,0 2 0,-4-4-258,-5-2 258,-1-1-129,-5 0 129,1 0-129,-3 0 129,2-4-258,-5-7 129,-3 0 129,2-1-129,-1 0-129,-1-5 0,-4-3 258,1 1-258,-4-1 129,-1-1 0,-3 1 0,-2-1 0,-3-5 129,-2 0 0,-3 2-129,-4-3 129,-3-3-129,-3-2 129,0 0 0,-6-4 0,4-1-129,-4 3 129,4-2-129,1-4 129,1 5-129,5 1 0,-2-5 0,4 5 0,-5-2 0,1-5-129,-3 0 129,-2-1 129,-2-4-129,-2-3 0,-2 5 129,-3-6 0,-1 4 0,-2 1 0,-1 4-129,-3 1 129,2 3-129,-2 3 0,0-1 0,-4 1 129,2-1-129,-5 1 0,-4-3 0,-1-2-129,-7-4 129,-2 0-129,-5-5 129,-2-2-129,-4 1 0,-1-2 129,0 1-129,-1 4 129,-2 2 0,3 3-129,1 2 129,-1 4-129,3 1 129,0 0-129,1-2 129,-3 0 0,0-1-129,-3-1 129,0 1 0,-6 2 0,0 1 0,-2 2 0,-1 2 0,-1 5-129,2 3 0,-2 2 129,3 6 0,0 4-258,-3 2 258,2 3 0,-4 2 0,2 6 0,-3 0 0,2 1 0,-2-2 129,-1 0-129,2 1 0,-1 2 129,0 1-129,2-1 129,3-1 0,-1 3-129,2 8 0,3-2 0,-3 6-129,6 5-387,-5-6-1419,13 6-2322,5 10-387,-5-8-387</inkml:trace>
  <inkml:trace contextRef="#ctx0" brushRef="#br2" timeOffset="74923.285">7796 12010 258,'-28'-10'1419,"11"6"-129,-5-2-258,-5-1 0,-1 3 258,-6-7 129,3 5-129,-12-4-129,3 5-129,-6-7 0,1 4-129,-6-3-129,3 2-258,-6-2-129,4 2 258,-8-3-387,0 3 0,-5 0 0,0 2 0,-1 0-258,-3 4 0,-1 0 129,-2 3-258,-1 0 129,0 3 0,1 6-258,-4 2 258,-1 2 0,-4 1 0,1 5-129,-1 2 129,-1 0 0,-1 3 0,-1-3 0,2 3 0,-1 1 0,1 4 0,0 0 0,-4 0-129,2 3 129,2 1-129,3 3 129,0 2 0,3-1 0,6 2 129,3 0-129,4 0 129,4 2-129,1 1 0,5 0 129,1 4-129,6 0-129,-2 0 129,3 5 0,3 2 0,3-1 0,5 1 0,1 0 0,4 1 129,4 0 129,4 4-258,4 1 129,1 1 0,4 1 0,4 1-129,2 6 129,2 5 0,2-1-258,0 1 258,2 2-129,6 5 129,0 3-129,3 6 0,-1 4 0,1 1 0,2 6 129,-4-1-129,3 1-129,-1 0 129,1-2 0,2-3 129,0-8-129,7-3 129,3-1-258,1-4 258,6-4-129,6 0 0,0-5 0,4 0-129,1-4 0,-1-1 0,-1-4 129,3-3-129,-6 3 129,1-6 0,-3 0 0,0-6 0,-2 2-129,1-8 258,-1-1-129,0-6 0,2-7 0,0-1 129,5-7-129,-1 0 129,1-9 0,1 4-129,2-5 129,-2 0-129,-1 3 129,0 0-129,-2-1 0,-1-2 129,1 4-129,-4-5 0,-2 2 0,3-3 0,-4-2 0,1-2 129,0-4-129,-2 3 0,2-4 0,0 0 129,0 0 0,1 0 129,4-1-129,0-5 0,3-2-129,5 1 129,2-6 0,2 3 0,0-6-129,3 3 129,-2-5-129,1 3 129,-4 1-129,-2-2 129,-2-4 129,-1 1-129,0-2 0,3 0 0,-3-4 0,3-1 0,2-6 129,2-3-387,2 1 258,1-5 0,0-2-129,0-3 129,2 2 0,-1 2 0,-2-6 258,3 3 0,-5-1-129,4 0 0,-1-4-129,5 5 129,-3-1-129,-1 2 0,3-1-129,-3 2 0,0-2 129,-1-1 0,-1-1 0,-1 1 0,0-6 129,0 1-258,-2-2 129,1-1 129,1 1-129,-3 2 129,2 2-258,0 1 129,-6 0-129,2 2 0,-3 1 0,0-1 0,-4-2 258,2-3-129,-6-1 0,4-1 0,-4-2 129,1 0-129,-1-1 0,2-1 0,-2 2-258,0-1 129,-1-1-129,0 1 0,0-6 0,-2 1 0,-1-3 129,-2-1-129,0 3 129,-2-2-129,-1 0 258,-6 1-129,2 6 0,-5-2-129,-2 3 129,-1 3 0,-6 0-129,0-2 129,-2 5-258,-3-5 129,1 0 129,-3 4-258,0-4 516,0 2-516,0-1 258,0 7-129,0-1 258,-5 4-129,-3 1-129,-3 0 129,-4 4-129,-4 2 0,-3 1 0,-6-2 129,-5 5-258,-4-1 129,-3 3 129,-1 2 0,-4-1 0,0 1 129,-3 2-129,-3 1 0,-1 2 0,-5 2 0,0 0 0,-5 3 0,-3 1 0,-2 4 0,-2 3 0,-1 5-129,-1 3 129,0 1 0,-1 2 0,2 6 0,-3 4-129,0-1 258,-4 1-258,3 1 129,1 2 0,-2 0-258,7 10-129,-5-5-774,16 17-2322,-3-3-1290,0 2-258,0 0-258</inkml:trace>
  <inkml:trace contextRef="#ctx0" brushRef="#br3" timeOffset="84378.826">9712 12331 258,'-31'-24'1677,"17"13"-258,-7 0-129,-3-1-387,2 3 258,-6-5-258,-1 1-129,-3 0 0,-1 3 129,-5-3-258,2 2 0,-2-1 0,-2 4-387,-3-1-129,-1 3 0,-2 4-129,1-1 0,-4 2-129,2 1 129,-4 0 0,0 2 0,-1 2 0,-2 1 0,-2-3 0,-5 1 0,-2 0 0,-1 2-129,-2 1 0,1 2 129,-1 2-129,4 4 0,0 3 0,3 5-129,-1 4 129,4 0 129,3 3 129,0 6-129,3-1 258,-2 2-258,5 0 129,1 4-129,4 0 258,1 1-387,5 2 0,-2 1 0,6 5-258,4-3 258,1 7-129,7 0 0,0 5-129,5 1 258,0 5 0,8 4 0,2 5-258,3 1 129,2 8 129,2 5-387,5-1 129,1 5-387,2 2-258,-2 6 387,1-2-129,-3 6 387,-1 0-258,-5-2 258,0 1 258,0-1 258,0 2 129,-6-8 129,1 2 0,3-6 0,2 0 129,0-4-129,4-3 0,1 1 0,5-3-258,-1-1-129,5-4-129,0 1-129,2-4 129,1-6-129,-1 4 258,-1-7 258,-2-1 258,-4-1 258,-8-2 129,-1 1 0,-3-3-129,-8 4 129,-3-1-258,-1 6-258,-2-3-129,3-1-258,2 9 0,4-1-129,1 2 129,5 2 0,1-6 0,1 2 0,0-4 0,1 11 0,1-18 0,3 5 129,-3-11-129,-1 11 129,-1-8-258,2 0 516,-2-6-129,0 5 258,0-16 258,0 9 0,0-11 0,5 2 0,-1-21 0,5 10-129,1-7 0,3 2-387,4 0-129,1-8 0,2-2 0,-20-15-129,41 41 258,-41-41-129,44 54 258,-44-54-258,41 56 0,-41-56 258,45 53-258,-45-53 258,51 34-516,-51-34 516,63 12-258,-63-12 387,79-10-258,-79 10-516,93-36 645,-40 17 0,2 4-387,1-16-258,1 4 0,2-5 0,-1-3 258,2-1-129,-2 15-258,0-16 0,0-3 516,1 3-129,-3 6 129,2-5-129,-1 9 129,0-8 129,1-3-258,-1 2 129,0 7 0,-2-3-258,-2 4 129,-3-4 0,-1 3 129,0-2-129,-4 2 129,0-4-129,-1-1 129,2-7 129,0-8-129,0-1 0,1 0 0,0-8-129,1-5 0,-2-4 0,-1-1 0,-4-7 129,0 4-129,-4-7 129,-6-8 0,1-3 129,-4-6-129,0-9 0,-4-7 0,0-3 0,-2-9 0,0 0-129,-1-2 0,-2 3 258,1 10-258,-4 5 0,1 7 0,-4 4 129,4 7-258,-4 2 129,1 2 0,-2-1-258,-3-5 258,-3 0 0,-2-2 0,-3-3 0,-1 2 0,0 2 0,-7 0 258,-4 2-258,3 5 0,-1 0 0,0 4 0,2 4-258,-2 1 516,2-1-258,-4 2 0,3 5-258,-2 0 258,-3 3-129,-1 5 129,-3 1 0,0 4-129,-2 4-129,-2 2 387,0 2-129,-5 1 0,-1 1 0,-4 2 0,0 2 0,-3-2-129,-3 0 0,-1 4 0,0 2 129,-1 0-258,1 1 258,0 2-129,-4 3 129,1 4 0,-4 4 0,0 0 129,0 3-129,-1 1 0,-2 3 0,-4 3 129,6-1-129,-3 5 129,0 3-129,-5 5 0,-1 3 0,-3 0 129,-2 11-129,-2 1 0,-1 6 129,-3 0-129,-2 1 129,-5-1-129,3 3 0,-4 1 0,0-1 0,4 3-129,0-5-129,12 10-903,3-7-2709,14-8-1161,14-14-387,8-23-258</inkml:trace>
  <inkml:trace contextRef="#ctx0" brushRef="#br4" timeOffset="89807.136">11375 14163 6837,'4'-14'4644,"-2"-1"-516,12 3 0,-4-2-3741,-1-1-387,4-3 258,-3 2 0,2 2 129,-6 1-129,-6 13 387,7-22-258,-7 22 129,0-14-387,0 14 129,-21-21-129,5 8 129,-7 0-258,-4-3 0,-8-1 0,-5 1 0,-8-4 0,-6 4-258,-5 1 129,-8 0-129,-7 7 0,-9 3 129,-4 4 0,-7 1 129,-2 6-129,-6 7 258,-3 4-129,-6 5 129,4 0 0,-2 5-258,1 4 258,-1-3-129,1-1 0,0 0-129,1 2 129,2-2 0,5 2-129,4 0 129,4 1-129,6 2 129,3 6-129,9-1 0,8 4 0,6 1-129,9 2 0,3-1 129,11 5-129,5-2 258,10 1-129,9 1 0,10-2 0,3 0 0,11 1 0,9-3 0,4 2 129,6 3 0,7-1-129,0 1 129,3 8 0,-1 1 0,2 2 129,-3-1 0,1 2-129,3-2 258,-2-6-129,5-1 0,1-6 129,7-4-129,6-3-129,7-3 0,7-3 129,5-5-129,4 4-129,7-3 258,5 0-129,5 0 0,2 1 0,4-3 0,1-2 0,6 3 129,0-8 0,2-2 258,0-5-258,2-1 0,1-7 0,5 0 0,2-5-129,-1 0 0,4 0 0,-3 0 0,3 0-129,-2 0 0,0 2 0,-3 1 129,-5-2 0,-1-1-129,-5-1 0,0-9 129,-8-4-258,-4-6 258,-5-4-129,-4-5 0,-3-4 129,-4-2-129,-3-6 0,-6-2 0,-4-3 129,-4-1 129,-9-4-129,-5-5 129,-12-5 0,-4-7 0,-12-6 0,-8-10 129,-9-5-258,-7-8 0,-8-2-258,-13-7 129,-10 1 129,-10-3 0,-9 5 0,-11 6-129,-12 4 129,-10 7 129,-12 9 0,-14 8-129,-17 12 0,-16 6 258,-17 6-258,-17 6 129,-15 7-129,-12 4 0,-8 9-645,-14-2-1419,1 9-2064,-6 12-387,-12 10-516,5 17 258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9.535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38 200 0,'0'0'74'0,"0"0"-40"0,9-4-49 15,-1 4 10-15,1-4-18 16,-1 0-3-16,5 1 16 16,0-5 7-16,4 0 4 15,4 5 19-15,-4-1 11 0,0 4-2 16,5 4 0-16,-5-1-10 16,0 5-1-16,0 7-11 15,0 4-4-15,0 8-7 16,0 3-2-16,-4 0-2 15,-1 0 2-15,-3 1 2 16,-1-1-1-16,-3 0 10 16,-5-3 6-16,-5-5 1 15,-3-3 1-15,-5-7-5 16,0-9 0-16,-4-3-1 16,-4-7 1-16,0-8-9 0,-1-8-1 15,1-3-5-15,8-1 0 16,1 1 1-16,7-1 2 15,1 4-1-15,4 4 4 16,9 8 0-16,-1 3 3 16,5 5-6-16,4-1 1 15,4 4-1-15,5 4-1 16,-1-1-12-16,9-3-6 16,0 0-41-1,9-3-52-15,0-5 29 16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2:59.896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3 0 204 0,'0'11'77'0,"8"-11"-42"0,-4 8-28 16,-4-1 20-16,0 5-7 0,0 3-2 15,0 0-8-15,0 4-4 16,0 4-3-1,-4 7 4-15,4 0 3 0,-4 8 1 0,0 11 1 16,-1 8-4-16,1 3-3 16,0 1-5-16,4-8 0 15,0-4-18-15,4-7-5 16,-4-12-27-16,4-7-10 16,5-12-41-1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15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-1 248 0,'9'7'93'0,"3"5"-50"0,14 3-48 15,-13-8 17-15,4 5-18 16,0-1-3-16,0 4 4 15,0 4 2-15,0 4 3 16,-4 3 6-16,-1 1 4 0,-3-1 10 16,0 1 7-16,-5-1-12 15,0-7-3-15,0-4-28 16,1-18-91 0,3-13-50-16,-4-6 52 15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66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46 240 0,'0'0'90'0,"4"0"-48"0,5-4-64 0,-9 4-14 16,12-11-6-16,5 3 25 16,5 0 17-16,-1 1 2 15,4 3 22-15,1 0 11 0,0 4-3 16,-1 4 1-16,5 0-7 16,-5 3-2-16,1 1-13 15,0 0-7-15,-5 3-2 16,0 4 0-16,-4 0-3 15,0 0-2-15,-4 4 2 16,-4 8 0-16,-5 7 3 16,0 4 3-16,-4 3 0 15,-4 1 0-15,0-4 5 16,-1 3 4-16,1 1-5 16,0-8-1-16,-1 0 0 15,1-7 0-15,0-5-7 0,4 1 0 16,4-8-6-16,5-3-1 15,-1-1-4-15,5-7-1 16,0-4-8-16,4 0 0 16,-4-8-12-16,-1 1-3 15,1-1-13-15,-4 1-5 16,3-5-4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0.921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2 21 252 0,'5'0'96'0,"12"0"-52"0,12-3-49 16,-11 3 17-16,7-4-9 15,5 0 0-15,4 0 1 16,0 1 0-16,0-1-2 16,4 4 9-16,-4 0 6 0,-4 4-5 15,0-1 1-15,0 5-8 16,-5-4-3-16,-3-1-34 16,-1 1-16-16,0-4-71 15,-4-4-33 1,-4 1 77-16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1.367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12 162 240 0,'13'0'90'0,"8"-4"-48"0,9-7-64 0,-13 3 6 15,4-3-20-15,0-4-2 16,1 0 15-16,-1 0 11 16,0-1 8-16,-4 5 25 0,0-4 13 0,-4 4 3 15,-4 3 0-15,-5 0-12 16,-4 1-2-16,-4 3-16 16,-5 4-7-16,-4-4-5 15,-8 4-2-15,-4 4-1 16,-5 0 2-16,0 0 2 15,0 3-1-15,0 1-1 16,1-1 1-16,-1 5 3 16,4 3 1-16,5 4 3 15,4 0 1-15,0 3 3 16,4 5 3-16,5-1 0 16,3 1 2-16,1-1 0 15,13 1 1-15,3-1 5 16,1-3 3-16,8 0-4 0,9 0 1 15,8-5-8-15,5-2-3 16,4-5-14-16,4-7-5 16,4-4-38-16,5-4-14 15,-5-23-53 1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342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0 0 184 0,'0'0'68'0,"4"11"-36"0,5-7-35 15,-5 0 13-15,4-1-5 16,1 5 0-16,4 0 3 16,-1-5 3-16,5 5-6 15,5-1 4-15,-1 5 1 0,0-1-3 16,1 1-2-16,-1 3-2 15,0 4-3-15,-4 3 3 16,-4 1 2-16,-5 0 2 16,-3-1 1-16,-5 1 0 0,0-4 2 15,-5-4-3-15,-3 0 1 16,-5-3-5-16,-4-1-2 16,0-3-3-16,0-5 1 15,0 1 3-15,4-4 1 16,1-4-4-16,-1 1-1 15,0-5 1-15,4 0 0 16,1 1-2-16,-1-1 2 16,1-3-4-16,-1 3-1 15,1-3-8-15,4 3-4 0,-1 1 7 16,5-4 6-16,5-1 6 16,3 1 4-16,1-1-2 15,3 1 0-15,5 0-1 16,9-1-2-16,0 1-15 15,3 0-5-15,5-1-17 16,5 1-6-16,3 0-37 16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763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1 0 204 0,'-4'4'77'0,"4"0"-42"0,4 3-32 0,0 1 15 16,0-1-9-16,-4 5-3 15,0-1 5-15,0 8 5 16,0 7-8-16,0 5 9 0,5 10 5 0,-1 9 2 16,0-1 1-1,0 4-8-15,1 11 0 0,-5 4-6 16,8 0 1-16,-4-11-7 15,1-4-3-15,-5-7-10 16,4-12-5-16,-4-8-9 16,0-7-1-16,0-11-21 15,0-12-7-15,0-11-66 16,-4-16-28 0,-1-3 75-16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2.974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-3-1 260 0,'0'4'99'0,"4"0"-54"0,9 3-46 0,-4-3 20 16,3 0-13-16,5-4-1 15,5-4-3-15,3 4 1 16,14-4-2-16,7 0 4 0,1 1 4 15,9 3-7-15,-1-4-3 16,0 4-42-16,1 0-19 16,-5 0-50-1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1024" units="dev"/>
          <inkml:channel name="T" type="integer" max="2.14748E9" units="dev"/>
        </inkml:traceFormat>
        <inkml:channelProperties>
          <inkml:channelProperty channel="X" name="resolution" value="369.51501" units="1/cm"/>
          <inkml:channelProperty channel="Y" name="resolution" value="415.7043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7-10-20T22:03:03.649"/>
    </inkml:context>
    <inkml:brush xml:id="br0">
      <inkml:brushProperty name="width" value="0.13333" units="cm"/>
      <inkml:brushProperty name="height" value="0.13333" units="cm"/>
      <inkml:brushProperty name="fitToCurve" value="1"/>
    </inkml:brush>
  </inkml:definitions>
  <inkml:trace contextRef="#ctx0" brushRef="#br0">18 0 240 0,'4'15'90'0,"1"-11"-48"0,-1 8-40 15,-4-12 19-15,4 7-11 16,-4 5-3-16,0-1 0 16,0 4 2-16,-4 4-4 15,0 11 6-15,-1 4 4 0,1 16-1 16,4 14 2-16,-4 4-9 15,4 8-4-15,0-8-2 16,0-8-1-16,4-7-9 16,0-11-4-16,1-8 0 15,-5-15 0-15,0-8-17 16,0-14-5-16,-5-20-66 16,-3-11-44-16,-5-12 62 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1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1" y="0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1" y="1"/>
            <a:ext cx="3035102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972256" y="1"/>
            <a:ext cx="3035101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9878" name="Rectangle 5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4275" y="698500"/>
            <a:ext cx="4643438" cy="34829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4" name="Rectangle 6"/>
          <p:cNvSpPr>
            <a:spLocks noGrp="1" noChangeArrowheads="1"/>
          </p:cNvSpPr>
          <p:nvPr>
            <p:ph type="body"/>
          </p:nvPr>
        </p:nvSpPr>
        <p:spPr bwMode="auto">
          <a:xfrm>
            <a:off x="932591" y="4416099"/>
            <a:ext cx="5142177" cy="418092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1" y="8832195"/>
            <a:ext cx="3035102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3972256" y="8832195"/>
            <a:ext cx="3035101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1F6E429-FBF9-459D-9794-17EBB24370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31862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7FFEF-73F4-45E3-8028-11B3B8C60BB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="1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en-CA" dirty="0"/>
              <a:t>Number of </a:t>
            </a:r>
            <a:r>
              <a:rPr lang="en-CA" dirty="0" err="1"/>
              <a:t>param</a:t>
            </a:r>
            <a:r>
              <a:rPr lang="en-CA" dirty="0"/>
              <a:t> </a:t>
            </a:r>
            <a:r>
              <a:rPr lang="en-CA" i="1" dirty="0" err="1"/>
              <a:t>w</a:t>
            </a:r>
            <a:r>
              <a:rPr lang="en-CA" i="1" baseline="-25000" dirty="0" err="1"/>
              <a:t>i</a:t>
            </a:r>
            <a:r>
              <a:rPr lang="en-CA" dirty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aturally aggregates the influence of different parent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endParaRPr lang="en-CA" dirty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88504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To have the network structure and parametrization correspond</a:t>
            </a:r>
            <a:r>
              <a:rPr lang="en-CA" baseline="0" dirty="0"/>
              <a:t> naturally to a conditional distribution, we want to avoid representing a probabilistic model over X. We therefore disallow potentials that involve only variables in X</a:t>
            </a:r>
          </a:p>
          <a:p>
            <a:r>
              <a:rPr lang="en-CA" baseline="0" dirty="0"/>
              <a:t>IT WOULD PROBABLY HAVE BEEN BETTER TO USE T and F as the two value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3570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Prime 2 3 5 set of 3 elements</a:t>
            </a:r>
          </a:p>
          <a:p>
            <a:r>
              <a:rPr lang="en-CA" dirty="0"/>
              <a:t>Even 2 4  set of 2 </a:t>
            </a:r>
            <a:r>
              <a:rPr lang="en-CA" dirty="0" err="1"/>
              <a:t>elemt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26909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46262A7-8B54-4422-B966-14F190FD50CE}" type="slidenum">
              <a:rPr lang="en-US" altLang="en-US" sz="1200" b="0"/>
              <a:pPr eaLnBrk="1" hangingPunct="1"/>
              <a:t>23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38625" indent="-284087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36346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3pPr>
            <a:lvl4pPr marL="1590885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45423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5pPr>
            <a:lvl6pPr marL="2499961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54500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09038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63576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4E7FDDC-CD4E-4F50-B18C-9DF42FD61542}" type="slidenum">
              <a:rPr lang="en-US" altLang="en-US" sz="1200" b="0"/>
              <a:pPr eaLnBrk="1" hangingPunct="1"/>
              <a:t>24</a:t>
            </a:fld>
            <a:endParaRPr lang="en-US" altLang="en-US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28937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228B1-7B4E-4C9B-90A7-A96CD8695A38}" type="slidenum">
              <a:rPr lang="en-US"/>
              <a:pPr/>
              <a:t>25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4374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t conditional probabilities</a:t>
            </a:r>
            <a:r>
              <a:rPr lang="en-CA" baseline="0" dirty="0"/>
              <a:t> – capture the affinities between related variables</a:t>
            </a:r>
          </a:p>
          <a:p>
            <a:r>
              <a:rPr lang="en-CA" baseline="0" dirty="0"/>
              <a:t>Also called clique potentials or just potentials</a:t>
            </a:r>
          </a:p>
          <a:p>
            <a:r>
              <a:rPr lang="en-CA" baseline="0" dirty="0"/>
              <a:t>D and A  and BC tend to agree. DC tend to disagree</a:t>
            </a:r>
          </a:p>
          <a:p>
            <a:r>
              <a:rPr lang="en-US" altLang="en-US" dirty="0"/>
              <a:t>Table values are typically nonnegative</a:t>
            </a:r>
          </a:p>
          <a:p>
            <a:r>
              <a:rPr lang="en-US" altLang="en-US" dirty="0"/>
              <a:t>Table values have no other restrictions</a:t>
            </a:r>
          </a:p>
          <a:p>
            <a:pPr lvl="1"/>
            <a:r>
              <a:rPr lang="en-US" altLang="en-US" dirty="0"/>
              <a:t>Not necessarily probabilities</a:t>
            </a:r>
          </a:p>
          <a:p>
            <a:pPr lvl="1"/>
            <a:r>
              <a:rPr lang="en-US" altLang="en-US" dirty="0"/>
              <a:t>Not necessarily &lt; 1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4627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This is the joint distribution from which I can compute an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82804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b="0" i="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 clique in an undirected graph is a subset of its vertices such that every two vertices in the subset are connected by an edge.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141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CF2890-241F-4C4A-B622-C9A986AC615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They are all going to be only in Q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Not conditional probabilities</a:t>
            </a:r>
            <a:r>
              <a:rPr lang="en-CA" baseline="0" dirty="0"/>
              <a:t> – capture the affinities between related variables</a:t>
            </a:r>
          </a:p>
          <a:p>
            <a:r>
              <a:rPr lang="en-CA" baseline="0" dirty="0"/>
              <a:t>Also called clique potentials or just potentials</a:t>
            </a:r>
          </a:p>
          <a:p>
            <a:r>
              <a:rPr lang="en-CA" baseline="0" dirty="0"/>
              <a:t>D and A  and BC tend to agree. DC tend to disagree</a:t>
            </a:r>
          </a:p>
          <a:p>
            <a:r>
              <a:rPr lang="en-US" altLang="en-US" dirty="0"/>
              <a:t>Table values are typically nonnegative</a:t>
            </a:r>
          </a:p>
          <a:p>
            <a:r>
              <a:rPr lang="en-US" altLang="en-US" dirty="0"/>
              <a:t>Table values have no other restrictions</a:t>
            </a:r>
          </a:p>
          <a:p>
            <a:pPr lvl="1"/>
            <a:r>
              <a:rPr lang="en-US" altLang="en-US" dirty="0"/>
              <a:t>Not necessarily probabilities</a:t>
            </a:r>
          </a:p>
          <a:p>
            <a:pPr lvl="1"/>
            <a:r>
              <a:rPr lang="en-US" altLang="en-US" dirty="0"/>
              <a:t>Not necessarily &lt; 1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73159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 sz="2000" dirty="0"/>
              <a:t>B and C are Markov blanket of A</a:t>
            </a:r>
          </a:p>
          <a:p>
            <a:pPr lvl="1"/>
            <a:r>
              <a:rPr lang="en-US" altLang="en-US" sz="2000" dirty="0"/>
              <a:t>Calculate P(A | B,C)</a:t>
            </a:r>
          </a:p>
          <a:p>
            <a:pPr lvl="1"/>
            <a:r>
              <a:rPr lang="en-US" altLang="en-US" sz="2000" dirty="0"/>
              <a:t>Use current Gibbs sampling value for B &amp; C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5020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2800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8286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9070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8489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PSC 422,  Lecture 1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A444359-D8E4-461D-9345-B4DA4D6067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1208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PSC 422, Lecture 17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3EEE5E5-06CE-4F29-8879-E27E485AE4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940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PSC 422, Lecture 1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1B444D3-4930-4250-A40D-B6DAA8CB18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15289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8800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3275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62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249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2672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54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4835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1166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1357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6555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0613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73886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53293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4582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572EB80-F8AC-4E1A-BA1F-EE6792C24EA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8263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7856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2775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30402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332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45640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62712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8244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8397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17858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18324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94255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786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2324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1119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7144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0620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216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45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3975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096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721" r:id="rId13"/>
    <p:sldLayoutId id="2147483722" r:id="rId14"/>
    <p:sldLayoutId id="2147483723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47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4707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0.xml"/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Relationship Id="rId9" Type="http://schemas.openxmlformats.org/officeDocument/2006/relationships/image" Target="../media/image13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1.xml"/><Relationship Id="rId13" Type="http://schemas.openxmlformats.org/officeDocument/2006/relationships/image" Target="../media/image220.emf"/><Relationship Id="rId18" Type="http://schemas.openxmlformats.org/officeDocument/2006/relationships/customXml" Target="../ink/ink116.xml"/><Relationship Id="rId26" Type="http://schemas.openxmlformats.org/officeDocument/2006/relationships/customXml" Target="../ink/ink120.xml"/><Relationship Id="rId3" Type="http://schemas.openxmlformats.org/officeDocument/2006/relationships/oleObject" Target="../embeddings/oleObject4.bin"/><Relationship Id="rId21" Type="http://schemas.openxmlformats.org/officeDocument/2006/relationships/image" Target="../media/image281.emf"/><Relationship Id="rId7" Type="http://schemas.openxmlformats.org/officeDocument/2006/relationships/image" Target="../media/image5.jpeg"/><Relationship Id="rId12" Type="http://schemas.openxmlformats.org/officeDocument/2006/relationships/customXml" Target="../ink/ink113.xml"/><Relationship Id="rId17" Type="http://schemas.openxmlformats.org/officeDocument/2006/relationships/image" Target="../media/image250.emf"/><Relationship Id="rId25" Type="http://schemas.openxmlformats.org/officeDocument/2006/relationships/image" Target="../media/image310.emf"/><Relationship Id="rId2" Type="http://schemas.openxmlformats.org/officeDocument/2006/relationships/slideLayout" Target="../slideLayouts/slideLayout14.xml"/><Relationship Id="rId16" Type="http://schemas.openxmlformats.org/officeDocument/2006/relationships/customXml" Target="../ink/ink115.xml"/><Relationship Id="rId20" Type="http://schemas.openxmlformats.org/officeDocument/2006/relationships/customXml" Target="../ink/ink117.xml"/><Relationship Id="rId29" Type="http://schemas.openxmlformats.org/officeDocument/2006/relationships/image" Target="../media/image330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11" Type="http://schemas.openxmlformats.org/officeDocument/2006/relationships/image" Target="../media/image210.emf"/><Relationship Id="rId24" Type="http://schemas.openxmlformats.org/officeDocument/2006/relationships/customXml" Target="../ink/ink119.xml"/><Relationship Id="rId5" Type="http://schemas.openxmlformats.org/officeDocument/2006/relationships/oleObject" Target="../embeddings/oleObject5.bin"/><Relationship Id="rId15" Type="http://schemas.openxmlformats.org/officeDocument/2006/relationships/image" Target="../media/image230.emf"/><Relationship Id="rId23" Type="http://schemas.openxmlformats.org/officeDocument/2006/relationships/image" Target="../media/image291.emf"/><Relationship Id="rId28" Type="http://schemas.openxmlformats.org/officeDocument/2006/relationships/customXml" Target="../ink/ink121.xml"/><Relationship Id="rId10" Type="http://schemas.openxmlformats.org/officeDocument/2006/relationships/customXml" Target="../ink/ink112.xml"/><Relationship Id="rId19" Type="http://schemas.openxmlformats.org/officeDocument/2006/relationships/image" Target="../media/image260.emf"/><Relationship Id="rId4" Type="http://schemas.openxmlformats.org/officeDocument/2006/relationships/image" Target="../media/image10.emf"/><Relationship Id="rId9" Type="http://schemas.openxmlformats.org/officeDocument/2006/relationships/image" Target="../media/image180.emf"/><Relationship Id="rId14" Type="http://schemas.openxmlformats.org/officeDocument/2006/relationships/customXml" Target="../ink/ink114.xml"/><Relationship Id="rId22" Type="http://schemas.openxmlformats.org/officeDocument/2006/relationships/customXml" Target="../ink/ink118.xml"/><Relationship Id="rId27" Type="http://schemas.openxmlformats.org/officeDocument/2006/relationships/image" Target="../media/image32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0.emf"/><Relationship Id="rId3" Type="http://schemas.openxmlformats.org/officeDocument/2006/relationships/customXml" Target="../ink/ink122.xml"/><Relationship Id="rId7" Type="http://schemas.openxmlformats.org/officeDocument/2006/relationships/customXml" Target="../ink/ink12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0.emf"/><Relationship Id="rId5" Type="http://schemas.openxmlformats.org/officeDocument/2006/relationships/customXml" Target="../ink/ink123.xml"/><Relationship Id="rId4" Type="http://schemas.openxmlformats.org/officeDocument/2006/relationships/image" Target="../media/image520.emf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30.xml"/><Relationship Id="rId18" Type="http://schemas.openxmlformats.org/officeDocument/2006/relationships/image" Target="../media/image140.png"/><Relationship Id="rId26" Type="http://schemas.openxmlformats.org/officeDocument/2006/relationships/image" Target="../media/image15.png"/><Relationship Id="rId21" Type="http://schemas.openxmlformats.org/officeDocument/2006/relationships/customXml" Target="../ink/ink134.xml"/><Relationship Id="rId47" Type="http://schemas.openxmlformats.org/officeDocument/2006/relationships/customXml" Target="../ink/ink140.xml"/><Relationship Id="rId50" Type="http://schemas.openxmlformats.org/officeDocument/2006/relationships/image" Target="../media/image156.png"/><Relationship Id="rId55" Type="http://schemas.openxmlformats.org/officeDocument/2006/relationships/customXml" Target="../ink/ink144.xml"/><Relationship Id="rId63" Type="http://schemas.openxmlformats.org/officeDocument/2006/relationships/customXml" Target="../ink/ink148.xml"/><Relationship Id="rId7" Type="http://schemas.openxmlformats.org/officeDocument/2006/relationships/customXml" Target="../ink/ink127.xml"/><Relationship Id="rId2" Type="http://schemas.openxmlformats.org/officeDocument/2006/relationships/notesSlide" Target="../notesSlides/notesSlide13.xml"/><Relationship Id="rId16" Type="http://schemas.openxmlformats.org/officeDocument/2006/relationships/image" Target="../media/image139.png"/><Relationship Id="rId29" Type="http://schemas.openxmlformats.org/officeDocument/2006/relationships/customXml" Target="../ink/ink138.xml"/><Relationship Id="rId11" Type="http://schemas.openxmlformats.org/officeDocument/2006/relationships/customXml" Target="../ink/ink129.xml"/><Relationship Id="rId24" Type="http://schemas.openxmlformats.org/officeDocument/2006/relationships/image" Target="../media/image14.png"/><Relationship Id="rId45" Type="http://schemas.openxmlformats.org/officeDocument/2006/relationships/customXml" Target="../ink/ink139.xml"/><Relationship Id="rId53" Type="http://schemas.openxmlformats.org/officeDocument/2006/relationships/customXml" Target="../ink/ink143.xml"/><Relationship Id="rId58" Type="http://schemas.openxmlformats.org/officeDocument/2006/relationships/image" Target="../media/image18.png"/><Relationship Id="rId66" Type="http://schemas.openxmlformats.org/officeDocument/2006/relationships/image" Target="../media/image22.png"/><Relationship Id="rId5" Type="http://schemas.openxmlformats.org/officeDocument/2006/relationships/customXml" Target="../ink/ink126.xml"/><Relationship Id="rId15" Type="http://schemas.openxmlformats.org/officeDocument/2006/relationships/customXml" Target="../ink/ink131.xml"/><Relationship Id="rId23" Type="http://schemas.openxmlformats.org/officeDocument/2006/relationships/customXml" Target="../ink/ink135.xml"/><Relationship Id="rId28" Type="http://schemas.openxmlformats.org/officeDocument/2006/relationships/image" Target="../media/image16.png"/><Relationship Id="rId49" Type="http://schemas.openxmlformats.org/officeDocument/2006/relationships/customXml" Target="../ink/ink141.xml"/><Relationship Id="rId57" Type="http://schemas.openxmlformats.org/officeDocument/2006/relationships/customXml" Target="../ink/ink145.xml"/><Relationship Id="rId61" Type="http://schemas.openxmlformats.org/officeDocument/2006/relationships/customXml" Target="../ink/ink147.xml"/><Relationship Id="rId10" Type="http://schemas.openxmlformats.org/officeDocument/2006/relationships/image" Target="../media/image136.png"/><Relationship Id="rId19" Type="http://schemas.openxmlformats.org/officeDocument/2006/relationships/customXml" Target="../ink/ink133.xml"/><Relationship Id="rId44" Type="http://schemas.openxmlformats.org/officeDocument/2006/relationships/image" Target="../media/image153.png"/><Relationship Id="rId52" Type="http://schemas.openxmlformats.org/officeDocument/2006/relationships/image" Target="../media/image157.png"/><Relationship Id="rId60" Type="http://schemas.openxmlformats.org/officeDocument/2006/relationships/image" Target="../media/image19.png"/><Relationship Id="rId65" Type="http://schemas.openxmlformats.org/officeDocument/2006/relationships/customXml" Target="../ink/ink149.xml"/><Relationship Id="rId4" Type="http://schemas.openxmlformats.org/officeDocument/2006/relationships/image" Target="../media/image13.png"/><Relationship Id="rId9" Type="http://schemas.openxmlformats.org/officeDocument/2006/relationships/customXml" Target="../ink/ink128.xml"/><Relationship Id="rId14" Type="http://schemas.openxmlformats.org/officeDocument/2006/relationships/image" Target="../media/image138.png"/><Relationship Id="rId22" Type="http://schemas.openxmlformats.org/officeDocument/2006/relationships/image" Target="../media/image142.png"/><Relationship Id="rId27" Type="http://schemas.openxmlformats.org/officeDocument/2006/relationships/customXml" Target="../ink/ink137.xml"/><Relationship Id="rId48" Type="http://schemas.openxmlformats.org/officeDocument/2006/relationships/image" Target="../media/image155.png"/><Relationship Id="rId56" Type="http://schemas.openxmlformats.org/officeDocument/2006/relationships/image" Target="../media/image17.png"/><Relationship Id="rId64" Type="http://schemas.openxmlformats.org/officeDocument/2006/relationships/image" Target="../media/image21.png"/><Relationship Id="rId8" Type="http://schemas.openxmlformats.org/officeDocument/2006/relationships/image" Target="../media/image135.png"/><Relationship Id="rId51" Type="http://schemas.openxmlformats.org/officeDocument/2006/relationships/customXml" Target="../ink/ink142.xml"/><Relationship Id="rId3" Type="http://schemas.openxmlformats.org/officeDocument/2006/relationships/customXml" Target="../ink/ink125.xml"/><Relationship Id="rId12" Type="http://schemas.openxmlformats.org/officeDocument/2006/relationships/image" Target="../media/image137.png"/><Relationship Id="rId17" Type="http://schemas.openxmlformats.org/officeDocument/2006/relationships/customXml" Target="../ink/ink132.xml"/><Relationship Id="rId25" Type="http://schemas.openxmlformats.org/officeDocument/2006/relationships/customXml" Target="../ink/ink136.xml"/><Relationship Id="rId46" Type="http://schemas.openxmlformats.org/officeDocument/2006/relationships/image" Target="../media/image154.png"/><Relationship Id="rId59" Type="http://schemas.openxmlformats.org/officeDocument/2006/relationships/customXml" Target="../ink/ink146.xml"/><Relationship Id="rId20" Type="http://schemas.openxmlformats.org/officeDocument/2006/relationships/image" Target="../media/image141.png"/><Relationship Id="rId54" Type="http://schemas.openxmlformats.org/officeDocument/2006/relationships/image" Target="../media/image158.png"/><Relationship Id="rId6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3.xml"/><Relationship Id="rId13" Type="http://schemas.openxmlformats.org/officeDocument/2006/relationships/image" Target="../media/image440.emf"/><Relationship Id="rId3" Type="http://schemas.openxmlformats.org/officeDocument/2006/relationships/image" Target="../media/image520.emf"/><Relationship Id="rId21" Type="http://schemas.openxmlformats.org/officeDocument/2006/relationships/image" Target="../media/image680.emf"/><Relationship Id="rId7" Type="http://schemas.openxmlformats.org/officeDocument/2006/relationships/image" Target="../media/image550.emf"/><Relationship Id="rId12" Type="http://schemas.openxmlformats.org/officeDocument/2006/relationships/customXml" Target="../ink/ink155.xml"/><Relationship Id="rId2" Type="http://schemas.openxmlformats.org/officeDocument/2006/relationships/customXml" Target="../ink/ink150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2.xml"/><Relationship Id="rId11" Type="http://schemas.openxmlformats.org/officeDocument/2006/relationships/image" Target="../media/image570.emf"/><Relationship Id="rId5" Type="http://schemas.openxmlformats.org/officeDocument/2006/relationships/image" Target="../media/image540.emf"/><Relationship Id="rId10" Type="http://schemas.openxmlformats.org/officeDocument/2006/relationships/customXml" Target="../ink/ink154.xml"/><Relationship Id="rId4" Type="http://schemas.openxmlformats.org/officeDocument/2006/relationships/customXml" Target="../ink/ink151.xml"/><Relationship Id="rId9" Type="http://schemas.openxmlformats.org/officeDocument/2006/relationships/image" Target="../media/image151.emf"/><Relationship Id="rId14" Type="http://schemas.openxmlformats.org/officeDocument/2006/relationships/customXml" Target="../ink/ink15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customXml" Target="../ink/ink160.xml"/><Relationship Id="rId13" Type="http://schemas.openxmlformats.org/officeDocument/2006/relationships/image" Target="../media/image27.png"/><Relationship Id="rId3" Type="http://schemas.openxmlformats.org/officeDocument/2006/relationships/image" Target="../media/image520.emf"/><Relationship Id="rId7" Type="http://schemas.openxmlformats.org/officeDocument/2006/relationships/image" Target="../media/image24.png"/><Relationship Id="rId12" Type="http://schemas.openxmlformats.org/officeDocument/2006/relationships/customXml" Target="../ink/ink162.xml"/><Relationship Id="rId2" Type="http://schemas.openxmlformats.org/officeDocument/2006/relationships/customXml" Target="../ink/ink15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9.xml"/><Relationship Id="rId11" Type="http://schemas.openxmlformats.org/officeDocument/2006/relationships/image" Target="../media/image26.png"/><Relationship Id="rId5" Type="http://schemas.openxmlformats.org/officeDocument/2006/relationships/image" Target="../media/image23.png"/><Relationship Id="rId10" Type="http://schemas.openxmlformats.org/officeDocument/2006/relationships/customXml" Target="../ink/ink161.xml"/><Relationship Id="rId4" Type="http://schemas.openxmlformats.org/officeDocument/2006/relationships/customXml" Target="../ink/ink158.xml"/><Relationship Id="rId9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emf"/><Relationship Id="rId13" Type="http://schemas.openxmlformats.org/officeDocument/2006/relationships/image" Target="../media/image5.jpeg"/><Relationship Id="rId18" Type="http://schemas.openxmlformats.org/officeDocument/2006/relationships/customXml" Target="../ink/ink168.xml"/><Relationship Id="rId3" Type="http://schemas.openxmlformats.org/officeDocument/2006/relationships/oleObject" Target="../embeddings/oleObject6.bin"/><Relationship Id="rId7" Type="http://schemas.openxmlformats.org/officeDocument/2006/relationships/customXml" Target="../ink/ink163.xml"/><Relationship Id="rId12" Type="http://schemas.openxmlformats.org/officeDocument/2006/relationships/image" Target="../media/image620.emf"/><Relationship Id="rId17" Type="http://schemas.openxmlformats.org/officeDocument/2006/relationships/image" Target="../media/image490.emf"/><Relationship Id="rId2" Type="http://schemas.openxmlformats.org/officeDocument/2006/relationships/slideLayout" Target="../slideLayouts/slideLayout2.xml"/><Relationship Id="rId16" Type="http://schemas.openxmlformats.org/officeDocument/2006/relationships/customXml" Target="../ink/ink16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wmf"/><Relationship Id="rId11" Type="http://schemas.openxmlformats.org/officeDocument/2006/relationships/customXml" Target="../ink/ink165.xml"/><Relationship Id="rId5" Type="http://schemas.openxmlformats.org/officeDocument/2006/relationships/oleObject" Target="../embeddings/oleObject7.bin"/><Relationship Id="rId15" Type="http://schemas.openxmlformats.org/officeDocument/2006/relationships/image" Target="../media/image481.emf"/><Relationship Id="rId10" Type="http://schemas.openxmlformats.org/officeDocument/2006/relationships/image" Target="../media/image610.emf"/><Relationship Id="rId4" Type="http://schemas.openxmlformats.org/officeDocument/2006/relationships/image" Target="../media/image28.wmf"/><Relationship Id="rId9" Type="http://schemas.openxmlformats.org/officeDocument/2006/relationships/customXml" Target="../ink/ink164.xml"/><Relationship Id="rId14" Type="http://schemas.openxmlformats.org/officeDocument/2006/relationships/customXml" Target="../ink/ink166.xml"/><Relationship Id="rId27" Type="http://schemas.openxmlformats.org/officeDocument/2006/relationships/image" Target="../media/image69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0.emf"/><Relationship Id="rId13" Type="http://schemas.openxmlformats.org/officeDocument/2006/relationships/image" Target="../media/image5.jpeg"/><Relationship Id="rId3" Type="http://schemas.openxmlformats.org/officeDocument/2006/relationships/oleObject" Target="../embeddings/oleObject8.bin"/><Relationship Id="rId7" Type="http://schemas.openxmlformats.org/officeDocument/2006/relationships/customXml" Target="../ink/ink169.xml"/><Relationship Id="rId12" Type="http://schemas.openxmlformats.org/officeDocument/2006/relationships/image" Target="../media/image6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wmf"/><Relationship Id="rId11" Type="http://schemas.openxmlformats.org/officeDocument/2006/relationships/customXml" Target="../ink/ink171.xml"/><Relationship Id="rId5" Type="http://schemas.openxmlformats.org/officeDocument/2006/relationships/oleObject" Target="../embeddings/oleObject9.bin"/><Relationship Id="rId15" Type="http://schemas.openxmlformats.org/officeDocument/2006/relationships/image" Target="../media/image670.emf"/><Relationship Id="rId10" Type="http://schemas.openxmlformats.org/officeDocument/2006/relationships/image" Target="../media/image610.emf"/><Relationship Id="rId4" Type="http://schemas.openxmlformats.org/officeDocument/2006/relationships/image" Target="../media/image28.wmf"/><Relationship Id="rId9" Type="http://schemas.openxmlformats.org/officeDocument/2006/relationships/customXml" Target="../ink/ink170.xml"/><Relationship Id="rId14" Type="http://schemas.openxmlformats.org/officeDocument/2006/relationships/customXml" Target="../ink/ink17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ustomXml" Target="../ink/ink173.xml"/><Relationship Id="rId13" Type="http://schemas.openxmlformats.org/officeDocument/2006/relationships/customXml" Target="../ink/ink175.xml"/><Relationship Id="rId26" Type="http://schemas.openxmlformats.org/officeDocument/2006/relationships/customXml" Target="../ink/ink179.xml"/><Relationship Id="rId3" Type="http://schemas.openxmlformats.org/officeDocument/2006/relationships/oleObject" Target="../embeddings/oleObject10.bin"/><Relationship Id="rId21" Type="http://schemas.openxmlformats.org/officeDocument/2006/relationships/image" Target="../media/image34.png"/><Relationship Id="rId7" Type="http://schemas.openxmlformats.org/officeDocument/2006/relationships/image" Target="../media/image32.wmf"/><Relationship Id="rId12" Type="http://schemas.openxmlformats.org/officeDocument/2006/relationships/image" Target="../media/image721.emf"/><Relationship Id="rId25" Type="http://schemas.openxmlformats.org/officeDocument/2006/relationships/image" Target="../media/image36.png"/><Relationship Id="rId3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20" Type="http://schemas.openxmlformats.org/officeDocument/2006/relationships/customXml" Target="../ink/ink176.xml"/><Relationship Id="rId29" Type="http://schemas.openxmlformats.org/officeDocument/2006/relationships/image" Target="../media/image38.png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customXml" Target="../ink/ink174.xml"/><Relationship Id="rId24" Type="http://schemas.openxmlformats.org/officeDocument/2006/relationships/customXml" Target="../ink/ink178.xml"/><Relationship Id="rId32" Type="http://schemas.openxmlformats.org/officeDocument/2006/relationships/customXml" Target="../ink/ink182.xml"/><Relationship Id="rId5" Type="http://schemas.openxmlformats.org/officeDocument/2006/relationships/image" Target="../media/image33.png"/><Relationship Id="rId23" Type="http://schemas.openxmlformats.org/officeDocument/2006/relationships/image" Target="../media/image35.png"/><Relationship Id="rId28" Type="http://schemas.openxmlformats.org/officeDocument/2006/relationships/customXml" Target="../ink/ink180.xml"/><Relationship Id="rId10" Type="http://schemas.openxmlformats.org/officeDocument/2006/relationships/image" Target="../media/image711.emf"/><Relationship Id="rId19" Type="http://schemas.openxmlformats.org/officeDocument/2006/relationships/image" Target="../media/image740.emf"/><Relationship Id="rId31" Type="http://schemas.openxmlformats.org/officeDocument/2006/relationships/image" Target="../media/image39.png"/><Relationship Id="rId4" Type="http://schemas.openxmlformats.org/officeDocument/2006/relationships/image" Target="../media/image31.wmf"/><Relationship Id="rId22" Type="http://schemas.openxmlformats.org/officeDocument/2006/relationships/customXml" Target="../ink/ink177.xml"/><Relationship Id="rId27" Type="http://schemas.openxmlformats.org/officeDocument/2006/relationships/image" Target="../media/image37.png"/><Relationship Id="rId30" Type="http://schemas.openxmlformats.org/officeDocument/2006/relationships/customXml" Target="../ink/ink18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660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84.xml"/><Relationship Id="rId5" Type="http://schemas.openxmlformats.org/officeDocument/2006/relationships/image" Target="../media/image510.emf"/><Relationship Id="rId4" Type="http://schemas.openxmlformats.org/officeDocument/2006/relationships/customXml" Target="../ink/ink18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85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5.emf"/><Relationship Id="rId5" Type="http://schemas.openxmlformats.org/officeDocument/2006/relationships/customXml" Target="../ink/ink186.xml"/><Relationship Id="rId4" Type="http://schemas.openxmlformats.org/officeDocument/2006/relationships/image" Target="../media/image294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9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280.emf"/><Relationship Id="rId4" Type="http://schemas.openxmlformats.org/officeDocument/2006/relationships/customXml" Target="../ink/ink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3" Type="http://schemas.openxmlformats.org/officeDocument/2006/relationships/image" Target="../media/image2.png"/><Relationship Id="rId7" Type="http://schemas.openxmlformats.org/officeDocument/2006/relationships/image" Target="../media/image3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11" Type="http://schemas.openxmlformats.org/officeDocument/2006/relationships/image" Target="../media/image19.emf"/><Relationship Id="rId5" Type="http://schemas.openxmlformats.org/officeDocument/2006/relationships/image" Target="../media/image38.emf"/><Relationship Id="rId10" Type="http://schemas.openxmlformats.org/officeDocument/2006/relationships/customXml" Target="../ink/ink6.xml"/><Relationship Id="rId4" Type="http://schemas.openxmlformats.org/officeDocument/2006/relationships/customXml" Target="../ink/ink3.xml"/><Relationship Id="rId9" Type="http://schemas.openxmlformats.org/officeDocument/2006/relationships/image" Target="../media/image40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9.xml"/><Relationship Id="rId3" Type="http://schemas.openxmlformats.org/officeDocument/2006/relationships/image" Target="../media/image3.png"/><Relationship Id="rId7" Type="http://schemas.openxmlformats.org/officeDocument/2006/relationships/image" Target="../media/image48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.xml"/><Relationship Id="rId5" Type="http://schemas.openxmlformats.org/officeDocument/2006/relationships/image" Target="../media/image47.emf"/><Relationship Id="rId4" Type="http://schemas.openxmlformats.org/officeDocument/2006/relationships/customXml" Target="../ink/ink7.xml"/><Relationship Id="rId9" Type="http://schemas.openxmlformats.org/officeDocument/2006/relationships/image" Target="../media/image110.emf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customXml" Target="../ink/ink11.xml"/><Relationship Id="rId2" Type="http://schemas.openxmlformats.org/officeDocument/2006/relationships/customXml" Target="../ink/ink10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74.emf"/><Relationship Id="rId42" Type="http://schemas.openxmlformats.org/officeDocument/2006/relationships/customXml" Target="../ink/ink23.xml"/><Relationship Id="rId63" Type="http://schemas.openxmlformats.org/officeDocument/2006/relationships/image" Target="../media/image46.emf"/><Relationship Id="rId84" Type="http://schemas.openxmlformats.org/officeDocument/2006/relationships/customXml" Target="../ink/ink44.xml"/><Relationship Id="rId138" Type="http://schemas.openxmlformats.org/officeDocument/2006/relationships/customXml" Target="../ink/ink71.xml"/><Relationship Id="rId159" Type="http://schemas.openxmlformats.org/officeDocument/2006/relationships/image" Target="../media/image95.emf"/><Relationship Id="rId170" Type="http://schemas.openxmlformats.org/officeDocument/2006/relationships/customXml" Target="../ink/ink87.xml"/><Relationship Id="rId191" Type="http://schemas.openxmlformats.org/officeDocument/2006/relationships/image" Target="../media/image112.emf"/><Relationship Id="rId205" Type="http://schemas.openxmlformats.org/officeDocument/2006/relationships/image" Target="../media/image119.emf"/><Relationship Id="rId107" Type="http://schemas.openxmlformats.org/officeDocument/2006/relationships/image" Target="../media/image69.emf"/><Relationship Id="rId32" Type="http://schemas.openxmlformats.org/officeDocument/2006/relationships/customXml" Target="../ink/ink19.xml"/><Relationship Id="rId53" Type="http://schemas.openxmlformats.org/officeDocument/2006/relationships/image" Target="../media/image41.emf"/><Relationship Id="rId74" Type="http://schemas.openxmlformats.org/officeDocument/2006/relationships/customXml" Target="../ink/ink39.xml"/><Relationship Id="rId128" Type="http://schemas.openxmlformats.org/officeDocument/2006/relationships/customXml" Target="../ink/ink66.xml"/><Relationship Id="rId149" Type="http://schemas.openxmlformats.org/officeDocument/2006/relationships/image" Target="../media/image90.emf"/><Relationship Id="rId5" Type="http://schemas.openxmlformats.org/officeDocument/2006/relationships/image" Target="../media/image8.emf"/><Relationship Id="rId95" Type="http://schemas.openxmlformats.org/officeDocument/2006/relationships/image" Target="../media/image63.emf"/><Relationship Id="rId160" Type="http://schemas.openxmlformats.org/officeDocument/2006/relationships/customXml" Target="../ink/ink82.xml"/><Relationship Id="rId181" Type="http://schemas.openxmlformats.org/officeDocument/2006/relationships/image" Target="../media/image106.emf"/><Relationship Id="rId43" Type="http://schemas.openxmlformats.org/officeDocument/2006/relationships/image" Target="../media/image33.emf"/><Relationship Id="rId64" Type="http://schemas.openxmlformats.org/officeDocument/2006/relationships/customXml" Target="../ink/ink34.xml"/><Relationship Id="rId118" Type="http://schemas.openxmlformats.org/officeDocument/2006/relationships/customXml" Target="../ink/ink61.xml"/><Relationship Id="rId139" Type="http://schemas.openxmlformats.org/officeDocument/2006/relationships/image" Target="../media/image85.emf"/><Relationship Id="rId85" Type="http://schemas.openxmlformats.org/officeDocument/2006/relationships/image" Target="../media/image58.emf"/><Relationship Id="rId150" Type="http://schemas.openxmlformats.org/officeDocument/2006/relationships/customXml" Target="../ink/ink77.xml"/><Relationship Id="rId171" Type="http://schemas.openxmlformats.org/officeDocument/2006/relationships/image" Target="../media/image101.emf"/><Relationship Id="rId192" Type="http://schemas.openxmlformats.org/officeDocument/2006/relationships/customXml" Target="../ink/ink98.xml"/><Relationship Id="rId206" Type="http://schemas.openxmlformats.org/officeDocument/2006/relationships/customXml" Target="../ink/ink105.xml"/><Relationship Id="rId33" Type="http://schemas.openxmlformats.org/officeDocument/2006/relationships/image" Target="../media/image26.emf"/><Relationship Id="rId108" Type="http://schemas.openxmlformats.org/officeDocument/2006/relationships/customXml" Target="../ink/ink56.xml"/><Relationship Id="rId129" Type="http://schemas.openxmlformats.org/officeDocument/2006/relationships/image" Target="../media/image80.emf"/><Relationship Id="rId54" Type="http://schemas.openxmlformats.org/officeDocument/2006/relationships/customXml" Target="../ink/ink29.xml"/><Relationship Id="rId75" Type="http://schemas.openxmlformats.org/officeDocument/2006/relationships/image" Target="../media/image53.emf"/><Relationship Id="rId96" Type="http://schemas.openxmlformats.org/officeDocument/2006/relationships/customXml" Target="../ink/ink50.xml"/><Relationship Id="rId140" Type="http://schemas.openxmlformats.org/officeDocument/2006/relationships/customXml" Target="../ink/ink72.xml"/><Relationship Id="rId161" Type="http://schemas.openxmlformats.org/officeDocument/2006/relationships/image" Target="../media/image96.emf"/><Relationship Id="rId182" Type="http://schemas.openxmlformats.org/officeDocument/2006/relationships/customXml" Target="../ink/ink93.xml"/><Relationship Id="rId6" Type="http://schemas.openxmlformats.org/officeDocument/2006/relationships/customXml" Target="../ink/ink13.xml"/><Relationship Id="rId23" Type="http://schemas.openxmlformats.org/officeDocument/2006/relationships/image" Target="../media/image18.emf"/><Relationship Id="rId119" Type="http://schemas.openxmlformats.org/officeDocument/2006/relationships/image" Target="../media/image75.emf"/><Relationship Id="rId44" Type="http://schemas.openxmlformats.org/officeDocument/2006/relationships/customXml" Target="../ink/ink24.xml"/><Relationship Id="rId65" Type="http://schemas.openxmlformats.org/officeDocument/2006/relationships/image" Target="../media/image48.emf"/><Relationship Id="rId86" Type="http://schemas.openxmlformats.org/officeDocument/2006/relationships/customXml" Target="../ink/ink45.xml"/><Relationship Id="rId130" Type="http://schemas.openxmlformats.org/officeDocument/2006/relationships/customXml" Target="../ink/ink67.xml"/><Relationship Id="rId151" Type="http://schemas.openxmlformats.org/officeDocument/2006/relationships/image" Target="../media/image91.emf"/><Relationship Id="rId172" Type="http://schemas.openxmlformats.org/officeDocument/2006/relationships/customXml" Target="../ink/ink88.xml"/><Relationship Id="rId193" Type="http://schemas.openxmlformats.org/officeDocument/2006/relationships/image" Target="../media/image113.emf"/><Relationship Id="rId207" Type="http://schemas.openxmlformats.org/officeDocument/2006/relationships/image" Target="../media/image120.emf"/><Relationship Id="rId109" Type="http://schemas.openxmlformats.org/officeDocument/2006/relationships/image" Target="../media/image70.emf"/><Relationship Id="rId34" Type="http://schemas.openxmlformats.org/officeDocument/2006/relationships/customXml" Target="../ink/ink20.xml"/><Relationship Id="rId55" Type="http://schemas.openxmlformats.org/officeDocument/2006/relationships/image" Target="../media/image42.emf"/><Relationship Id="rId76" Type="http://schemas.openxmlformats.org/officeDocument/2006/relationships/customXml" Target="../ink/ink40.xml"/><Relationship Id="rId97" Type="http://schemas.openxmlformats.org/officeDocument/2006/relationships/image" Target="../media/image64.emf"/><Relationship Id="rId120" Type="http://schemas.openxmlformats.org/officeDocument/2006/relationships/customXml" Target="../ink/ink62.xml"/><Relationship Id="rId141" Type="http://schemas.openxmlformats.org/officeDocument/2006/relationships/image" Target="../media/image86.emf"/><Relationship Id="rId7" Type="http://schemas.openxmlformats.org/officeDocument/2006/relationships/image" Target="../media/image9.emf"/><Relationship Id="rId71" Type="http://schemas.openxmlformats.org/officeDocument/2006/relationships/image" Target="../media/image51.emf"/><Relationship Id="rId92" Type="http://schemas.openxmlformats.org/officeDocument/2006/relationships/customXml" Target="../ink/ink48.xml"/><Relationship Id="rId162" Type="http://schemas.openxmlformats.org/officeDocument/2006/relationships/customXml" Target="../ink/ink83.xml"/><Relationship Id="rId183" Type="http://schemas.openxmlformats.org/officeDocument/2006/relationships/image" Target="../media/image107.emf"/><Relationship Id="rId213" Type="http://schemas.openxmlformats.org/officeDocument/2006/relationships/image" Target="../media/image123.emf"/><Relationship Id="rId2" Type="http://schemas.openxmlformats.org/officeDocument/2006/relationships/notesSlide" Target="../notesSlides/notesSlide8.xml"/><Relationship Id="rId29" Type="http://schemas.openxmlformats.org/officeDocument/2006/relationships/image" Target="../media/image23.emf"/><Relationship Id="rId24" Type="http://schemas.openxmlformats.org/officeDocument/2006/relationships/customXml" Target="../ink/ink17.xml"/><Relationship Id="rId40" Type="http://schemas.openxmlformats.org/officeDocument/2006/relationships/customXml" Target="../ink/ink22.xml"/><Relationship Id="rId45" Type="http://schemas.openxmlformats.org/officeDocument/2006/relationships/image" Target="../media/image34.emf"/><Relationship Id="rId66" Type="http://schemas.openxmlformats.org/officeDocument/2006/relationships/customXml" Target="../ink/ink35.xml"/><Relationship Id="rId87" Type="http://schemas.openxmlformats.org/officeDocument/2006/relationships/image" Target="../media/image59.emf"/><Relationship Id="rId110" Type="http://schemas.openxmlformats.org/officeDocument/2006/relationships/customXml" Target="../ink/ink57.xml"/><Relationship Id="rId115" Type="http://schemas.openxmlformats.org/officeDocument/2006/relationships/image" Target="../media/image73.emf"/><Relationship Id="rId131" Type="http://schemas.openxmlformats.org/officeDocument/2006/relationships/image" Target="../media/image81.emf"/><Relationship Id="rId136" Type="http://schemas.openxmlformats.org/officeDocument/2006/relationships/customXml" Target="../ink/ink70.xml"/><Relationship Id="rId157" Type="http://schemas.openxmlformats.org/officeDocument/2006/relationships/image" Target="../media/image94.emf"/><Relationship Id="rId178" Type="http://schemas.openxmlformats.org/officeDocument/2006/relationships/customXml" Target="../ink/ink91.xml"/><Relationship Id="rId61" Type="http://schemas.openxmlformats.org/officeDocument/2006/relationships/image" Target="../media/image45.emf"/><Relationship Id="rId82" Type="http://schemas.openxmlformats.org/officeDocument/2006/relationships/customXml" Target="../ink/ink43.xml"/><Relationship Id="rId152" Type="http://schemas.openxmlformats.org/officeDocument/2006/relationships/customXml" Target="../ink/ink78.xml"/><Relationship Id="rId173" Type="http://schemas.openxmlformats.org/officeDocument/2006/relationships/image" Target="../media/image102.emf"/><Relationship Id="rId194" Type="http://schemas.openxmlformats.org/officeDocument/2006/relationships/customXml" Target="../ink/ink99.xml"/><Relationship Id="rId199" Type="http://schemas.openxmlformats.org/officeDocument/2006/relationships/image" Target="../media/image116.emf"/><Relationship Id="rId203" Type="http://schemas.openxmlformats.org/officeDocument/2006/relationships/image" Target="../media/image118.emf"/><Relationship Id="rId208" Type="http://schemas.openxmlformats.org/officeDocument/2006/relationships/customXml" Target="../ink/ink106.xml"/><Relationship Id="rId19" Type="http://schemas.openxmlformats.org/officeDocument/2006/relationships/image" Target="../media/image16.emf"/><Relationship Id="rId30" Type="http://schemas.openxmlformats.org/officeDocument/2006/relationships/customXml" Target="../ink/ink18.xml"/><Relationship Id="rId35" Type="http://schemas.openxmlformats.org/officeDocument/2006/relationships/image" Target="../media/image28.emf"/><Relationship Id="rId56" Type="http://schemas.openxmlformats.org/officeDocument/2006/relationships/customXml" Target="../ink/ink30.xml"/><Relationship Id="rId77" Type="http://schemas.openxmlformats.org/officeDocument/2006/relationships/image" Target="../media/image54.emf"/><Relationship Id="rId100" Type="http://schemas.openxmlformats.org/officeDocument/2006/relationships/customXml" Target="../ink/ink52.xml"/><Relationship Id="rId105" Type="http://schemas.openxmlformats.org/officeDocument/2006/relationships/image" Target="../media/image68.emf"/><Relationship Id="rId126" Type="http://schemas.openxmlformats.org/officeDocument/2006/relationships/customXml" Target="../ink/ink65.xml"/><Relationship Id="rId147" Type="http://schemas.openxmlformats.org/officeDocument/2006/relationships/image" Target="../media/image89.emf"/><Relationship Id="rId168" Type="http://schemas.openxmlformats.org/officeDocument/2006/relationships/customXml" Target="../ink/ink86.xml"/><Relationship Id="rId8" Type="http://schemas.openxmlformats.org/officeDocument/2006/relationships/customXml" Target="../ink/ink14.xml"/><Relationship Id="rId51" Type="http://schemas.openxmlformats.org/officeDocument/2006/relationships/image" Target="../media/image37.emf"/><Relationship Id="rId72" Type="http://schemas.openxmlformats.org/officeDocument/2006/relationships/customXml" Target="../ink/ink38.xml"/><Relationship Id="rId93" Type="http://schemas.openxmlformats.org/officeDocument/2006/relationships/image" Target="../media/image62.emf"/><Relationship Id="rId98" Type="http://schemas.openxmlformats.org/officeDocument/2006/relationships/customXml" Target="../ink/ink51.xml"/><Relationship Id="rId121" Type="http://schemas.openxmlformats.org/officeDocument/2006/relationships/image" Target="../media/image76.emf"/><Relationship Id="rId142" Type="http://schemas.openxmlformats.org/officeDocument/2006/relationships/customXml" Target="../ink/ink73.xml"/><Relationship Id="rId163" Type="http://schemas.openxmlformats.org/officeDocument/2006/relationships/image" Target="../media/image97.emf"/><Relationship Id="rId184" Type="http://schemas.openxmlformats.org/officeDocument/2006/relationships/customXml" Target="../ink/ink94.xml"/><Relationship Id="rId189" Type="http://schemas.openxmlformats.org/officeDocument/2006/relationships/image" Target="../media/image111.emf"/><Relationship Id="rId3" Type="http://schemas.openxmlformats.org/officeDocument/2006/relationships/image" Target="../media/image1.png"/><Relationship Id="rId214" Type="http://schemas.openxmlformats.org/officeDocument/2006/relationships/customXml" Target="../ink/ink109.xml"/><Relationship Id="rId46" Type="http://schemas.openxmlformats.org/officeDocument/2006/relationships/customXml" Target="../ink/ink25.xml"/><Relationship Id="rId67" Type="http://schemas.openxmlformats.org/officeDocument/2006/relationships/image" Target="../media/image49.emf"/><Relationship Id="rId116" Type="http://schemas.openxmlformats.org/officeDocument/2006/relationships/customXml" Target="../ink/ink60.xml"/><Relationship Id="rId137" Type="http://schemas.openxmlformats.org/officeDocument/2006/relationships/image" Target="../media/image84.emf"/><Relationship Id="rId158" Type="http://schemas.openxmlformats.org/officeDocument/2006/relationships/customXml" Target="../ink/ink81.xml"/><Relationship Id="rId20" Type="http://schemas.openxmlformats.org/officeDocument/2006/relationships/customXml" Target="../ink/ink16.xml"/><Relationship Id="rId41" Type="http://schemas.openxmlformats.org/officeDocument/2006/relationships/image" Target="../media/image32.emf"/><Relationship Id="rId62" Type="http://schemas.openxmlformats.org/officeDocument/2006/relationships/customXml" Target="../ink/ink33.xml"/><Relationship Id="rId83" Type="http://schemas.openxmlformats.org/officeDocument/2006/relationships/image" Target="../media/image57.emf"/><Relationship Id="rId88" Type="http://schemas.openxmlformats.org/officeDocument/2006/relationships/customXml" Target="../ink/ink46.xml"/><Relationship Id="rId111" Type="http://schemas.openxmlformats.org/officeDocument/2006/relationships/image" Target="../media/image71.emf"/><Relationship Id="rId132" Type="http://schemas.openxmlformats.org/officeDocument/2006/relationships/customXml" Target="../ink/ink68.xml"/><Relationship Id="rId153" Type="http://schemas.openxmlformats.org/officeDocument/2006/relationships/image" Target="../media/image92.emf"/><Relationship Id="rId174" Type="http://schemas.openxmlformats.org/officeDocument/2006/relationships/customXml" Target="../ink/ink89.xml"/><Relationship Id="rId179" Type="http://schemas.openxmlformats.org/officeDocument/2006/relationships/image" Target="../media/image105.emf"/><Relationship Id="rId195" Type="http://schemas.openxmlformats.org/officeDocument/2006/relationships/image" Target="../media/image114.emf"/><Relationship Id="rId209" Type="http://schemas.openxmlformats.org/officeDocument/2006/relationships/image" Target="../media/image121.emf"/><Relationship Id="rId190" Type="http://schemas.openxmlformats.org/officeDocument/2006/relationships/customXml" Target="../ink/ink97.xml"/><Relationship Id="rId204" Type="http://schemas.openxmlformats.org/officeDocument/2006/relationships/customXml" Target="../ink/ink104.xml"/><Relationship Id="rId15" Type="http://schemas.openxmlformats.org/officeDocument/2006/relationships/image" Target="../media/image13.emf"/><Relationship Id="rId36" Type="http://schemas.openxmlformats.org/officeDocument/2006/relationships/customXml" Target="../ink/ink21.xml"/><Relationship Id="rId57" Type="http://schemas.openxmlformats.org/officeDocument/2006/relationships/image" Target="../media/image43.emf"/><Relationship Id="rId106" Type="http://schemas.openxmlformats.org/officeDocument/2006/relationships/customXml" Target="../ink/ink55.xml"/><Relationship Id="rId127" Type="http://schemas.openxmlformats.org/officeDocument/2006/relationships/image" Target="../media/image79.emf"/><Relationship Id="rId31" Type="http://schemas.openxmlformats.org/officeDocument/2006/relationships/image" Target="../media/image25.emf"/><Relationship Id="rId52" Type="http://schemas.openxmlformats.org/officeDocument/2006/relationships/customXml" Target="../ink/ink28.xml"/><Relationship Id="rId73" Type="http://schemas.openxmlformats.org/officeDocument/2006/relationships/image" Target="../media/image52.emf"/><Relationship Id="rId78" Type="http://schemas.openxmlformats.org/officeDocument/2006/relationships/customXml" Target="../ink/ink41.xml"/><Relationship Id="rId94" Type="http://schemas.openxmlformats.org/officeDocument/2006/relationships/customXml" Target="../ink/ink49.xml"/><Relationship Id="rId99" Type="http://schemas.openxmlformats.org/officeDocument/2006/relationships/image" Target="../media/image65.emf"/><Relationship Id="rId101" Type="http://schemas.openxmlformats.org/officeDocument/2006/relationships/image" Target="../media/image66.emf"/><Relationship Id="rId122" Type="http://schemas.openxmlformats.org/officeDocument/2006/relationships/customXml" Target="../ink/ink63.xml"/><Relationship Id="rId143" Type="http://schemas.openxmlformats.org/officeDocument/2006/relationships/image" Target="../media/image87.emf"/><Relationship Id="rId148" Type="http://schemas.openxmlformats.org/officeDocument/2006/relationships/customXml" Target="../ink/ink76.xml"/><Relationship Id="rId164" Type="http://schemas.openxmlformats.org/officeDocument/2006/relationships/customXml" Target="../ink/ink84.xml"/><Relationship Id="rId169" Type="http://schemas.openxmlformats.org/officeDocument/2006/relationships/image" Target="../media/image100.emf"/><Relationship Id="rId185" Type="http://schemas.openxmlformats.org/officeDocument/2006/relationships/image" Target="../media/image108.emf"/><Relationship Id="rId4" Type="http://schemas.openxmlformats.org/officeDocument/2006/relationships/customXml" Target="../ink/ink12.xml"/><Relationship Id="rId180" Type="http://schemas.openxmlformats.org/officeDocument/2006/relationships/customXml" Target="../ink/ink92.xml"/><Relationship Id="rId210" Type="http://schemas.openxmlformats.org/officeDocument/2006/relationships/customXml" Target="../ink/ink107.xml"/><Relationship Id="rId215" Type="http://schemas.openxmlformats.org/officeDocument/2006/relationships/image" Target="../media/image124.emf"/><Relationship Id="rId47" Type="http://schemas.openxmlformats.org/officeDocument/2006/relationships/image" Target="../media/image35.emf"/><Relationship Id="rId68" Type="http://schemas.openxmlformats.org/officeDocument/2006/relationships/customXml" Target="../ink/ink36.xml"/><Relationship Id="rId89" Type="http://schemas.openxmlformats.org/officeDocument/2006/relationships/image" Target="../media/image60.emf"/><Relationship Id="rId112" Type="http://schemas.openxmlformats.org/officeDocument/2006/relationships/customXml" Target="../ink/ink58.xml"/><Relationship Id="rId133" Type="http://schemas.openxmlformats.org/officeDocument/2006/relationships/image" Target="../media/image82.emf"/><Relationship Id="rId154" Type="http://schemas.openxmlformats.org/officeDocument/2006/relationships/customXml" Target="../ink/ink79.xml"/><Relationship Id="rId175" Type="http://schemas.openxmlformats.org/officeDocument/2006/relationships/image" Target="../media/image103.emf"/><Relationship Id="rId196" Type="http://schemas.openxmlformats.org/officeDocument/2006/relationships/customXml" Target="../ink/ink100.xml"/><Relationship Id="rId200" Type="http://schemas.openxmlformats.org/officeDocument/2006/relationships/customXml" Target="../ink/ink102.xml"/><Relationship Id="rId16" Type="http://schemas.openxmlformats.org/officeDocument/2006/relationships/customXml" Target="../ink/ink15.xml"/><Relationship Id="rId58" Type="http://schemas.openxmlformats.org/officeDocument/2006/relationships/customXml" Target="../ink/ink31.xml"/><Relationship Id="rId79" Type="http://schemas.openxmlformats.org/officeDocument/2006/relationships/image" Target="../media/image55.emf"/><Relationship Id="rId102" Type="http://schemas.openxmlformats.org/officeDocument/2006/relationships/customXml" Target="../ink/ink53.xml"/><Relationship Id="rId123" Type="http://schemas.openxmlformats.org/officeDocument/2006/relationships/image" Target="../media/image77.emf"/><Relationship Id="rId144" Type="http://schemas.openxmlformats.org/officeDocument/2006/relationships/customXml" Target="../ink/ink74.xml"/><Relationship Id="rId90" Type="http://schemas.openxmlformats.org/officeDocument/2006/relationships/customXml" Target="../ink/ink47.xml"/><Relationship Id="rId165" Type="http://schemas.openxmlformats.org/officeDocument/2006/relationships/image" Target="../media/image98.emf"/><Relationship Id="rId186" Type="http://schemas.openxmlformats.org/officeDocument/2006/relationships/customXml" Target="../ink/ink95.xml"/><Relationship Id="rId211" Type="http://schemas.openxmlformats.org/officeDocument/2006/relationships/image" Target="../media/image122.emf"/><Relationship Id="rId48" Type="http://schemas.openxmlformats.org/officeDocument/2006/relationships/customXml" Target="../ink/ink26.xml"/><Relationship Id="rId69" Type="http://schemas.openxmlformats.org/officeDocument/2006/relationships/image" Target="../media/image50.emf"/><Relationship Id="rId113" Type="http://schemas.openxmlformats.org/officeDocument/2006/relationships/image" Target="../media/image72.emf"/><Relationship Id="rId134" Type="http://schemas.openxmlformats.org/officeDocument/2006/relationships/customXml" Target="../ink/ink69.xml"/><Relationship Id="rId80" Type="http://schemas.openxmlformats.org/officeDocument/2006/relationships/customXml" Target="../ink/ink42.xml"/><Relationship Id="rId155" Type="http://schemas.openxmlformats.org/officeDocument/2006/relationships/image" Target="../media/image93.emf"/><Relationship Id="rId176" Type="http://schemas.openxmlformats.org/officeDocument/2006/relationships/customXml" Target="../ink/ink90.xml"/><Relationship Id="rId197" Type="http://schemas.openxmlformats.org/officeDocument/2006/relationships/image" Target="../media/image115.emf"/><Relationship Id="rId201" Type="http://schemas.openxmlformats.org/officeDocument/2006/relationships/image" Target="../media/image117.emf"/><Relationship Id="rId59" Type="http://schemas.openxmlformats.org/officeDocument/2006/relationships/image" Target="../media/image44.emf"/><Relationship Id="rId103" Type="http://schemas.openxmlformats.org/officeDocument/2006/relationships/image" Target="../media/image67.emf"/><Relationship Id="rId124" Type="http://schemas.openxmlformats.org/officeDocument/2006/relationships/customXml" Target="../ink/ink64.xml"/><Relationship Id="rId70" Type="http://schemas.openxmlformats.org/officeDocument/2006/relationships/customXml" Target="../ink/ink37.xml"/><Relationship Id="rId91" Type="http://schemas.openxmlformats.org/officeDocument/2006/relationships/image" Target="../media/image61.emf"/><Relationship Id="rId145" Type="http://schemas.openxmlformats.org/officeDocument/2006/relationships/image" Target="../media/image88.emf"/><Relationship Id="rId166" Type="http://schemas.openxmlformats.org/officeDocument/2006/relationships/customXml" Target="../ink/ink85.xml"/><Relationship Id="rId187" Type="http://schemas.openxmlformats.org/officeDocument/2006/relationships/image" Target="../media/image109.emf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108.xml"/><Relationship Id="rId49" Type="http://schemas.openxmlformats.org/officeDocument/2006/relationships/image" Target="../media/image36.emf"/><Relationship Id="rId114" Type="http://schemas.openxmlformats.org/officeDocument/2006/relationships/customXml" Target="../ink/ink59.xml"/><Relationship Id="rId60" Type="http://schemas.openxmlformats.org/officeDocument/2006/relationships/customXml" Target="../ink/ink32.xml"/><Relationship Id="rId81" Type="http://schemas.openxmlformats.org/officeDocument/2006/relationships/image" Target="../media/image56.emf"/><Relationship Id="rId135" Type="http://schemas.openxmlformats.org/officeDocument/2006/relationships/image" Target="../media/image83.emf"/><Relationship Id="rId156" Type="http://schemas.openxmlformats.org/officeDocument/2006/relationships/customXml" Target="../ink/ink80.xml"/><Relationship Id="rId177" Type="http://schemas.openxmlformats.org/officeDocument/2006/relationships/image" Target="../media/image104.emf"/><Relationship Id="rId198" Type="http://schemas.openxmlformats.org/officeDocument/2006/relationships/customXml" Target="../ink/ink101.xml"/><Relationship Id="rId202" Type="http://schemas.openxmlformats.org/officeDocument/2006/relationships/customXml" Target="../ink/ink103.xml"/><Relationship Id="rId39" Type="http://schemas.openxmlformats.org/officeDocument/2006/relationships/image" Target="../media/image31.emf"/><Relationship Id="rId50" Type="http://schemas.openxmlformats.org/officeDocument/2006/relationships/customXml" Target="../ink/ink27.xml"/><Relationship Id="rId104" Type="http://schemas.openxmlformats.org/officeDocument/2006/relationships/customXml" Target="../ink/ink54.xml"/><Relationship Id="rId125" Type="http://schemas.openxmlformats.org/officeDocument/2006/relationships/image" Target="../media/image78.emf"/><Relationship Id="rId146" Type="http://schemas.openxmlformats.org/officeDocument/2006/relationships/customXml" Target="../ink/ink75.xml"/><Relationship Id="rId167" Type="http://schemas.openxmlformats.org/officeDocument/2006/relationships/image" Target="../media/image99.emf"/><Relationship Id="rId188" Type="http://schemas.openxmlformats.org/officeDocument/2006/relationships/customXml" Target="../ink/ink9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ACA5DE21-EB39-4D7A-8358-F4A5BC11EB68}" type="slidenum">
              <a:rPr lang="en-US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908050"/>
            <a:ext cx="87630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4800" b="1" dirty="0">
                <a:solidFill>
                  <a:srgbClr val="3333CC"/>
                </a:solidFill>
                <a:latin typeface="Arial Unicode MS" pitchFamily="34" charset="-128"/>
              </a:rPr>
              <a:t>Intelligent Systems (AI-2)</a:t>
            </a: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3200" b="1" dirty="0">
                <a:solidFill>
                  <a:srgbClr val="000000"/>
                </a:solidFill>
                <a:latin typeface="Arial Unicode MS" pitchFamily="34" charset="-128"/>
              </a:rPr>
              <a:t>Computer Science cpsc422, Lecture 18</a:t>
            </a: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Arial Unicode MS" pitchFamily="34" charset="-128"/>
              </a:rPr>
              <a:t>Feb, 26, 2021</a:t>
            </a:r>
          </a:p>
        </p:txBody>
      </p:sp>
      <p:sp>
        <p:nvSpPr>
          <p:cNvPr id="1031" name="AutoShape 7" descr="tatsuro_picture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buClrTx/>
              <a:buSzTx/>
              <a:buFontTx/>
              <a:buNone/>
            </a:pPr>
            <a:endParaRPr lang="en-CA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333375" y="4616580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r>
              <a:rPr lang="en-US" dirty="0">
                <a:solidFill>
                  <a:srgbClr val="000000"/>
                </a:solidFill>
              </a:rPr>
              <a:t>Slide Sources</a:t>
            </a:r>
          </a:p>
          <a:p>
            <a:pPr algn="l">
              <a:defRPr/>
            </a:pPr>
            <a:r>
              <a:rPr lang="en-CA" i="1" dirty="0">
                <a:solidFill>
                  <a:srgbClr val="000000"/>
                </a:solidFill>
              </a:rPr>
              <a:t>Raymond J. Mooney University of Texas at Austin</a:t>
            </a:r>
          </a:p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  <a:p>
            <a:pPr algn="l">
              <a:defRPr/>
            </a:pPr>
            <a:r>
              <a:rPr lang="en-US" i="1" dirty="0">
                <a:solidFill>
                  <a:srgbClr val="000000"/>
                </a:solidFill>
              </a:rPr>
              <a:t>D. </a:t>
            </a:r>
            <a:r>
              <a:rPr lang="en-US" i="1" dirty="0" err="1">
                <a:solidFill>
                  <a:srgbClr val="000000"/>
                </a:solidFill>
              </a:rPr>
              <a:t>Koller</a:t>
            </a:r>
            <a:r>
              <a:rPr lang="en-US" i="1" dirty="0">
                <a:solidFill>
                  <a:srgbClr val="000000"/>
                </a:solidFill>
              </a:rPr>
              <a:t>, </a:t>
            </a:r>
            <a:r>
              <a:rPr lang="en-US" dirty="0">
                <a:solidFill>
                  <a:srgbClr val="000000"/>
                </a:solidFill>
              </a:rPr>
              <a:t> Stanford CS - Probabilistic Graphical Models </a:t>
            </a:r>
          </a:p>
        </p:txBody>
      </p:sp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464341" y="5705636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  <p:sp>
        <p:nvSpPr>
          <p:cNvPr id="9" name="Footer Placeholder 3"/>
          <p:cNvSpPr txBox="1">
            <a:spLocks/>
          </p:cNvSpPr>
          <p:nvPr/>
        </p:nvSpPr>
        <p:spPr bwMode="auto">
          <a:xfrm>
            <a:off x="189008" y="5705636"/>
            <a:ext cx="770485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0029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Gibbs sampling for Markov Networks</a:t>
            </a:r>
          </a:p>
        </p:txBody>
      </p:sp>
      <p:sp>
        <p:nvSpPr>
          <p:cNvPr id="3789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93073" y="1700808"/>
            <a:ext cx="4834880" cy="3845024"/>
          </a:xfrm>
        </p:spPr>
        <p:txBody>
          <a:bodyPr/>
          <a:lstStyle/>
          <a:p>
            <a:r>
              <a:rPr lang="en-US" altLang="en-US" sz="2400" b="1" dirty="0"/>
              <a:t>Example: </a:t>
            </a:r>
            <a:r>
              <a:rPr lang="en-US" altLang="en-US" sz="2400" dirty="0">
                <a:latin typeface="Arial Unicode MS" pitchFamily="34" charset="-128"/>
              </a:rPr>
              <a:t>P(D | </a:t>
            </a:r>
            <a:r>
              <a:rPr lang="en-US" altLang="en-US" sz="2400" dirty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=0</a:t>
            </a:r>
            <a:r>
              <a:rPr lang="en-US" altLang="en-US" sz="2400" dirty="0">
                <a:ea typeface="Arial Unicode MS" pitchFamily="34" charset="-128"/>
                <a:cs typeface="Arial Unicode MS" pitchFamily="34" charset="-128"/>
              </a:rPr>
              <a:t>)</a:t>
            </a:r>
          </a:p>
          <a:p>
            <a:r>
              <a:rPr lang="en-US" altLang="en-US" sz="2400" dirty="0"/>
              <a:t>Resample non-evidence variables in a pre-defined order or a random order</a:t>
            </a:r>
          </a:p>
          <a:p>
            <a:r>
              <a:rPr lang="en-US" altLang="en-US" sz="2400" dirty="0"/>
              <a:t>Suppose we begin with A</a:t>
            </a:r>
          </a:p>
        </p:txBody>
      </p:sp>
      <p:graphicFrame>
        <p:nvGraphicFramePr>
          <p:cNvPr id="37899" name="Object 11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316441022"/>
              </p:ext>
            </p:extLst>
          </p:nvPr>
        </p:nvGraphicFramePr>
        <p:xfrm>
          <a:off x="5723503" y="2154926"/>
          <a:ext cx="24415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4" name="Visio" r:id="rId4" imgW="2095119" imgH="3009376" progId="Visio.Drawing.11">
                  <p:embed/>
                </p:oleObj>
              </mc:Choice>
              <mc:Fallback>
                <p:oleObj name="Visio" r:id="rId4" imgW="2095119" imgH="3009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503" y="2154926"/>
                        <a:ext cx="2441575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011" name="Group 123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30125350"/>
              </p:ext>
            </p:extLst>
          </p:nvPr>
        </p:nvGraphicFramePr>
        <p:xfrm>
          <a:off x="5577822" y="5680147"/>
          <a:ext cx="1981200" cy="74009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4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5652120" y="6369025"/>
            <a:ext cx="2808312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 defTabSz="914400">
              <a:lnSpc>
                <a:spcPct val="100000"/>
              </a:lnSpc>
              <a:buNone/>
            </a:pPr>
            <a:r>
              <a:rPr lang="en-US" altLang="en-US" sz="2000" kern="0" dirty="0">
                <a:solidFill>
                  <a:srgbClr val="FF0000"/>
                </a:solidFill>
              </a:rPr>
              <a:t>Initial </a:t>
            </a:r>
            <a:r>
              <a:rPr lang="en-US" altLang="en-US" sz="2000" kern="0" dirty="0" err="1">
                <a:solidFill>
                  <a:srgbClr val="FF0000"/>
                </a:solidFill>
              </a:rPr>
              <a:t>assigmnet</a:t>
            </a:r>
            <a:endParaRPr lang="en-US" altLang="en-US" sz="2000" kern="0" dirty="0">
              <a:solidFill>
                <a:srgbClr val="FF0000"/>
              </a:solidFill>
            </a:endParaRPr>
          </a:p>
        </p:txBody>
      </p:sp>
      <p:sp>
        <p:nvSpPr>
          <p:cNvPr id="7" name="Rectangle 8"/>
          <p:cNvSpPr txBox="1">
            <a:spLocks noChangeArrowheads="1"/>
          </p:cNvSpPr>
          <p:nvPr/>
        </p:nvSpPr>
        <p:spPr bwMode="auto">
          <a:xfrm>
            <a:off x="467544" y="4149080"/>
            <a:ext cx="460851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/>
              <a:t>What do we need to sample?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1520" y="4868056"/>
            <a:ext cx="230425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j-lt"/>
              </a:rPr>
              <a:t>a.  P(A | </a:t>
            </a:r>
            <a:r>
              <a:rPr lang="en-US" dirty="0">
                <a:latin typeface="+mj-lt"/>
              </a:rPr>
              <a:t>B=0</a:t>
            </a:r>
            <a:r>
              <a:rPr lang="en-US" b="1" dirty="0">
                <a:latin typeface="+mj-lt"/>
              </a:rPr>
              <a:t>) </a:t>
            </a:r>
            <a:endParaRPr lang="en-US" baseline="30000" dirty="0">
              <a:latin typeface="+mj-lt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865224" y="4913109"/>
            <a:ext cx="314693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b.  P(A | </a:t>
            </a:r>
            <a:r>
              <a:rPr lang="en-US" dirty="0">
                <a:latin typeface="+mn-lt"/>
              </a:rPr>
              <a:t>B=0, C=0</a:t>
            </a:r>
            <a:r>
              <a:rPr lang="en-US" b="1" dirty="0">
                <a:latin typeface="+mn-lt"/>
              </a:rPr>
              <a:t>) 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58516" y="5625462"/>
            <a:ext cx="3333564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c. </a:t>
            </a:r>
            <a:r>
              <a:rPr lang="en-US" sz="2000" b="1" dirty="0">
                <a:latin typeface="+mn-lt"/>
                <a:cs typeface="Arial" panose="020B0604020202020204" pitchFamily="34" charset="0"/>
              </a:rPr>
              <a:t> 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P( </a:t>
            </a:r>
            <a:r>
              <a:rPr lang="en-US" dirty="0">
                <a:latin typeface="+mn-lt"/>
                <a:cs typeface="Arial" panose="020B0604020202020204" pitchFamily="34" charset="0"/>
              </a:rPr>
              <a:t>B=0, C=0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| A) </a:t>
            </a:r>
            <a:endParaRPr lang="en-US" sz="2000" b="1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11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289663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1646" y="6209518"/>
            <a:ext cx="2895600" cy="476250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CPSC 422, Lecture 1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0</a:t>
            </a:fld>
            <a:endParaRPr lang="en-US" altLang="en-US" dirty="0"/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D420FA79-3747-4173-9618-969C732826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5812" y="1781200"/>
            <a:ext cx="59766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 defTabSz="914400">
              <a:lnSpc>
                <a:spcPct val="100000"/>
              </a:lnSpc>
              <a:buNone/>
            </a:pPr>
            <a:r>
              <a:rPr lang="en-US" altLang="en-US" sz="2000" kern="0" dirty="0">
                <a:solidFill>
                  <a:srgbClr val="FF0000"/>
                </a:solidFill>
              </a:rPr>
              <a:t>Note: never change evidence!</a:t>
            </a:r>
          </a:p>
        </p:txBody>
      </p:sp>
    </p:spTree>
    <p:extLst>
      <p:ext uri="{BB962C8B-B14F-4D97-AF65-F5344CB8AC3E}">
        <p14:creationId xmlns:p14="http://schemas.microsoft.com/office/powerpoint/2010/main" val="394473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6" name="Rectangle 106"/>
          <p:cNvSpPr>
            <a:spLocks noGrp="1" noChangeArrowheads="1"/>
          </p:cNvSpPr>
          <p:nvPr>
            <p:ph type="title"/>
          </p:nvPr>
        </p:nvSpPr>
        <p:spPr>
          <a:xfrm>
            <a:off x="562844" y="40655"/>
            <a:ext cx="7427168" cy="664200"/>
          </a:xfrm>
        </p:spPr>
        <p:txBody>
          <a:bodyPr/>
          <a:lstStyle/>
          <a:p>
            <a:r>
              <a:rPr lang="en-US" altLang="en-US" sz="3200" dirty="0"/>
              <a:t>Gibbs sampling MN: what to sample</a:t>
            </a:r>
          </a:p>
        </p:txBody>
      </p:sp>
      <p:sp>
        <p:nvSpPr>
          <p:cNvPr id="46187" name="Rectangle 107"/>
          <p:cNvSpPr>
            <a:spLocks noGrp="1" noChangeArrowheads="1"/>
          </p:cNvSpPr>
          <p:nvPr>
            <p:ph type="body" sz="half" idx="1"/>
          </p:nvPr>
        </p:nvSpPr>
        <p:spPr>
          <a:xfrm>
            <a:off x="-77561" y="2204864"/>
            <a:ext cx="4752528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P(A|BC)</a:t>
            </a:r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46086" name="Object 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675192429"/>
              </p:ext>
            </p:extLst>
          </p:nvPr>
        </p:nvGraphicFramePr>
        <p:xfrm>
          <a:off x="5838934" y="3183632"/>
          <a:ext cx="18367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8" name="Visio" r:id="rId3" imgW="2095119" imgH="3392138" progId="Visio.Drawing.11">
                  <p:embed/>
                </p:oleObj>
              </mc:Choice>
              <mc:Fallback>
                <p:oleObj name="Visio" r:id="rId3" imgW="2095119" imgH="33921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934" y="3183632"/>
                        <a:ext cx="1836738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91" name="Group 11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3114005"/>
              </p:ext>
            </p:extLst>
          </p:nvPr>
        </p:nvGraphicFramePr>
        <p:xfrm>
          <a:off x="6933862" y="2204864"/>
          <a:ext cx="2195737" cy="1066800"/>
        </p:xfrm>
        <a:graphic>
          <a:graphicData uri="http://schemas.openxmlformats.org/drawingml/2006/table">
            <a:tbl>
              <a:tblPr/>
              <a:tblGrid>
                <a:gridCol w="577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95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8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C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197" name="Group 1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270026"/>
              </p:ext>
            </p:extLst>
          </p:nvPr>
        </p:nvGraphicFramePr>
        <p:xfrm>
          <a:off x="4115678" y="2590443"/>
          <a:ext cx="2160240" cy="1005840"/>
        </p:xfrm>
        <a:graphic>
          <a:graphicData uri="http://schemas.openxmlformats.org/drawingml/2006/table">
            <a:tbl>
              <a:tblPr/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264" name="Group 184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217280016"/>
              </p:ext>
            </p:extLst>
          </p:nvPr>
        </p:nvGraphicFramePr>
        <p:xfrm>
          <a:off x="1409795" y="3469597"/>
          <a:ext cx="1981200" cy="104362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267" name="Object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922676"/>
              </p:ext>
            </p:extLst>
          </p:nvPr>
        </p:nvGraphicFramePr>
        <p:xfrm>
          <a:off x="657334" y="5012432"/>
          <a:ext cx="28194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9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34" y="5012432"/>
                        <a:ext cx="28194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1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895112"/>
              </p:ext>
            </p:extLst>
          </p:nvPr>
        </p:nvGraphicFramePr>
        <p:xfrm>
          <a:off x="3629134" y="486003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283" name="Text Box 203"/>
          <p:cNvSpPr txBox="1">
            <a:spLocks noChangeArrowheads="1"/>
          </p:cNvSpPr>
          <p:nvPr/>
        </p:nvSpPr>
        <p:spPr bwMode="auto">
          <a:xfrm>
            <a:off x="581134" y="5926832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46284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3912388"/>
              </p:ext>
            </p:extLst>
          </p:nvPr>
        </p:nvGraphicFramePr>
        <p:xfrm>
          <a:off x="3552934" y="585063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6429806" y="3140968"/>
            <a:ext cx="504056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ectangle 15"/>
          <p:cNvSpPr/>
          <p:nvPr/>
        </p:nvSpPr>
        <p:spPr>
          <a:xfrm>
            <a:off x="581134" y="5013176"/>
            <a:ext cx="1014264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71934" y="6533257"/>
            <a:ext cx="2895600" cy="476250"/>
          </a:xfrm>
        </p:spPr>
        <p:txBody>
          <a:bodyPr/>
          <a:lstStyle/>
          <a:p>
            <a:r>
              <a:rPr lang="en-US" altLang="en-US"/>
              <a:t>CPSC 422, Lecture 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00934" y="6533257"/>
            <a:ext cx="2133600" cy="476250"/>
          </a:xfrm>
        </p:spPr>
        <p:txBody>
          <a:bodyPr/>
          <a:lstStyle/>
          <a:p>
            <a:fld id="{13EEE5E5-06CE-4F29-8879-E27E485AE4C4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18" name="Rectangle 107"/>
          <p:cNvSpPr txBox="1">
            <a:spLocks noChangeArrowheads="1"/>
          </p:cNvSpPr>
          <p:nvPr/>
        </p:nvSpPr>
        <p:spPr bwMode="auto">
          <a:xfrm>
            <a:off x="-61040" y="3183632"/>
            <a:ext cx="1753424" cy="514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000" kern="0" dirty="0"/>
              <a:t>B=0 ; C=0</a:t>
            </a:r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000" kern="0" dirty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000" kern="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8BC26F1-2A96-44EB-975F-B9719954CAD1}"/>
              </a:ext>
            </a:extLst>
          </p:cNvPr>
          <p:cNvGrpSpPr/>
          <p:nvPr/>
        </p:nvGrpSpPr>
        <p:grpSpPr>
          <a:xfrm>
            <a:off x="1332308" y="956357"/>
            <a:ext cx="7645708" cy="451371"/>
            <a:chOff x="-1489532" y="339655"/>
            <a:chExt cx="7920880" cy="480083"/>
          </a:xfrm>
        </p:grpSpPr>
        <p:pic>
          <p:nvPicPr>
            <p:cNvPr id="19" name="Picture 3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7066" r="862"/>
            <a:stretch/>
          </p:blipFill>
          <p:spPr bwMode="auto">
            <a:xfrm>
              <a:off x="-1489532" y="339655"/>
              <a:ext cx="7920880" cy="4800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0" name="Ink 19"/>
                <p14:cNvContentPartPr/>
                <p14:nvPr/>
              </p14:nvContentPartPr>
              <p14:xfrm>
                <a:off x="687840" y="465546"/>
                <a:ext cx="136800" cy="327600"/>
              </p14:xfrm>
            </p:contentPart>
          </mc:Choice>
          <mc:Fallback xmlns="">
            <p:pic>
              <p:nvPicPr>
                <p:cNvPr id="20" name="Ink 19"/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78148" y="455596"/>
                  <a:ext cx="156183" cy="347501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1" name="Rectangle 107"/>
          <p:cNvSpPr txBox="1">
            <a:spLocks noChangeArrowheads="1"/>
          </p:cNvSpPr>
          <p:nvPr/>
        </p:nvSpPr>
        <p:spPr bwMode="auto">
          <a:xfrm>
            <a:off x="181911" y="851346"/>
            <a:ext cx="9838916" cy="1375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/>
              <a:t>For </a:t>
            </a:r>
            <a:r>
              <a:rPr lang="en-US" altLang="en-US" sz="2400" kern="0" dirty="0" err="1"/>
              <a:t>Bnets</a:t>
            </a:r>
            <a:endParaRPr lang="en-US" altLang="en-US" sz="2400" kern="0" dirty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/>
              <a:t>For Markov Networks just the product of the factors involving X (normalized) </a:t>
            </a:r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400" kern="0" dirty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189515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509"/>
            <a:ext cx="8229600" cy="1143000"/>
          </a:xfrm>
        </p:spPr>
        <p:txBody>
          <a:bodyPr/>
          <a:lstStyle/>
          <a:p>
            <a:r>
              <a:rPr lang="en-US" altLang="en-US" dirty="0"/>
              <a:t>Example: Gibbs sampling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8045" y="1353716"/>
            <a:ext cx="4762872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B given A D</a:t>
            </a:r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48845" y="2801516"/>
          <a:ext cx="1836738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8" name="Visio" r:id="rId3" imgW="2104120" imgH="3362563" progId="Visio.Drawing.11">
                  <p:embed/>
                </p:oleObj>
              </mc:Choice>
              <mc:Fallback>
                <p:oleObj name="Visio" r:id="rId3" imgW="2104120" imgH="3362563" progId="Visio.Drawing.11">
                  <p:embed/>
                  <p:pic>
                    <p:nvPicPr>
                      <p:cNvPr id="542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845" y="2801516"/>
                        <a:ext cx="1836738" cy="2935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94" name="Group 122"/>
          <p:cNvGraphicFramePr>
            <a:graphicFrameLocks noGrp="1"/>
          </p:cNvGraphicFramePr>
          <p:nvPr>
            <p:ph sz="half" idx="4294967295"/>
            <p:extLst/>
          </p:nvPr>
        </p:nvGraphicFramePr>
        <p:xfrm>
          <a:off x="4634853" y="3614564"/>
          <a:ext cx="2015480" cy="1066800"/>
        </p:xfrm>
        <a:graphic>
          <a:graphicData uri="http://schemas.openxmlformats.org/drawingml/2006/table">
            <a:tbl>
              <a:tblPr/>
              <a:tblGrid>
                <a:gridCol w="576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92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1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D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295" name="Group 23"/>
          <p:cNvGraphicFramePr>
            <a:graphicFrameLocks noGrp="1"/>
          </p:cNvGraphicFramePr>
          <p:nvPr>
            <p:extLst/>
          </p:nvPr>
        </p:nvGraphicFramePr>
        <p:xfrm>
          <a:off x="5930997" y="1772816"/>
          <a:ext cx="1944217" cy="1066800"/>
        </p:xfrm>
        <a:graphic>
          <a:graphicData uri="http://schemas.openxmlformats.org/drawingml/2006/table">
            <a:tbl>
              <a:tblPr/>
              <a:tblGrid>
                <a:gridCol w="5832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04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0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392" name="Group 120"/>
          <p:cNvGraphicFramePr>
            <a:graphicFrameLocks noGrp="1"/>
          </p:cNvGraphicFramePr>
          <p:nvPr>
            <p:ph sz="quarter" idx="3"/>
          </p:nvPr>
        </p:nvGraphicFramePr>
        <p:xfrm>
          <a:off x="1133845" y="2649116"/>
          <a:ext cx="1981200" cy="140938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4356" name="Object 84"/>
          <p:cNvGraphicFramePr>
            <a:graphicFrameLocks noChangeAspect="1"/>
          </p:cNvGraphicFramePr>
          <p:nvPr>
            <p:extLst/>
          </p:nvPr>
        </p:nvGraphicFramePr>
        <p:xfrm>
          <a:off x="222893" y="4315282"/>
          <a:ext cx="2819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9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5435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93" y="4315282"/>
                        <a:ext cx="2819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57" name="Group 85"/>
          <p:cNvGraphicFramePr>
            <a:graphicFrameLocks noGrp="1"/>
          </p:cNvGraphicFramePr>
          <p:nvPr>
            <p:extLst/>
          </p:nvPr>
        </p:nvGraphicFramePr>
        <p:xfrm>
          <a:off x="3194693" y="431528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4368" name="Text Box 96"/>
          <p:cNvSpPr txBox="1">
            <a:spLocks noChangeArrowheads="1"/>
          </p:cNvSpPr>
          <p:nvPr/>
        </p:nvSpPr>
        <p:spPr bwMode="auto">
          <a:xfrm>
            <a:off x="146693" y="5382082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54369" name="Group 97"/>
          <p:cNvGraphicFramePr>
            <a:graphicFrameLocks noGrp="1"/>
          </p:cNvGraphicFramePr>
          <p:nvPr>
            <p:extLst/>
          </p:nvPr>
        </p:nvGraphicFramePr>
        <p:xfrm>
          <a:off x="3118493" y="5305882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587181" y="2750468"/>
            <a:ext cx="360040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146693" y="4305048"/>
            <a:ext cx="942256" cy="6674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15045" y="5998741"/>
            <a:ext cx="2895600" cy="476250"/>
          </a:xfrm>
        </p:spPr>
        <p:txBody>
          <a:bodyPr/>
          <a:lstStyle/>
          <a:p>
            <a:r>
              <a:rPr lang="en-US" altLang="en-US"/>
              <a:t>CPSC 422, Lecture 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44045" y="5998741"/>
            <a:ext cx="2133600" cy="476250"/>
          </a:xfrm>
        </p:spPr>
        <p:txBody>
          <a:bodyPr/>
          <a:lstStyle/>
          <a:p>
            <a:fld id="{13EEE5E5-06CE-4F29-8879-E27E485AE4C4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5427887" y="5312072"/>
            <a:ext cx="1135805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j-lt"/>
              </a:rPr>
              <a:t>A.  10</a:t>
            </a:r>
            <a:endParaRPr lang="en-US" baseline="30000" dirty="0">
              <a:latin typeface="+mj-lt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5436069" y="5812134"/>
            <a:ext cx="1096160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B.  0.4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480672" y="6318347"/>
            <a:ext cx="1138772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C. </a:t>
            </a:r>
            <a:r>
              <a:rPr lang="en-US" sz="2000" b="1" dirty="0">
                <a:latin typeface="+mn-lt"/>
                <a:cs typeface="Arial" panose="020B0604020202020204" pitchFamily="34" charset="0"/>
              </a:rPr>
              <a:t> 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8.6</a:t>
            </a:r>
            <a:endParaRPr lang="en-US" sz="2000" b="1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22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6100315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6902703" y="3482823"/>
              <a:ext cx="512280" cy="40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822063" y="3295623"/>
                <a:ext cx="693360" cy="421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Ink 6"/>
              <p14:cNvContentPartPr/>
              <p14:nvPr/>
            </p14:nvContentPartPr>
            <p14:xfrm>
              <a:off x="5816223" y="1792263"/>
              <a:ext cx="70200" cy="9903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735223" y="1679223"/>
                <a:ext cx="207000" cy="126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8" name="Ink 7"/>
              <p14:cNvContentPartPr/>
              <p14:nvPr/>
            </p14:nvContentPartPr>
            <p14:xfrm>
              <a:off x="7769943" y="1701903"/>
              <a:ext cx="90720" cy="9745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687143" y="1565463"/>
                <a:ext cx="241920" cy="124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9" name="Ink 8"/>
              <p14:cNvContentPartPr/>
              <p14:nvPr/>
            </p14:nvContentPartPr>
            <p14:xfrm>
              <a:off x="7802343" y="2777943"/>
              <a:ext cx="2160" cy="36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747623" y="2667783"/>
                <a:ext cx="11340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0" name="Ink 9"/>
              <p14:cNvContentPartPr/>
              <p14:nvPr/>
            </p14:nvContentPartPr>
            <p14:xfrm>
              <a:off x="6754743" y="4475343"/>
              <a:ext cx="544320" cy="3816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685983" y="4270503"/>
                <a:ext cx="714240" cy="41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/>
              <p14:cNvContentPartPr/>
              <p14:nvPr/>
            </p14:nvContentPartPr>
            <p14:xfrm>
              <a:off x="4643343" y="3633303"/>
              <a:ext cx="63360" cy="105336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564863" y="3497223"/>
                <a:ext cx="205560" cy="136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Ink 11"/>
              <p14:cNvContentPartPr/>
              <p14:nvPr/>
            </p14:nvContentPartPr>
            <p14:xfrm>
              <a:off x="6590943" y="3713223"/>
              <a:ext cx="65160" cy="10497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508503" y="3559863"/>
                <a:ext cx="238680" cy="140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3" name="Ink 12"/>
              <p14:cNvContentPartPr/>
              <p14:nvPr/>
            </p14:nvContentPartPr>
            <p14:xfrm>
              <a:off x="2018583" y="4519623"/>
              <a:ext cx="489960" cy="6768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957023" y="4363023"/>
                <a:ext cx="612720" cy="35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4" name="Ink 13"/>
              <p14:cNvContentPartPr/>
              <p14:nvPr/>
            </p14:nvContentPartPr>
            <p14:xfrm>
              <a:off x="2072583" y="4789983"/>
              <a:ext cx="404280" cy="5760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999143" y="4635903"/>
                <a:ext cx="558360" cy="38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6" name="Ink 15"/>
              <p14:cNvContentPartPr/>
              <p14:nvPr/>
            </p14:nvContentPartPr>
            <p14:xfrm>
              <a:off x="1166103" y="4441503"/>
              <a:ext cx="487440" cy="284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094823" y="4262583"/>
                <a:ext cx="622440" cy="36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7" name="Ink 16"/>
              <p14:cNvContentPartPr/>
              <p14:nvPr/>
            </p14:nvContentPartPr>
            <p14:xfrm>
              <a:off x="1152783" y="4743543"/>
              <a:ext cx="467280" cy="5040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1111383" y="4588383"/>
                <a:ext cx="593280" cy="369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59755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36512" y="1514255"/>
            <a:ext cx="9145016" cy="292285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Inference in Markov Networks  </a:t>
            </a:r>
            <a:r>
              <a:rPr lang="en-US" sz="2400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59929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8534400" cy="685800"/>
          </a:xfrm>
        </p:spPr>
        <p:txBody>
          <a:bodyPr/>
          <a:lstStyle/>
          <a:p>
            <a:r>
              <a:rPr lang="en-CA" sz="3200" dirty="0"/>
              <a:t>We want to model </a:t>
            </a:r>
            <a:r>
              <a:rPr lang="en-GB" sz="3200" b="0" dirty="0">
                <a:solidFill>
                  <a:schemeClr val="tx1"/>
                </a:solidFill>
              </a:rPr>
              <a:t>P(Y</a:t>
            </a:r>
            <a:r>
              <a:rPr lang="en-GB" sz="3200" b="0" baseline="-25000" dirty="0">
                <a:solidFill>
                  <a:schemeClr val="tx1"/>
                </a:solidFill>
              </a:rPr>
              <a:t>1</a:t>
            </a:r>
            <a:r>
              <a:rPr lang="en-GB" sz="3200" b="0" dirty="0">
                <a:solidFill>
                  <a:schemeClr val="tx1"/>
                </a:solidFill>
              </a:rPr>
              <a:t>| X</a:t>
            </a:r>
            <a:r>
              <a:rPr lang="en-GB" sz="3200" b="0" baseline="-25000" dirty="0">
                <a:solidFill>
                  <a:schemeClr val="tx1"/>
                </a:solidFill>
              </a:rPr>
              <a:t>1</a:t>
            </a:r>
            <a:r>
              <a:rPr lang="en-GB" sz="3200" b="0" dirty="0">
                <a:solidFill>
                  <a:schemeClr val="tx1"/>
                </a:solidFill>
              </a:rPr>
              <a:t>.. </a:t>
            </a:r>
            <a:r>
              <a:rPr lang="en-GB" sz="3200" b="0" dirty="0" err="1">
                <a:solidFill>
                  <a:schemeClr val="tx1"/>
                </a:solidFill>
              </a:rPr>
              <a:t>X</a:t>
            </a:r>
            <a:r>
              <a:rPr lang="en-GB" sz="3200" b="0" baseline="-25000" dirty="0" err="1">
                <a:solidFill>
                  <a:schemeClr val="tx1"/>
                </a:solidFill>
              </a:rPr>
              <a:t>n</a:t>
            </a:r>
            <a:r>
              <a:rPr lang="en-GB" sz="3200" b="0" dirty="0">
                <a:solidFill>
                  <a:schemeClr val="tx1"/>
                </a:solidFill>
              </a:rPr>
              <a:t>)</a:t>
            </a:r>
            <a:r>
              <a:rPr lang="en-CA" sz="3200" b="0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766" y="3248980"/>
            <a:ext cx="6941477" cy="93610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Which model is simpler, MN or BN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846971" y="6213672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9073" y="3746496"/>
            <a:ext cx="4148672" cy="311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984100" y="1594572"/>
            <a:ext cx="636534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1104446" y="2478491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1795445" y="2474180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320774" y="2286651"/>
            <a:ext cx="659847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2953718" y="2461247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>
            <a:off x="1485345" y="2080800"/>
            <a:ext cx="664096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>
            <a:off x="2084305" y="2130377"/>
            <a:ext cx="130270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431220" y="2096966"/>
            <a:ext cx="641440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8" name="Oval 4"/>
          <p:cNvSpPr>
            <a:spLocks noChangeArrowheads="1"/>
          </p:cNvSpPr>
          <p:nvPr/>
        </p:nvSpPr>
        <p:spPr bwMode="auto">
          <a:xfrm>
            <a:off x="6407723" y="1708583"/>
            <a:ext cx="578716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5605396" y="2527068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20" name="Oval 6"/>
          <p:cNvSpPr>
            <a:spLocks noChangeArrowheads="1"/>
          </p:cNvSpPr>
          <p:nvPr/>
        </p:nvSpPr>
        <p:spPr bwMode="auto">
          <a:xfrm>
            <a:off x="6233630" y="2522757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6711241" y="2335228"/>
            <a:ext cx="599911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22" name="Oval 8"/>
          <p:cNvSpPr>
            <a:spLocks noChangeArrowheads="1"/>
          </p:cNvSpPr>
          <p:nvPr/>
        </p:nvSpPr>
        <p:spPr bwMode="auto">
          <a:xfrm>
            <a:off x="7286693" y="2509824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H="1">
            <a:off x="5951697" y="2129377"/>
            <a:ext cx="603774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4" name="Line 10"/>
          <p:cNvSpPr>
            <a:spLocks noChangeShapeType="1"/>
          </p:cNvSpPr>
          <p:nvPr/>
        </p:nvSpPr>
        <p:spPr bwMode="auto">
          <a:xfrm flipH="1">
            <a:off x="6496252" y="2178954"/>
            <a:ext cx="118437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5" name="Line 11"/>
          <p:cNvSpPr>
            <a:spLocks noChangeShapeType="1"/>
          </p:cNvSpPr>
          <p:nvPr/>
        </p:nvSpPr>
        <p:spPr bwMode="auto">
          <a:xfrm>
            <a:off x="6811655" y="2145543"/>
            <a:ext cx="583176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8" name="Rectangle 27"/>
          <p:cNvSpPr/>
          <p:nvPr/>
        </p:nvSpPr>
        <p:spPr>
          <a:xfrm>
            <a:off x="1104445" y="1412776"/>
            <a:ext cx="2531451" cy="14731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5545750" y="1484785"/>
            <a:ext cx="2410626" cy="15235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 bwMode="auto">
          <a:xfrm>
            <a:off x="115427" y="4210024"/>
            <a:ext cx="5405318" cy="187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/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/>
              <a:t>Naturally aggregates the influence of different parents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1120587" y="836483"/>
            <a:ext cx="6492205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/>
            <a:r>
              <a:rPr lang="en-CA" dirty="0"/>
              <a:t>… where all the X</a:t>
            </a:r>
            <a:r>
              <a:rPr lang="en-CA" baseline="-25000" dirty="0"/>
              <a:t>i</a:t>
            </a:r>
            <a:r>
              <a:rPr lang="en-CA" dirty="0"/>
              <a:t> are always observed</a:t>
            </a:r>
          </a:p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/>
          </a:p>
        </p:txBody>
      </p:sp>
      <p:sp>
        <p:nvSpPr>
          <p:cNvPr id="7" name="TextBox 6"/>
          <p:cNvSpPr txBox="1"/>
          <p:nvPr/>
        </p:nvSpPr>
        <p:spPr>
          <a:xfrm>
            <a:off x="3547996" y="1386759"/>
            <a:ext cx="663964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956376" y="1386759"/>
            <a:ext cx="61266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N</a:t>
            </a:r>
          </a:p>
        </p:txBody>
      </p:sp>
    </p:spTree>
    <p:extLst>
      <p:ext uri="{BB962C8B-B14F-4D97-AF65-F5344CB8AC3E}">
        <p14:creationId xmlns:p14="http://schemas.microsoft.com/office/powerpoint/2010/main" val="36888805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040" y="188640"/>
            <a:ext cx="8534400" cy="685800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en-CA" sz="3200" dirty="0"/>
              <a:t>Conditional Random Fields (CRFs)</a:t>
            </a:r>
            <a:endParaRPr lang="en-GB" sz="3200" dirty="0">
              <a:solidFill>
                <a:schemeClr val="accent6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Model </a:t>
            </a:r>
            <a:r>
              <a:rPr lang="en-GB" dirty="0"/>
              <a:t>P(Y</a:t>
            </a:r>
            <a:r>
              <a:rPr lang="en-GB" baseline="-25000" dirty="0"/>
              <a:t>1</a:t>
            </a:r>
            <a:r>
              <a:rPr lang="en-GB" dirty="0"/>
              <a:t> .. </a:t>
            </a:r>
            <a:r>
              <a:rPr lang="en-GB" dirty="0" err="1"/>
              <a:t>Y</a:t>
            </a:r>
            <a:r>
              <a:rPr lang="en-GB" baseline="-25000" dirty="0" err="1"/>
              <a:t>k</a:t>
            </a:r>
            <a:r>
              <a:rPr lang="en-GB" baseline="-25000" dirty="0"/>
              <a:t> </a:t>
            </a:r>
            <a:r>
              <a:rPr lang="en-GB" dirty="0"/>
              <a:t>| X</a:t>
            </a:r>
            <a:r>
              <a:rPr lang="en-GB" baseline="-25000" dirty="0"/>
              <a:t>1</a:t>
            </a:r>
            <a:r>
              <a:rPr lang="en-GB" dirty="0"/>
              <a:t>.. </a:t>
            </a:r>
            <a:r>
              <a:rPr lang="en-GB" dirty="0" err="1"/>
              <a:t>X</a:t>
            </a:r>
            <a:r>
              <a:rPr lang="en-GB" baseline="-25000" dirty="0" err="1"/>
              <a:t>n</a:t>
            </a:r>
            <a:r>
              <a:rPr lang="en-GB" dirty="0"/>
              <a:t>)</a:t>
            </a:r>
            <a:r>
              <a:rPr lang="en-CA" dirty="0"/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Special case of Markov Networks where all the X</a:t>
            </a:r>
            <a:r>
              <a:rPr lang="en-CA" baseline="-25000" dirty="0"/>
              <a:t>i</a:t>
            </a:r>
            <a:r>
              <a:rPr lang="en-CA" dirty="0"/>
              <a:t> are always observed</a:t>
            </a:r>
          </a:p>
          <a:p>
            <a:pPr marL="400050" lvl="1" indent="0">
              <a:buNone/>
            </a:pPr>
            <a:endParaRPr lang="en-CA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CA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CA" dirty="0"/>
              <a:t>Simple case </a:t>
            </a:r>
            <a:r>
              <a:rPr lang="en-GB" dirty="0">
                <a:solidFill>
                  <a:srgbClr val="2D2DB9"/>
                </a:solidFill>
              </a:rPr>
              <a:t>P(Y</a:t>
            </a:r>
            <a:r>
              <a:rPr lang="en-GB" baseline="-25000" dirty="0">
                <a:solidFill>
                  <a:srgbClr val="2D2DB9"/>
                </a:solidFill>
              </a:rPr>
              <a:t>1</a:t>
            </a:r>
            <a:r>
              <a:rPr lang="en-GB" dirty="0">
                <a:solidFill>
                  <a:srgbClr val="2D2DB9"/>
                </a:solidFill>
              </a:rPr>
              <a:t>|</a:t>
            </a:r>
            <a:r>
              <a:rPr lang="en-GB" dirty="0">
                <a:solidFill>
                  <a:srgbClr val="000000"/>
                </a:solidFill>
              </a:rPr>
              <a:t> X</a:t>
            </a:r>
            <a:r>
              <a:rPr lang="en-GB" baseline="-25000" dirty="0">
                <a:solidFill>
                  <a:srgbClr val="000000"/>
                </a:solidFill>
              </a:rPr>
              <a:t>1</a:t>
            </a:r>
            <a:r>
              <a:rPr lang="en-GB" dirty="0">
                <a:solidFill>
                  <a:srgbClr val="000000"/>
                </a:solidFill>
              </a:rPr>
              <a:t>…</a:t>
            </a:r>
            <a:r>
              <a:rPr lang="en-GB" dirty="0" err="1">
                <a:solidFill>
                  <a:srgbClr val="000000"/>
                </a:solidFill>
              </a:rPr>
              <a:t>X</a:t>
            </a:r>
            <a:r>
              <a:rPr lang="en-GB" baseline="-25000" dirty="0" err="1">
                <a:solidFill>
                  <a:srgbClr val="000000"/>
                </a:solidFill>
              </a:rPr>
              <a:t>n</a:t>
            </a:r>
            <a:r>
              <a:rPr lang="en-GB" dirty="0">
                <a:solidFill>
                  <a:srgbClr val="000000"/>
                </a:solidFill>
              </a:rPr>
              <a:t>) 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3692160" y="3955320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81000" y="3946680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/>
              <p14:cNvContentPartPr/>
              <p14:nvPr/>
            </p14:nvContentPartPr>
            <p14:xfrm>
              <a:off x="982800" y="4089960"/>
              <a:ext cx="3111840" cy="4377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73440" y="4081320"/>
                <a:ext cx="3129840" cy="45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302040" y="4720320"/>
              <a:ext cx="2451240" cy="1410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4120" y="4711320"/>
                <a:ext cx="2471760" cy="142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936790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9091736" cy="685800"/>
          </a:xfrm>
        </p:spPr>
        <p:txBody>
          <a:bodyPr/>
          <a:lstStyle/>
          <a:p>
            <a:r>
              <a:rPr lang="en-CA" sz="3200" dirty="0"/>
              <a:t>Some notation: exp and indicator f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268" y="838200"/>
            <a:ext cx="8458200" cy="4495800"/>
          </a:xfrm>
        </p:spPr>
        <p:txBody>
          <a:bodyPr/>
          <a:lstStyle/>
          <a:p>
            <a:r>
              <a:rPr lang="en-CA" dirty="0" err="1"/>
              <a:t>exp</a:t>
            </a:r>
            <a:r>
              <a:rPr lang="en-CA" dirty="0"/>
              <a:t> and indicator func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72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Arial Unicode MS" pitchFamily="34" charset="-128"/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Arial Unicode MS" pitchFamily="34" charset="-128"/>
              </a:rPr>
              <a:t>Slide </a:t>
            </a:r>
            <a:fld id="{38B5A9E0-7EB5-4FF0-AEB5-1FBEA79D2A5B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Arial Unicode MS" pitchFamily="34" charset="-128"/>
              </a:rPr>
              <a:pPr marL="0" marR="0" lvl="0" indent="0" algn="r" defTabSz="4572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/>
                <a:defRPr/>
              </a:pPr>
              <a:t>16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Arial Unicode MS" pitchFamily="34" charset="-128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308880" y="953280"/>
              <a:ext cx="8591040" cy="449928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9520" y="943920"/>
                <a:ext cx="8609760" cy="45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75F1602-D623-4D9F-BDDA-05F8A51F9B8D}"/>
                  </a:ext>
                </a:extLst>
              </p14:cNvPr>
              <p14:cNvContentPartPr/>
              <p14:nvPr/>
            </p14:nvContentPartPr>
            <p14:xfrm>
              <a:off x="7202369" y="3518514"/>
              <a:ext cx="975240" cy="259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75F1602-D623-4D9F-BDDA-05F8A51F9B8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12729" y="3338874"/>
                <a:ext cx="1154880" cy="38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E9D71EDF-1CD0-4864-8BFC-811025018413}"/>
                  </a:ext>
                </a:extLst>
              </p14:cNvPr>
              <p14:cNvContentPartPr/>
              <p14:nvPr/>
            </p14:nvContentPartPr>
            <p14:xfrm>
              <a:off x="8377049" y="5114754"/>
              <a:ext cx="411120" cy="284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E9D71EDF-1CD0-4864-8BFC-81102501841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287049" y="4935114"/>
                <a:ext cx="590760" cy="38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A280E555-F357-4AC2-8892-586EB2C865A8}"/>
                  </a:ext>
                </a:extLst>
              </p14:cNvPr>
              <p14:cNvContentPartPr/>
              <p14:nvPr/>
            </p14:nvContentPartPr>
            <p14:xfrm>
              <a:off x="7277249" y="4164354"/>
              <a:ext cx="1489320" cy="9432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A280E555-F357-4AC2-8892-586EB2C865A8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87249" y="3984354"/>
                <a:ext cx="1668960" cy="45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DDCDBD4F-7869-46CE-95C6-CC9680BEAB98}"/>
                  </a:ext>
                </a:extLst>
              </p14:cNvPr>
              <p14:cNvContentPartPr/>
              <p14:nvPr/>
            </p14:nvContentPartPr>
            <p14:xfrm>
              <a:off x="7276889" y="5004954"/>
              <a:ext cx="533160" cy="3060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DDCDBD4F-7869-46CE-95C6-CC9680BEAB98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187249" y="4824954"/>
                <a:ext cx="712800" cy="39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6FE38ADE-F081-436F-8652-673AF1CD4FE4}"/>
                  </a:ext>
                </a:extLst>
              </p14:cNvPr>
              <p14:cNvContentPartPr/>
              <p14:nvPr/>
            </p14:nvContentPartPr>
            <p14:xfrm>
              <a:off x="5958929" y="3041154"/>
              <a:ext cx="315720" cy="4827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6FE38ADE-F081-436F-8652-673AF1CD4FE4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949929" y="3032154"/>
                <a:ext cx="333360" cy="50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FA9F11E3-2F63-4660-9B0A-ADA21759156E}"/>
                  </a:ext>
                </a:extLst>
              </p14:cNvPr>
              <p14:cNvContentPartPr/>
              <p14:nvPr/>
            </p14:nvContentPartPr>
            <p14:xfrm>
              <a:off x="6622409" y="3213954"/>
              <a:ext cx="190080" cy="31428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FA9F11E3-2F63-4660-9B0A-ADA21759156E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613769" y="3204954"/>
                <a:ext cx="207720" cy="33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B6F1B701-64F3-489B-8EA3-84BD92F06978}"/>
                  </a:ext>
                </a:extLst>
              </p14:cNvPr>
              <p14:cNvContentPartPr/>
              <p14:nvPr/>
            </p14:nvContentPartPr>
            <p14:xfrm>
              <a:off x="8229449" y="3267954"/>
              <a:ext cx="648360" cy="4071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B6F1B701-64F3-489B-8EA3-84BD92F06978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8220809" y="3259314"/>
                <a:ext cx="666000" cy="42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7CA5CE0D-A7AB-4D53-A8CB-B74911B6269A}"/>
                  </a:ext>
                </a:extLst>
              </p14:cNvPr>
              <p14:cNvContentPartPr/>
              <p14:nvPr/>
            </p14:nvContentPartPr>
            <p14:xfrm>
              <a:off x="8116769" y="5130594"/>
              <a:ext cx="171000" cy="2412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7CA5CE0D-A7AB-4D53-A8CB-B74911B6269A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8108129" y="5121954"/>
                <a:ext cx="18864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7ACA45C6-E9A7-4FB2-8E9D-27D0F5A2F2F4}"/>
                  </a:ext>
                </a:extLst>
              </p14:cNvPr>
              <p14:cNvContentPartPr/>
              <p14:nvPr/>
            </p14:nvContentPartPr>
            <p14:xfrm>
              <a:off x="8127569" y="5256594"/>
              <a:ext cx="203040" cy="1872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7ACA45C6-E9A7-4FB2-8E9D-27D0F5A2F2F4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118929" y="5247954"/>
                <a:ext cx="220680" cy="3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DF9E6E62-9380-4349-B598-526CEE7A0A95}"/>
                  </a:ext>
                </a:extLst>
              </p14:cNvPr>
              <p14:cNvContentPartPr/>
              <p14:nvPr/>
            </p14:nvContentPartPr>
            <p14:xfrm>
              <a:off x="4239269" y="1519374"/>
              <a:ext cx="506520" cy="66420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DF9E6E62-9380-4349-B598-526CEE7A0A95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230269" y="1510374"/>
                <a:ext cx="524160" cy="68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30E8ADFF-A843-466B-9159-B1110BF2D424}"/>
                  </a:ext>
                </a:extLst>
              </p14:cNvPr>
              <p14:cNvContentPartPr/>
              <p14:nvPr/>
            </p14:nvContentPartPr>
            <p14:xfrm>
              <a:off x="4367069" y="3320454"/>
              <a:ext cx="9000" cy="52920"/>
            </p14:xfrm>
          </p:contentPart>
        </mc:Choice>
        <mc:Fallback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30E8ADFF-A843-466B-9159-B1110BF2D424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4358069" y="3311454"/>
                <a:ext cx="26640" cy="70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A4D86255-1E1E-4420-B273-2E3CB037D1B4}"/>
                  </a:ext>
                </a:extLst>
              </p14:cNvPr>
              <p14:cNvContentPartPr/>
              <p14:nvPr/>
            </p14:nvContentPartPr>
            <p14:xfrm>
              <a:off x="115202" y="1131764"/>
              <a:ext cx="724680" cy="63000"/>
            </p14:xfrm>
          </p:contentPart>
        </mc:Choice>
        <mc:Fallback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A4D86255-1E1E-4420-B273-2E3CB037D1B4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25202" y="951764"/>
                <a:ext cx="904320" cy="42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7ED5068B-2B97-4529-86AA-F2336B36A926}"/>
                  </a:ext>
                </a:extLst>
              </p14:cNvPr>
              <p14:cNvContentPartPr/>
              <p14:nvPr/>
            </p14:nvContentPartPr>
            <p14:xfrm>
              <a:off x="5728529" y="1144674"/>
              <a:ext cx="2305800" cy="8748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7ED5068B-2B97-4529-86AA-F2336B36A926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5638889" y="964674"/>
                <a:ext cx="2485440" cy="44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9FE5F911-FDEC-4F11-ADD1-0BB83163636D}"/>
                  </a:ext>
                </a:extLst>
              </p14:cNvPr>
              <p14:cNvContentPartPr/>
              <p14:nvPr/>
            </p14:nvContentPartPr>
            <p14:xfrm>
              <a:off x="5891969" y="1291914"/>
              <a:ext cx="23760" cy="25920"/>
            </p14:xfrm>
          </p:contentPart>
        </mc:Choice>
        <mc:Fallback xmlns=""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9FE5F911-FDEC-4F11-ADD1-0BB83163636D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5801969" y="1112274"/>
                <a:ext cx="203400" cy="38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FCF33ECF-F96E-4828-8631-66FE153A8E42}"/>
                  </a:ext>
                </a:extLst>
              </p14:cNvPr>
              <p14:cNvContentPartPr/>
              <p14:nvPr/>
            </p14:nvContentPartPr>
            <p14:xfrm>
              <a:off x="5731409" y="1287594"/>
              <a:ext cx="1964520" cy="218880"/>
            </p14:xfrm>
          </p:contentPart>
        </mc:Choice>
        <mc:Fallback xmlns=""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FCF33ECF-F96E-4828-8631-66FE153A8E42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5641409" y="1107954"/>
                <a:ext cx="2144160" cy="57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BBE73983-2503-44D8-9525-C8167E5BE8CA}"/>
                  </a:ext>
                </a:extLst>
              </p14:cNvPr>
              <p14:cNvContentPartPr/>
              <p14:nvPr/>
            </p14:nvContentPartPr>
            <p14:xfrm>
              <a:off x="6724289" y="1974834"/>
              <a:ext cx="801360" cy="27360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BBE73983-2503-44D8-9525-C8167E5BE8CA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6634649" y="1794834"/>
                <a:ext cx="981000" cy="38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4F338253-1649-45A2-8FAC-FEA4AAB72F43}"/>
                  </a:ext>
                </a:extLst>
              </p14:cNvPr>
              <p14:cNvContentPartPr/>
              <p14:nvPr/>
            </p14:nvContentPartPr>
            <p14:xfrm>
              <a:off x="6518369" y="2349234"/>
              <a:ext cx="780120" cy="22680"/>
            </p14:xfrm>
          </p:contentPart>
        </mc:Choice>
        <mc:Fallback xmlns=""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id="{4F338253-1649-45A2-8FAC-FEA4AAB72F43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6428369" y="2169594"/>
                <a:ext cx="959760" cy="38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79349876-31D0-4A16-9936-307A5D4D1B4C}"/>
                  </a:ext>
                </a:extLst>
              </p14:cNvPr>
              <p14:cNvContentPartPr/>
              <p14:nvPr/>
            </p14:nvContentPartPr>
            <p14:xfrm>
              <a:off x="6584609" y="2552274"/>
              <a:ext cx="531720" cy="8028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79349876-31D0-4A16-9936-307A5D4D1B4C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6494609" y="2372274"/>
                <a:ext cx="711360" cy="43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DFBAF238-228F-4A2A-9021-1D3CB8EDC103}"/>
                  </a:ext>
                </a:extLst>
              </p14:cNvPr>
              <p14:cNvContentPartPr/>
              <p14:nvPr/>
            </p14:nvContentPartPr>
            <p14:xfrm>
              <a:off x="1567938" y="1091154"/>
              <a:ext cx="2718360" cy="64800"/>
            </p14:xfrm>
          </p:contentPart>
        </mc:Choice>
        <mc:Fallback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id="{DFBAF238-228F-4A2A-9021-1D3CB8EDC103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1477938" y="910148"/>
                <a:ext cx="2898000" cy="42644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445665B3-BFDD-45A7-A6F2-926F16169887}"/>
                  </a:ext>
                </a:extLst>
              </p14:cNvPr>
              <p14:cNvContentPartPr/>
              <p14:nvPr/>
            </p14:nvContentPartPr>
            <p14:xfrm>
              <a:off x="385183" y="1964305"/>
              <a:ext cx="493560" cy="681120"/>
            </p14:xfrm>
          </p:contentPart>
        </mc:Choice>
        <mc:Fallback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id="{445665B3-BFDD-45A7-A6F2-926F16169887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295183" y="1784305"/>
                <a:ext cx="673200" cy="104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9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588672C4-E21A-443C-94D4-8E6C679281FC}"/>
                  </a:ext>
                </a:extLst>
              </p14:cNvPr>
              <p14:cNvContentPartPr/>
              <p14:nvPr/>
            </p14:nvContentPartPr>
            <p14:xfrm>
              <a:off x="165660" y="1630330"/>
              <a:ext cx="8901720" cy="1827360"/>
            </p14:xfrm>
          </p:contentPart>
        </mc:Choice>
        <mc:Fallback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588672C4-E21A-443C-94D4-8E6C679281FC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156660" y="1626010"/>
                <a:ext cx="8919360" cy="184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1">
            <p14:nvContentPartPr>
              <p14:cNvPr id="141" name="Ink 140">
                <a:extLst>
                  <a:ext uri="{FF2B5EF4-FFF2-40B4-BE49-F238E27FC236}">
                    <a16:creationId xmlns:a16="http://schemas.microsoft.com/office/drawing/2014/main" id="{83F2572C-F595-4A0D-BAC7-CD0CC200BEE3}"/>
                  </a:ext>
                </a:extLst>
              </p14:cNvPr>
              <p14:cNvContentPartPr/>
              <p14:nvPr/>
            </p14:nvContentPartPr>
            <p14:xfrm>
              <a:off x="268980" y="4569370"/>
              <a:ext cx="574560" cy="335160"/>
            </p14:xfrm>
          </p:contentPart>
        </mc:Choice>
        <mc:Fallback>
          <p:pic>
            <p:nvPicPr>
              <p:cNvPr id="141" name="Ink 140">
                <a:extLst>
                  <a:ext uri="{FF2B5EF4-FFF2-40B4-BE49-F238E27FC236}">
                    <a16:creationId xmlns:a16="http://schemas.microsoft.com/office/drawing/2014/main" id="{83F2572C-F595-4A0D-BAC7-CD0CC200BEE3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260335" y="4560370"/>
                <a:ext cx="592211" cy="35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3">
            <p14:nvContentPartPr>
              <p14:cNvPr id="142" name="Ink 141">
                <a:extLst>
                  <a:ext uri="{FF2B5EF4-FFF2-40B4-BE49-F238E27FC236}">
                    <a16:creationId xmlns:a16="http://schemas.microsoft.com/office/drawing/2014/main" id="{EF34F804-71D3-4F5A-BCDA-EE7F4E38AE9F}"/>
                  </a:ext>
                </a:extLst>
              </p14:cNvPr>
              <p14:cNvContentPartPr/>
              <p14:nvPr/>
            </p14:nvContentPartPr>
            <p14:xfrm>
              <a:off x="658860" y="4182730"/>
              <a:ext cx="255600" cy="305640"/>
            </p14:xfrm>
          </p:contentPart>
        </mc:Choice>
        <mc:Fallback>
          <p:pic>
            <p:nvPicPr>
              <p:cNvPr id="142" name="Ink 141">
                <a:extLst>
                  <a:ext uri="{FF2B5EF4-FFF2-40B4-BE49-F238E27FC236}">
                    <a16:creationId xmlns:a16="http://schemas.microsoft.com/office/drawing/2014/main" id="{EF34F804-71D3-4F5A-BCDA-EE7F4E38AE9F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649873" y="4173741"/>
                <a:ext cx="273215" cy="32325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5">
            <p14:nvContentPartPr>
              <p14:cNvPr id="152" name="Ink 151">
                <a:extLst>
                  <a:ext uri="{FF2B5EF4-FFF2-40B4-BE49-F238E27FC236}">
                    <a16:creationId xmlns:a16="http://schemas.microsoft.com/office/drawing/2014/main" id="{F39D8225-CF66-4252-A001-1A7E327A9C33}"/>
                  </a:ext>
                </a:extLst>
              </p14:cNvPr>
              <p14:cNvContentPartPr/>
              <p14:nvPr/>
            </p14:nvContentPartPr>
            <p14:xfrm>
              <a:off x="1918500" y="5317810"/>
              <a:ext cx="630720" cy="354960"/>
            </p14:xfrm>
          </p:contentPart>
        </mc:Choice>
        <mc:Fallback>
          <p:pic>
            <p:nvPicPr>
              <p:cNvPr id="152" name="Ink 151">
                <a:extLst>
                  <a:ext uri="{FF2B5EF4-FFF2-40B4-BE49-F238E27FC236}">
                    <a16:creationId xmlns:a16="http://schemas.microsoft.com/office/drawing/2014/main" id="{F39D8225-CF66-4252-A001-1A7E327A9C33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1909855" y="5308810"/>
                <a:ext cx="648370" cy="372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450021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What are the Parameters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363660" y="658728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834538" y="64770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179512" y="1124744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8352" y="1116104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/>
              <p14:cNvContentPartPr/>
              <p14:nvPr/>
            </p14:nvContentPartPr>
            <p14:xfrm>
              <a:off x="2723400" y="1042560"/>
              <a:ext cx="6335640" cy="13125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17280" y="1034640"/>
                <a:ext cx="6351120" cy="132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/>
              <p14:cNvContentPartPr/>
              <p14:nvPr/>
            </p14:nvContentPartPr>
            <p14:xfrm>
              <a:off x="5040" y="903240"/>
              <a:ext cx="8491680" cy="3343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-1440" y="897120"/>
                <a:ext cx="8502120" cy="336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79158" y="3861048"/>
              <a:ext cx="8541360" cy="22600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69078" y="3851688"/>
                <a:ext cx="8560800" cy="228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/>
              <p14:cNvContentPartPr/>
              <p14:nvPr/>
            </p14:nvContentPartPr>
            <p14:xfrm>
              <a:off x="5151960" y="1483920"/>
              <a:ext cx="3253320" cy="2095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148360" y="1475640"/>
                <a:ext cx="326520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" name="Ink 2"/>
              <p14:cNvContentPartPr/>
              <p14:nvPr/>
            </p14:nvContentPartPr>
            <p14:xfrm>
              <a:off x="374400" y="5182920"/>
              <a:ext cx="5978520" cy="1404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63960" y="5175360"/>
                <a:ext cx="5994720" cy="141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/>
              <p14:cNvContentPartPr/>
              <p14:nvPr/>
            </p14:nvContentPartPr>
            <p14:xfrm>
              <a:off x="6801480" y="1401120"/>
              <a:ext cx="134280" cy="17748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792120" y="1392840"/>
                <a:ext cx="154080" cy="19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51210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363660" y="658728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-952500" y="6564602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179512" y="1124744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8352" y="1116104"/>
                <a:ext cx="4178160" cy="2171880"/>
              </a:xfrm>
              <a:prstGeom prst="rect">
                <a:avLst/>
              </a:prstGeom>
            </p:spPr>
          </p:pic>
        </mc:Fallback>
      </mc:AlternateContent>
      <p:sp>
        <p:nvSpPr>
          <p:cNvPr id="12" name="Title 1">
            <a:extLst>
              <a:ext uri="{FF2B5EF4-FFF2-40B4-BE49-F238E27FC236}">
                <a16:creationId xmlns:a16="http://schemas.microsoft.com/office/drawing/2014/main" id="{94FA2D82-D86A-4193-AED3-F13F15E29871}"/>
              </a:ext>
            </a:extLst>
          </p:cNvPr>
          <p:cNvSpPr txBox="1">
            <a:spLocks/>
          </p:cNvSpPr>
          <p:nvPr/>
        </p:nvSpPr>
        <p:spPr bwMode="auto">
          <a:xfrm>
            <a:off x="304800" y="260648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/>
              <a:t>Let’s derive the probabilities we need</a:t>
            </a: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288D30B8-A3A1-4EC8-B698-7FD9E6CC48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04" y="3645024"/>
            <a:ext cx="9580756" cy="685800"/>
          </a:xfrm>
        </p:spPr>
        <p:txBody>
          <a:bodyPr/>
          <a:lstStyle/>
          <a:p>
            <a:pPr marL="400050" lvl="1" indent="0">
              <a:buNone/>
            </a:pPr>
            <a:r>
              <a:rPr lang="en-CA" sz="2800" dirty="0"/>
              <a:t>To compute </a:t>
            </a:r>
          </a:p>
          <a:p>
            <a:pPr marL="400050" lvl="1" indent="0">
              <a:buNone/>
            </a:pPr>
            <a:r>
              <a:rPr lang="en-GB" sz="2800" dirty="0"/>
              <a:t>P(</a:t>
            </a:r>
            <a:r>
              <a:rPr lang="en-GB" sz="2800" b="1" dirty="0"/>
              <a:t>Y</a:t>
            </a:r>
            <a:r>
              <a:rPr lang="en-GB" sz="2800" b="1" baseline="-25000" dirty="0"/>
              <a:t>1</a:t>
            </a:r>
            <a:r>
              <a:rPr lang="en-GB" sz="2800" dirty="0"/>
              <a:t>|</a:t>
            </a:r>
            <a:r>
              <a:rPr lang="en-GB" sz="2800" dirty="0">
                <a:solidFill>
                  <a:srgbClr val="000000"/>
                </a:solidFill>
              </a:rPr>
              <a:t> 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…</a:t>
            </a:r>
            <a:r>
              <a:rPr lang="en-GB" sz="2800" dirty="0" err="1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 err="1">
                <a:solidFill>
                  <a:schemeClr val="accent2">
                    <a:lumMod val="75000"/>
                  </a:schemeClr>
                </a:solidFill>
              </a:rPr>
              <a:t>n</a:t>
            </a:r>
            <a:r>
              <a:rPr lang="en-GB" sz="2800" dirty="0">
                <a:solidFill>
                  <a:srgbClr val="000000"/>
                </a:solidFill>
              </a:rPr>
              <a:t>) = </a:t>
            </a:r>
            <a:r>
              <a:rPr lang="en-GB" sz="2800" dirty="0"/>
              <a:t>P(</a:t>
            </a:r>
            <a:r>
              <a:rPr lang="en-GB" sz="2800" b="1" dirty="0"/>
              <a:t>Y</a:t>
            </a:r>
            <a:r>
              <a:rPr lang="en-GB" sz="2800" b="1" baseline="-25000" dirty="0"/>
              <a:t>1</a:t>
            </a:r>
            <a:r>
              <a:rPr lang="en-GB" sz="2800" dirty="0">
                <a:solidFill>
                  <a:srgbClr val="000000"/>
                </a:solidFill>
              </a:rPr>
              <a:t> ,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…</a:t>
            </a:r>
            <a:r>
              <a:rPr lang="en-GB" sz="2800" dirty="0" err="1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 err="1">
                <a:solidFill>
                  <a:schemeClr val="accent2">
                    <a:lumMod val="75000"/>
                  </a:schemeClr>
                </a:solidFill>
              </a:rPr>
              <a:t>n</a:t>
            </a:r>
            <a:r>
              <a:rPr lang="en-GB" sz="2800" dirty="0">
                <a:solidFill>
                  <a:srgbClr val="000000"/>
                </a:solidFill>
              </a:rPr>
              <a:t>) / </a:t>
            </a:r>
            <a:r>
              <a:rPr lang="en-GB" sz="2800" dirty="0"/>
              <a:t>P(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…</a:t>
            </a:r>
            <a:r>
              <a:rPr lang="en-GB" sz="2800" dirty="0" err="1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 err="1">
                <a:solidFill>
                  <a:schemeClr val="accent2">
                    <a:lumMod val="75000"/>
                  </a:schemeClr>
                </a:solidFill>
              </a:rPr>
              <a:t>n</a:t>
            </a:r>
            <a:r>
              <a:rPr lang="en-GB" sz="2800" dirty="0">
                <a:solidFill>
                  <a:srgbClr val="000000"/>
                </a:solidFill>
              </a:rPr>
              <a:t>)</a:t>
            </a:r>
          </a:p>
          <a:p>
            <a:pPr marL="400050" lvl="1" indent="0">
              <a:buNone/>
            </a:pPr>
            <a:r>
              <a:rPr lang="en-GB" sz="2800" dirty="0">
                <a:solidFill>
                  <a:srgbClr val="000000"/>
                </a:solidFill>
              </a:rPr>
              <a:t>We compute</a:t>
            </a:r>
          </a:p>
          <a:p>
            <a:pPr marL="400050" lvl="1" indent="0">
              <a:buNone/>
            </a:pPr>
            <a:r>
              <a:rPr lang="en-GB" sz="2800" dirty="0">
                <a:solidFill>
                  <a:srgbClr val="000000"/>
                </a:solidFill>
              </a:rPr>
              <a:t> </a:t>
            </a:r>
            <a:r>
              <a:rPr lang="en-GB" sz="2800" dirty="0"/>
              <a:t>P(</a:t>
            </a:r>
            <a:r>
              <a:rPr lang="en-GB" sz="2800" b="1" dirty="0"/>
              <a:t>Y</a:t>
            </a:r>
            <a:r>
              <a:rPr lang="en-GB" sz="2800" b="1" baseline="-25000" dirty="0"/>
              <a:t>1 </a:t>
            </a:r>
            <a:r>
              <a:rPr lang="en-GB" sz="2800" dirty="0"/>
              <a:t>=1|</a:t>
            </a:r>
            <a:r>
              <a:rPr lang="en-GB" sz="2800" dirty="0">
                <a:solidFill>
                  <a:srgbClr val="000000"/>
                </a:solidFill>
              </a:rPr>
              <a:t> 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…</a:t>
            </a:r>
            <a:r>
              <a:rPr lang="en-GB" sz="2800" dirty="0" err="1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 err="1">
                <a:solidFill>
                  <a:schemeClr val="accent2">
                    <a:lumMod val="75000"/>
                  </a:schemeClr>
                </a:solidFill>
              </a:rPr>
              <a:t>n</a:t>
            </a:r>
            <a:r>
              <a:rPr lang="en-GB" sz="2800" dirty="0">
                <a:solidFill>
                  <a:srgbClr val="000000"/>
                </a:solidFill>
              </a:rPr>
              <a:t>) = </a:t>
            </a:r>
            <a:r>
              <a:rPr lang="en-GB" sz="2800" dirty="0"/>
              <a:t>P (</a:t>
            </a:r>
            <a:r>
              <a:rPr lang="en-GB" sz="2800" b="1" dirty="0"/>
              <a:t>Y</a:t>
            </a:r>
            <a:r>
              <a:rPr lang="en-GB" sz="2800" b="1" baseline="-25000" dirty="0"/>
              <a:t>1 </a:t>
            </a:r>
            <a:r>
              <a:rPr lang="en-GB" sz="2800" dirty="0"/>
              <a:t>=1,</a:t>
            </a:r>
            <a:r>
              <a:rPr lang="en-GB" sz="2800" dirty="0">
                <a:solidFill>
                  <a:srgbClr val="000000"/>
                </a:solidFill>
              </a:rPr>
              <a:t> 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…</a:t>
            </a:r>
            <a:r>
              <a:rPr lang="en-GB" sz="2800" dirty="0" err="1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 err="1">
                <a:solidFill>
                  <a:schemeClr val="accent2">
                    <a:lumMod val="75000"/>
                  </a:schemeClr>
                </a:solidFill>
              </a:rPr>
              <a:t>n</a:t>
            </a:r>
            <a:r>
              <a:rPr lang="en-GB" sz="2800" dirty="0">
                <a:solidFill>
                  <a:srgbClr val="000000"/>
                </a:solidFill>
              </a:rPr>
              <a:t>) / </a:t>
            </a:r>
            <a:r>
              <a:rPr lang="en-GB" sz="2800" dirty="0"/>
              <a:t>P(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GB" sz="2800" dirty="0">
                <a:solidFill>
                  <a:schemeClr val="accent2">
                    <a:lumMod val="75000"/>
                  </a:schemeClr>
                </a:solidFill>
              </a:rPr>
              <a:t>…</a:t>
            </a:r>
            <a:r>
              <a:rPr lang="en-GB" sz="2800" dirty="0" err="1">
                <a:solidFill>
                  <a:schemeClr val="accent2">
                    <a:lumMod val="75000"/>
                  </a:schemeClr>
                </a:solidFill>
              </a:rPr>
              <a:t>X</a:t>
            </a:r>
            <a:r>
              <a:rPr lang="en-GB" sz="2800" baseline="-25000" dirty="0" err="1">
                <a:solidFill>
                  <a:schemeClr val="accent2">
                    <a:lumMod val="75000"/>
                  </a:schemeClr>
                </a:solidFill>
              </a:rPr>
              <a:t>n</a:t>
            </a:r>
            <a:r>
              <a:rPr lang="en-GB" sz="2800" dirty="0">
                <a:solidFill>
                  <a:srgbClr val="000000"/>
                </a:solidFill>
              </a:rPr>
              <a:t>)</a:t>
            </a:r>
          </a:p>
          <a:p>
            <a:pPr marL="400050" lvl="1" indent="0">
              <a:buNone/>
            </a:pPr>
            <a:endParaRPr lang="en-CA" sz="280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67A7007F-C3BB-49AC-ADEB-FB2FEB07ED26}"/>
                  </a:ext>
                </a:extLst>
              </p14:cNvPr>
              <p14:cNvContentPartPr/>
              <p14:nvPr/>
            </p14:nvContentPartPr>
            <p14:xfrm>
              <a:off x="6603235" y="5664062"/>
              <a:ext cx="1872000" cy="723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67A7007F-C3BB-49AC-ADEB-FB2FEB07ED2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594235" y="5655422"/>
                <a:ext cx="1889640" cy="9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B780D3AF-55AF-43AF-8724-178CAA8AE69A}"/>
                  </a:ext>
                </a:extLst>
              </p14:cNvPr>
              <p14:cNvContentPartPr/>
              <p14:nvPr/>
            </p14:nvContentPartPr>
            <p14:xfrm>
              <a:off x="4937875" y="5924342"/>
              <a:ext cx="4191480" cy="725400"/>
            </p14:xfrm>
          </p:contentPart>
        </mc:Choice>
        <mc:Fallback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id="{B780D3AF-55AF-43AF-8724-178CAA8AE69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928875" y="5915702"/>
                <a:ext cx="4209120" cy="74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xmlns:aink="http://schemas.microsoft.com/office/drawing/2016/ink" Requires="p14 aink">
          <p:contentPart p14:bwMode="auto" r:id="rId8">
            <p14:nvContentPartPr>
              <p14:cNvPr id="77" name="Ink 76">
                <a:extLst>
                  <a:ext uri="{FF2B5EF4-FFF2-40B4-BE49-F238E27FC236}">
                    <a16:creationId xmlns:a16="http://schemas.microsoft.com/office/drawing/2014/main" id="{7748EE83-37D5-488D-BFDF-3E338C9D7D2A}"/>
                  </a:ext>
                </a:extLst>
              </p14:cNvPr>
              <p14:cNvContentPartPr/>
              <p14:nvPr/>
            </p14:nvContentPartPr>
            <p14:xfrm>
              <a:off x="4917355" y="4993382"/>
              <a:ext cx="178920" cy="171720"/>
            </p14:xfrm>
          </p:contentPart>
        </mc:Choice>
        <mc:Fallback>
          <p:pic>
            <p:nvPicPr>
              <p:cNvPr id="77" name="Ink 76">
                <a:extLst>
                  <a:ext uri="{FF2B5EF4-FFF2-40B4-BE49-F238E27FC236}">
                    <a16:creationId xmlns:a16="http://schemas.microsoft.com/office/drawing/2014/main" id="{7748EE83-37D5-488D-BFDF-3E338C9D7D2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908355" y="4984742"/>
                <a:ext cx="196560" cy="18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xmlns:aink="http://schemas.microsoft.com/office/drawing/2016/ink" Requires="p14 aink">
          <p:contentPart p14:bwMode="auto" r:id="rId10">
            <p14:nvContentPartPr>
              <p14:cNvPr id="78" name="Ink 77">
                <a:extLst>
                  <a:ext uri="{FF2B5EF4-FFF2-40B4-BE49-F238E27FC236}">
                    <a16:creationId xmlns:a16="http://schemas.microsoft.com/office/drawing/2014/main" id="{77568A63-6238-42EB-9CAF-788386BE935D}"/>
                  </a:ext>
                </a:extLst>
              </p14:cNvPr>
              <p14:cNvContentPartPr/>
              <p14:nvPr/>
            </p14:nvContentPartPr>
            <p14:xfrm>
              <a:off x="6117595" y="6484142"/>
              <a:ext cx="228960" cy="160920"/>
            </p14:xfrm>
          </p:contentPart>
        </mc:Choice>
        <mc:Fallback>
          <p:pic>
            <p:nvPicPr>
              <p:cNvPr id="78" name="Ink 77">
                <a:extLst>
                  <a:ext uri="{FF2B5EF4-FFF2-40B4-BE49-F238E27FC236}">
                    <a16:creationId xmlns:a16="http://schemas.microsoft.com/office/drawing/2014/main" id="{77568A63-6238-42EB-9CAF-788386BE935D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108595" y="6475502"/>
                <a:ext cx="24660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xmlns:aink="http://schemas.microsoft.com/office/drawing/2016/ink" Requires="p14 aink">
          <p:contentPart p14:bwMode="auto" r:id="rId12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CAD4D00E-8DC7-45EA-AB51-93180DFFD541}"/>
                  </a:ext>
                </a:extLst>
              </p14:cNvPr>
              <p14:cNvContentPartPr/>
              <p14:nvPr/>
            </p14:nvContentPartPr>
            <p14:xfrm>
              <a:off x="7777195" y="6448502"/>
              <a:ext cx="198360" cy="283320"/>
            </p14:xfrm>
          </p:contentPart>
        </mc:Choice>
        <mc:Fallback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id="{CAD4D00E-8DC7-45EA-AB51-93180DFFD541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7768555" y="6439862"/>
                <a:ext cx="216000" cy="300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245125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Let’s derive the probabilities we ne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135013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4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855353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5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7851" y="577559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856617" y="3455774"/>
              <a:ext cx="6776640" cy="25362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5817" y="3449654"/>
                <a:ext cx="6789960" cy="255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Ink 6"/>
              <p14:cNvContentPartPr/>
              <p14:nvPr/>
            </p14:nvContentPartPr>
            <p14:xfrm>
              <a:off x="398880" y="4815000"/>
              <a:ext cx="3089160" cy="12319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4920" y="4809960"/>
                <a:ext cx="3097080" cy="124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9" name="Ink 8"/>
              <p14:cNvContentPartPr/>
              <p14:nvPr/>
            </p14:nvContentPartPr>
            <p14:xfrm>
              <a:off x="3302280" y="1152000"/>
              <a:ext cx="312120" cy="10018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294000" y="1142280"/>
                <a:ext cx="323280" cy="101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883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306687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Recap</a:t>
            </a:r>
            <a:r>
              <a:rPr lang="en-US" b="1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Arial Unicode MS"/>
              </a:rPr>
              <a:t>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Inference in Markov Networks  </a:t>
            </a:r>
            <a:r>
              <a:rPr lang="en-US" sz="2400" b="1" kern="0" dirty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10549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Let’s derive the probabilities we ne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530579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4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45996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5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TextBox 5"/>
          <p:cNvSpPr txBox="1"/>
          <p:nvPr/>
        </p:nvSpPr>
        <p:spPr>
          <a:xfrm>
            <a:off x="1763688" y="2663749"/>
            <a:ext cx="364202" cy="4801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1"/>
                </a:solidFill>
              </a:rPr>
              <a:t>0</a:t>
            </a:r>
          </a:p>
        </p:txBody>
      </p:sp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109" y="407707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/>
              <p14:cNvContentPartPr/>
              <p14:nvPr/>
            </p14:nvContentPartPr>
            <p14:xfrm>
              <a:off x="850320" y="3600720"/>
              <a:ext cx="4737600" cy="170064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0240" y="3589560"/>
                <a:ext cx="4758120" cy="1724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76704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Let’s derive the probabilities we ne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430724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59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4" name="Object 23"/>
              <p:cNvSpPr txBox="1"/>
              <p:nvPr/>
            </p:nvSpPr>
            <p:spPr bwMode="auto">
              <a:xfrm>
                <a:off x="323850" y="1503363"/>
                <a:ext cx="3816102" cy="7588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en-CA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r>
                            <a:rPr lang="en-CA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lim>
                          <m:r>
                            <a:rPr lang="en-CA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≈</m:t>
                          </m:r>
                        </m:lim>
                      </m:limUpp>
                      <m:d>
                        <m:dPr>
                          <m:ctrlPr>
                            <a:rPr lang="en-CA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CA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,</m:t>
                          </m:r>
                          <m:sSub>
                            <m:sSubPr>
                              <m:ctrlP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CA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....,</m:t>
                          </m:r>
                          <m:sSub>
                            <m:sSubPr>
                              <m:ctrlP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CA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CA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…</m:t>
                      </m:r>
                    </m:oMath>
                  </m:oMathPara>
                </a14:m>
                <a:endParaRPr lang="en-CA" dirty="0"/>
              </a:p>
            </p:txBody>
          </p:sp>
        </mc:Choice>
        <mc:Fallback>
          <p:sp>
            <p:nvSpPr>
              <p:cNvPr id="24" name="Object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850" y="1503363"/>
                <a:ext cx="3816102" cy="75882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672955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0" name="Equation" r:id="rId6" imgW="1282680" imgH="228600" progId="Equation.3">
                  <p:embed/>
                </p:oleObj>
              </mc:Choice>
              <mc:Fallback>
                <p:oleObj name="Equation" r:id="rId6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5320440"/>
              <a:ext cx="284760" cy="1098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9" name="Ink 8"/>
              <p14:cNvContentPartPr/>
              <p14:nvPr/>
            </p14:nvContentPartPr>
            <p14:xfrm>
              <a:off x="4618800" y="2455200"/>
              <a:ext cx="390960" cy="22932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615200" y="2447280"/>
                <a:ext cx="403200" cy="24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AE7F2011-831E-47DF-8D44-E9443ED8BE8F}"/>
                  </a:ext>
                </a:extLst>
              </p14:cNvPr>
              <p14:cNvContentPartPr/>
              <p14:nvPr/>
            </p14:nvContentPartPr>
            <p14:xfrm>
              <a:off x="6563275" y="4785167"/>
              <a:ext cx="196560" cy="18576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AE7F2011-831E-47DF-8D44-E9443ED8BE8F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554275" y="4776167"/>
                <a:ext cx="214200" cy="20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1F7D2FD1-3369-4CED-9F70-3F369C081D48}"/>
                  </a:ext>
                </a:extLst>
              </p14:cNvPr>
              <p14:cNvContentPartPr/>
              <p14:nvPr/>
            </p14:nvContentPartPr>
            <p14:xfrm>
              <a:off x="6977995" y="5586527"/>
              <a:ext cx="230760" cy="19512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1F7D2FD1-3369-4CED-9F70-3F369C081D48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969355" y="5577527"/>
                <a:ext cx="24840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92AC001E-18DC-4A8E-9A10-9F2B5418CE76}"/>
                  </a:ext>
                </a:extLst>
              </p14:cNvPr>
              <p14:cNvContentPartPr/>
              <p14:nvPr/>
            </p14:nvContentPartPr>
            <p14:xfrm>
              <a:off x="950155" y="4468799"/>
              <a:ext cx="1800" cy="648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92AC001E-18DC-4A8E-9A10-9F2B5418CE76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941155" y="4460159"/>
                <a:ext cx="19440" cy="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74E4BE0F-8876-41F5-A41A-F7F54848898B}"/>
                  </a:ext>
                </a:extLst>
              </p14:cNvPr>
              <p14:cNvContentPartPr/>
              <p14:nvPr/>
            </p14:nvContentPartPr>
            <p14:xfrm>
              <a:off x="1370635" y="4442159"/>
              <a:ext cx="3960" cy="1440"/>
            </p14:xfrm>
          </p:contentPart>
        </mc:Choice>
        <mc:Fallback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74E4BE0F-8876-41F5-A41A-F7F54848898B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361635" y="4433159"/>
                <a:ext cx="2160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50B87188-5ECB-4BBD-8C1E-398F37F3042A}"/>
                  </a:ext>
                </a:extLst>
              </p14:cNvPr>
              <p14:cNvContentPartPr/>
              <p14:nvPr/>
            </p14:nvContentPartPr>
            <p14:xfrm>
              <a:off x="999475" y="4476359"/>
              <a:ext cx="24120" cy="504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50B87188-5ECB-4BBD-8C1E-398F37F3042A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990475" y="4467719"/>
                <a:ext cx="41760" cy="2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26064191-2F15-40AD-A80D-75CDCC72E637}"/>
                  </a:ext>
                </a:extLst>
              </p14:cNvPr>
              <p14:cNvContentPartPr/>
              <p14:nvPr/>
            </p14:nvContentPartPr>
            <p14:xfrm>
              <a:off x="1262275" y="4479599"/>
              <a:ext cx="57960" cy="1512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26064191-2F15-40AD-A80D-75CDCC72E637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1253275" y="4470599"/>
                <a:ext cx="75600" cy="3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B0255CE7-CB8C-4590-A64E-17FB8340C7F4}"/>
                  </a:ext>
                </a:extLst>
              </p14:cNvPr>
              <p14:cNvContentPartPr/>
              <p14:nvPr/>
            </p14:nvContentPartPr>
            <p14:xfrm>
              <a:off x="1058515" y="4478159"/>
              <a:ext cx="166680" cy="2448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B0255CE7-CB8C-4590-A64E-17FB8340C7F4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1049515" y="4469159"/>
                <a:ext cx="184320" cy="4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318048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9288668" cy="685800"/>
          </a:xfrm>
        </p:spPr>
        <p:txBody>
          <a:bodyPr/>
          <a:lstStyle/>
          <a:p>
            <a:r>
              <a:rPr lang="en-CA" sz="2800" dirty="0"/>
              <a:t>Sigmoid Function used in 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8032"/>
            <a:ext cx="5357768" cy="44958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Great practical interes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umber of </a:t>
            </a:r>
            <a:r>
              <a:rPr lang="en-CA" dirty="0" err="1"/>
              <a:t>param</a:t>
            </a:r>
            <a:r>
              <a:rPr lang="en-CA" dirty="0"/>
              <a:t> </a:t>
            </a:r>
            <a:r>
              <a:rPr lang="en-CA" i="1" dirty="0" err="1"/>
              <a:t>w</a:t>
            </a:r>
            <a:r>
              <a:rPr lang="en-CA" i="1" baseline="-25000" dirty="0" err="1"/>
              <a:t>i</a:t>
            </a:r>
            <a:r>
              <a:rPr lang="en-CA" dirty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Naturally aggregates the influence of different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2568" y="2204864"/>
            <a:ext cx="3131840" cy="234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416239" y="685793"/>
            <a:ext cx="2359025" cy="1134188"/>
            <a:chOff x="3011488" y="1939347"/>
            <a:chExt cx="2644775" cy="1670628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pic>
        <p:nvPicPr>
          <p:cNvPr id="19458" name="Picture 2" descr="http://pmtk3.googlecode.com/svn-history/r1929/trunk/docs/demoOutput/otherDemos/sigmoidplot2D_01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61" t="6669" r="10793" b="21204"/>
          <a:stretch/>
        </p:blipFill>
        <p:spPr bwMode="auto">
          <a:xfrm>
            <a:off x="5252924" y="4437112"/>
            <a:ext cx="3735680" cy="2219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6951868" y="737670"/>
            <a:ext cx="2144748" cy="1125491"/>
            <a:chOff x="7098733" y="754914"/>
            <a:chExt cx="2359025" cy="1125491"/>
          </a:xfrm>
        </p:grpSpPr>
        <p:sp>
          <p:nvSpPr>
            <p:cNvPr id="18" name="Oval 4"/>
            <p:cNvSpPr>
              <a:spLocks noChangeArrowheads="1"/>
            </p:cNvSpPr>
            <p:nvPr/>
          </p:nvSpPr>
          <p:spPr bwMode="auto">
            <a:xfrm>
              <a:off x="7996794" y="754914"/>
              <a:ext cx="636534" cy="52241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9" name="Oval 5"/>
            <p:cNvSpPr>
              <a:spLocks noChangeArrowheads="1"/>
            </p:cNvSpPr>
            <p:nvPr/>
          </p:nvSpPr>
          <p:spPr bwMode="auto">
            <a:xfrm>
              <a:off x="7098733" y="1516125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20" name="Oval 6"/>
            <p:cNvSpPr>
              <a:spLocks noChangeArrowheads="1"/>
            </p:cNvSpPr>
            <p:nvPr/>
          </p:nvSpPr>
          <p:spPr bwMode="auto">
            <a:xfrm>
              <a:off x="7789732" y="1511814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8315061" y="1324285"/>
              <a:ext cx="659847" cy="517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22" name="Oval 8"/>
            <p:cNvSpPr>
              <a:spLocks noChangeArrowheads="1"/>
            </p:cNvSpPr>
            <p:nvPr/>
          </p:nvSpPr>
          <p:spPr bwMode="auto">
            <a:xfrm>
              <a:off x="8948005" y="1498881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 flipH="1">
              <a:off x="7479632" y="1118434"/>
              <a:ext cx="664096" cy="4224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 flipH="1">
              <a:off x="8078592" y="1168011"/>
              <a:ext cx="130270" cy="348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8425507" y="1134600"/>
              <a:ext cx="641440" cy="406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sp>
        <p:nvSpPr>
          <p:cNvPr id="28" name="Rectangle 27"/>
          <p:cNvSpPr/>
          <p:nvPr/>
        </p:nvSpPr>
        <p:spPr>
          <a:xfrm>
            <a:off x="4416238" y="620688"/>
            <a:ext cx="2409863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6892222" y="737670"/>
            <a:ext cx="2241146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9" name="Ink 28"/>
              <p14:cNvContentPartPr/>
              <p14:nvPr/>
            </p14:nvContentPartPr>
            <p14:xfrm>
              <a:off x="2143080" y="1883160"/>
              <a:ext cx="4909680" cy="12589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32640" y="1872360"/>
                <a:ext cx="4932720" cy="128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6" name="Ink 15"/>
              <p14:cNvContentPartPr/>
              <p14:nvPr/>
            </p14:nvContentPartPr>
            <p14:xfrm>
              <a:off x="5106600" y="1145880"/>
              <a:ext cx="3375360" cy="25934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103360" y="1131840"/>
                <a:ext cx="3393000" cy="261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572603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 dirty="0"/>
              <a:t>Logistic Regression as a Markov Net (CRF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1036" y="980728"/>
            <a:ext cx="7772400" cy="5302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Logistic regression is a simple Markov Net (a CRF) </a:t>
            </a:r>
            <a:r>
              <a:rPr lang="en-US" altLang="en-US" i="1" dirty="0"/>
              <a:t>aka</a:t>
            </a:r>
            <a:r>
              <a:rPr lang="en-US" altLang="en-US" dirty="0"/>
              <a:t> </a:t>
            </a:r>
            <a:r>
              <a:rPr lang="en-US" altLang="en-US" b="1" dirty="0"/>
              <a:t>naïve </a:t>
            </a:r>
            <a:r>
              <a:rPr lang="en-US" altLang="en-US" b="1" dirty="0" err="1"/>
              <a:t>markov</a:t>
            </a:r>
            <a:r>
              <a:rPr lang="en-US" altLang="en-US" b="1" dirty="0"/>
              <a:t> model </a:t>
            </a:r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4124325" y="2052638"/>
            <a:ext cx="460375" cy="5429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3011488" y="30734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3786188" y="306705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4375150" y="2790825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5084763" y="30480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n</a:t>
            </a:r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3438525" y="2487613"/>
            <a:ext cx="744538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 flipH="1">
            <a:off x="4110038" y="2560638"/>
            <a:ext cx="146050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4498975" y="2511425"/>
            <a:ext cx="719138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704850" y="4108450"/>
            <a:ext cx="79438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altLang="en-US" sz="2800" b="0" dirty="0">
                <a:latin typeface="+mn-lt"/>
              </a:rPr>
              <a:t>But only models the </a:t>
            </a:r>
            <a:r>
              <a:rPr lang="en-US" altLang="en-US" sz="2800" dirty="0">
                <a:latin typeface="+mn-lt"/>
              </a:rPr>
              <a:t>conditional distribution</a:t>
            </a:r>
            <a:r>
              <a:rPr lang="en-US" altLang="en-US" sz="2800" b="0" dirty="0">
                <a:latin typeface="+mn-lt"/>
              </a:rPr>
              <a:t>, P(</a:t>
            </a:r>
            <a:r>
              <a:rPr lang="en-US" altLang="en-US" sz="2800" b="0" i="1" dirty="0">
                <a:latin typeface="+mn-lt"/>
              </a:rPr>
              <a:t>Y</a:t>
            </a:r>
            <a:r>
              <a:rPr lang="en-US" altLang="en-US" sz="2800" b="0" dirty="0">
                <a:latin typeface="+mn-lt"/>
              </a:rPr>
              <a:t> | 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b="0" i="1" dirty="0">
                <a:latin typeface="+mn-lt"/>
              </a:rPr>
              <a:t> </a:t>
            </a:r>
            <a:r>
              <a:rPr lang="en-US" altLang="en-US" sz="2800" b="0" dirty="0">
                <a:latin typeface="+mn-lt"/>
              </a:rPr>
              <a:t>) and not the full joint P(</a:t>
            </a:r>
            <a:r>
              <a:rPr lang="en-US" altLang="en-US" sz="2800" b="0" i="1" dirty="0">
                <a:latin typeface="+mn-lt"/>
              </a:rPr>
              <a:t>X</a:t>
            </a:r>
            <a:r>
              <a:rPr lang="en-US" altLang="en-US" sz="2800" b="0" dirty="0">
                <a:latin typeface="+mn-lt"/>
              </a:rPr>
              <a:t>,</a:t>
            </a:r>
            <a:r>
              <a:rPr lang="en-US" altLang="en-US" sz="2800" b="0" i="1" dirty="0">
                <a:latin typeface="+mn-lt"/>
              </a:rPr>
              <a:t>Y </a:t>
            </a:r>
            <a:r>
              <a:rPr lang="en-US" altLang="en-US" sz="2800" b="0" dirty="0">
                <a:latin typeface="+mn-lt"/>
              </a:rPr>
              <a:t>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8103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PSC 422,  Lecture 18</a:t>
            </a:r>
          </a:p>
        </p:txBody>
      </p:sp>
      <p:sp>
        <p:nvSpPr>
          <p:cNvPr id="1639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F7A79F7-0EB0-412C-A7D3-641362BF2031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1536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14313"/>
            <a:ext cx="8572500" cy="900112"/>
          </a:xfrm>
          <a:solidFill>
            <a:srgbClr val="CCFFCC"/>
          </a:solidFill>
        </p:spPr>
        <p:txBody>
          <a:bodyPr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earning Goals for today’s class</a:t>
            </a:r>
          </a:p>
        </p:txBody>
      </p:sp>
      <p:sp>
        <p:nvSpPr>
          <p:cNvPr id="153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776"/>
            <a:ext cx="8820472" cy="4896544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You can:</a:t>
            </a: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Perform Exact and Approx. Inference in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Describe a natural parameterization for a Naïve Markov model (which is a simple CRF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Derive how P(Y|X) can be computed for a Naïve Markov mod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solidFill>
                  <a:schemeClr val="bg1">
                    <a:lumMod val="9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lain the discriminative vs. generative distinction and its implications</a:t>
            </a:r>
          </a:p>
          <a:p>
            <a:endParaRPr lang="en-C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Char char="•"/>
            </a:pPr>
            <a:endParaRPr lang="en-US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5362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82638" y="6386513"/>
              <a:ext cx="11112" cy="9525"/>
            </p14:xfrm>
          </p:contentPart>
        </mc:Choice>
        <mc:Fallback xmlns="">
          <p:pic>
            <p:nvPicPr>
              <p:cNvPr id="15362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9770" y="6382483"/>
                <a:ext cx="17923" cy="16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5363" name="Ink 2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78688" y="1912938"/>
              <a:ext cx="22225" cy="23812"/>
            </p14:xfrm>
          </p:contentPart>
        </mc:Choice>
        <mc:Fallback xmlns="">
          <p:pic>
            <p:nvPicPr>
              <p:cNvPr id="15363" name="Ink 2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76179" y="1910412"/>
                <a:ext cx="27244" cy="2886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486520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PSC 422,  Lecture 18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D601EDB4-48E3-4D31-A827-695374789006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17420" y="817970"/>
            <a:ext cx="3648440" cy="685800"/>
          </a:xfrm>
        </p:spPr>
        <p:txBody>
          <a:bodyPr/>
          <a:lstStyle/>
          <a:p>
            <a:pPr algn="l" eaLnBrk="1" hangingPunct="1"/>
            <a:r>
              <a:rPr lang="en-US" dirty="0"/>
              <a:t>Next class Mon</a:t>
            </a:r>
            <a:endParaRPr lang="en-US" i="1" baseline="30000" dirty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893175" cy="5616575"/>
          </a:xfrm>
        </p:spPr>
        <p:txBody>
          <a:bodyPr/>
          <a:lstStyle/>
          <a:p>
            <a:pPr lvl="1" eaLnBrk="1" hangingPunct="1">
              <a:lnSpc>
                <a:spcPct val="60000"/>
              </a:lnSpc>
              <a:buFontTx/>
              <a:buNone/>
            </a:pPr>
            <a:endParaRPr lang="en-US" sz="2000" dirty="0"/>
          </a:p>
          <a:p>
            <a:pPr eaLnBrk="1" hangingPunct="1">
              <a:buFontTx/>
              <a:buChar char="•"/>
            </a:pPr>
            <a:endParaRPr lang="en-US" sz="2400" dirty="0"/>
          </a:p>
          <a:p>
            <a:pPr lvl="1" eaLnBrk="1" hangingPunct="1"/>
            <a:endParaRPr lang="en-US" sz="2000" dirty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632834" y="1664068"/>
            <a:ext cx="7636702" cy="684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1"/>
                </a:solidFill>
                <a:latin typeface="Arial Unicode MS" pitchFamily="34" charset="-128"/>
              </a:rPr>
              <a:t>Revise generative temporal models (HMM)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24520" y="1523242"/>
            <a:ext cx="172819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/>
              <a:t>To Do </a:t>
            </a:r>
            <a:endParaRPr lang="en-US" i="1" kern="0" baseline="30000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792165" y="951777"/>
            <a:ext cx="7271330" cy="567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tx1"/>
                </a:solidFill>
                <a:latin typeface="Arial Unicode MS" pitchFamily="34" charset="-128"/>
              </a:rPr>
              <a:t>Linear-chain CRFs</a:t>
            </a: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35283" y="3963800"/>
            <a:ext cx="8497887" cy="2489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Go to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Office Hours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Learning Goal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(look at the end of the slides for each lecture – complete list will be post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Revise all the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clicker questions, practice exercises, assign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M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ore practice material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will be pos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Check questions and answers on Piazza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-19223" y="2588415"/>
            <a:ext cx="5485018" cy="685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eaLnBrk="1" hangingPunct="1"/>
            <a:r>
              <a:rPr lang="en-US" sz="3200" kern="0" dirty="0"/>
              <a:t>Midterm, Mon, March 8, 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67619" y="3356992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sz="3200" kern="0" dirty="0"/>
              <a:t>How to prepare….</a:t>
            </a:r>
            <a:endParaRPr lang="en-US" sz="3200" i="1" kern="0" baseline="30000" dirty="0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B71283D2-CDE7-4309-82DB-54686174E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42" y="59865"/>
            <a:ext cx="669219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/>
              <a:t>Assignment 2 – due on Mon</a:t>
            </a:r>
            <a:endParaRPr lang="en-US" i="1" kern="0" baseline="30000" dirty="0"/>
          </a:p>
        </p:txBody>
      </p:sp>
    </p:spTree>
    <p:extLst>
      <p:ext uri="{BB962C8B-B14F-4D97-AF65-F5344CB8AC3E}">
        <p14:creationId xmlns:p14="http://schemas.microsoft.com/office/powerpoint/2010/main" val="3733002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arameterization of Markov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323528" y="5193883"/>
            <a:ext cx="8458200" cy="3865984"/>
          </a:xfrm>
        </p:spPr>
        <p:txBody>
          <a:bodyPr/>
          <a:lstStyle/>
          <a:p>
            <a:r>
              <a:rPr lang="en-CA" sz="2400" dirty="0"/>
              <a:t>Factors define the local interactions (like CPTs in </a:t>
            </a:r>
            <a:r>
              <a:rPr lang="en-CA" sz="2400" dirty="0" err="1"/>
              <a:t>Bnets</a:t>
            </a:r>
            <a:r>
              <a:rPr lang="en-CA" sz="2400" dirty="0"/>
              <a:t>)</a:t>
            </a:r>
          </a:p>
          <a:p>
            <a:r>
              <a:rPr lang="en-CA" sz="2400" dirty="0"/>
              <a:t>What about the global model? What do you do with </a:t>
            </a:r>
            <a:r>
              <a:rPr lang="en-CA" sz="2400" dirty="0" err="1"/>
              <a:t>Bnets</a:t>
            </a:r>
            <a:r>
              <a:rPr lang="en-CA" sz="2400" dirty="0"/>
              <a:t>?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2736"/>
            <a:ext cx="6799846" cy="3960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61242" y="1268760"/>
            <a:ext cx="1746920" cy="108012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/>
              <p14:cNvContentPartPr/>
              <p14:nvPr/>
            </p14:nvContentPartPr>
            <p14:xfrm>
              <a:off x="6809400" y="3614400"/>
              <a:ext cx="2227680" cy="139500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01480" y="3611520"/>
                <a:ext cx="2248560" cy="140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4" name="Ink 13"/>
              <p14:cNvContentPartPr/>
              <p14:nvPr/>
            </p14:nvContentPartPr>
            <p14:xfrm>
              <a:off x="1962720" y="1747800"/>
              <a:ext cx="4222800" cy="290268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51920" y="1735200"/>
                <a:ext cx="4246560" cy="2928600"/>
              </a:xfrm>
              <a:prstGeom prst="rect">
                <a:avLst/>
              </a:prstGeom>
            </p:spPr>
          </p:pic>
        </mc:Fallback>
      </mc:AlternateContent>
      <p:sp>
        <p:nvSpPr>
          <p:cNvPr id="15" name="TextBox 14"/>
          <p:cNvSpPr txBox="1"/>
          <p:nvPr/>
        </p:nvSpPr>
        <p:spPr>
          <a:xfrm>
            <a:off x="6722198" y="3609837"/>
            <a:ext cx="370614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2000" dirty="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770222" y="4637600"/>
            <a:ext cx="297418" cy="3416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CA" sz="1800" dirty="0">
                <a:solidFill>
                  <a:schemeClr val="tx1"/>
                </a:solidFill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7882418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ow do we combine local model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8178" y="836712"/>
            <a:ext cx="8458200" cy="504056"/>
          </a:xfrm>
        </p:spPr>
        <p:txBody>
          <a:bodyPr/>
          <a:lstStyle/>
          <a:p>
            <a:r>
              <a:rPr lang="en-CA" dirty="0"/>
              <a:t>As in </a:t>
            </a:r>
            <a:r>
              <a:rPr lang="en-CA" dirty="0" err="1"/>
              <a:t>BNets</a:t>
            </a:r>
            <a:r>
              <a:rPr lang="en-CA" dirty="0"/>
              <a:t> by multiplying them!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18178" y="1545480"/>
            <a:ext cx="8458278" cy="4619824"/>
            <a:chOff x="218178" y="1545480"/>
            <a:chExt cx="8049145" cy="4338056"/>
          </a:xfrm>
        </p:grpSpPr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178" y="1556792"/>
              <a:ext cx="8049145" cy="4326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/>
                <p14:cNvContentPartPr/>
                <p14:nvPr/>
              </p14:nvContentPartPr>
              <p14:xfrm>
                <a:off x="3372840" y="2413440"/>
                <a:ext cx="315720" cy="55800"/>
              </p14:xfrm>
            </p:contentPart>
          </mc:Choice>
          <mc:Fallback xmlns="">
            <p:pic>
              <p:nvPicPr>
                <p:cNvPr id="6" name="Ink 5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350925" y="2325175"/>
                  <a:ext cx="359893" cy="23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/>
                <p14:cNvContentPartPr/>
                <p14:nvPr/>
              </p14:nvContentPartPr>
              <p14:xfrm>
                <a:off x="455040" y="1545480"/>
                <a:ext cx="6478920" cy="979560"/>
              </p14:xfrm>
            </p:contentPart>
          </mc:Choice>
          <mc:Fallback xmlns="">
            <p:pic>
              <p:nvPicPr>
                <p:cNvPr id="7" name="Ink 6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52642" y="1531621"/>
                  <a:ext cx="6492281" cy="1006263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577680" y="2547720"/>
              <a:ext cx="1270080" cy="354924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69400" y="2541960"/>
                <a:ext cx="1281600" cy="356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3973320" y="5979600"/>
              <a:ext cx="97560" cy="7740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970440" y="5969160"/>
                <a:ext cx="111240" cy="98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662222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08520" y="152400"/>
            <a:ext cx="9252520" cy="685800"/>
          </a:xfrm>
        </p:spPr>
        <p:txBody>
          <a:bodyPr/>
          <a:lstStyle/>
          <a:p>
            <a:r>
              <a:rPr lang="en-CA" dirty="0"/>
              <a:t>Step Back…. From structure to factors/potent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015" y="980728"/>
            <a:ext cx="8458200" cy="697632"/>
          </a:xfrm>
        </p:spPr>
        <p:txBody>
          <a:bodyPr/>
          <a:lstStyle/>
          <a:p>
            <a:r>
              <a:rPr lang="en-CA" dirty="0"/>
              <a:t>In a </a:t>
            </a:r>
            <a:r>
              <a:rPr lang="en-CA" dirty="0" err="1"/>
              <a:t>Bnet</a:t>
            </a:r>
            <a:r>
              <a:rPr lang="en-CA" dirty="0"/>
              <a:t> the joint is factorized…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02013" y="3356992"/>
            <a:ext cx="8458200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/>
              <a:t>In a Markov Network you have one factor for each maximal clique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91"/>
          <a:stretch/>
        </p:blipFill>
        <p:spPr bwMode="auto">
          <a:xfrm>
            <a:off x="971600" y="1635959"/>
            <a:ext cx="2305361" cy="149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/>
              <p14:cNvContentPartPr/>
              <p14:nvPr/>
            </p14:nvContentPartPr>
            <p14:xfrm>
              <a:off x="645760" y="4509120"/>
              <a:ext cx="2957040" cy="16632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36040" y="450120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/>
              <p14:cNvContentPartPr/>
              <p14:nvPr/>
            </p14:nvContentPartPr>
            <p14:xfrm>
              <a:off x="3612240" y="5230800"/>
              <a:ext cx="1059840" cy="4950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08640" y="5217840"/>
                <a:ext cx="1076760" cy="51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Ink 9"/>
              <p14:cNvContentPartPr/>
              <p14:nvPr/>
            </p14:nvContentPartPr>
            <p14:xfrm>
              <a:off x="534960" y="4111920"/>
              <a:ext cx="8261640" cy="23904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25240" y="4102200"/>
                <a:ext cx="8284680" cy="241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486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0"/>
            <a:ext cx="8229600" cy="1143000"/>
          </a:xfrm>
        </p:spPr>
        <p:txBody>
          <a:bodyPr/>
          <a:lstStyle/>
          <a:p>
            <a:r>
              <a:rPr lang="en-US" altLang="en-US" sz="4000" dirty="0"/>
              <a:t>General definition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9742" y="1052736"/>
            <a:ext cx="8280920" cy="1224136"/>
          </a:xfrm>
        </p:spPr>
        <p:txBody>
          <a:bodyPr/>
          <a:lstStyle/>
          <a:p>
            <a:r>
              <a:rPr lang="en-US" altLang="en-US" sz="2800" b="1" dirty="0"/>
              <a:t>Two nodes </a:t>
            </a:r>
            <a:r>
              <a:rPr lang="en-US" altLang="en-US" sz="2800" dirty="0"/>
              <a:t>in a Markov network are </a:t>
            </a:r>
            <a:r>
              <a:rPr lang="en-US" altLang="en-US" sz="2800" b="1" dirty="0"/>
              <a:t>independent</a:t>
            </a:r>
            <a:r>
              <a:rPr lang="en-US" altLang="en-US" sz="2800" dirty="0"/>
              <a:t> if and only if every path between them is cut off by evidence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30044" y="3710574"/>
            <a:ext cx="8280920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/>
              <a:t>So the </a:t>
            </a:r>
            <a:r>
              <a:rPr lang="en-US" altLang="en-US" b="1" kern="0" dirty="0" err="1"/>
              <a:t>markov</a:t>
            </a:r>
            <a:r>
              <a:rPr lang="en-US" altLang="en-US" b="1" kern="0" dirty="0"/>
              <a:t> blanket</a:t>
            </a:r>
            <a:r>
              <a:rPr lang="en-US" altLang="en-US" kern="0" dirty="0"/>
              <a:t> of a node is…?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3166920" y="2023200"/>
              <a:ext cx="2957040" cy="16632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157200" y="201528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" name="Ink 9"/>
              <p14:cNvContentPartPr/>
              <p14:nvPr/>
            </p14:nvContentPartPr>
            <p14:xfrm>
              <a:off x="2483768" y="4347470"/>
              <a:ext cx="2957040" cy="16632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74048" y="4339550"/>
                <a:ext cx="2979000" cy="168264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55576" y="4347470"/>
            <a:ext cx="1512168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/>
              <a:t>eg</a:t>
            </a:r>
            <a:r>
              <a:rPr lang="en-US" altLang="en-US" kern="0" dirty="0"/>
              <a:t> for C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765760" y="2348880"/>
            <a:ext cx="1945204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/>
              <a:t>eg</a:t>
            </a:r>
            <a:r>
              <a:rPr lang="en-US" altLang="en-US" kern="0" dirty="0"/>
              <a:t> for A 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44D3-4930-4250-A40D-B6DAA8CB1830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746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29948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Inference in Markov Networks  </a:t>
            </a:r>
            <a:r>
              <a:rPr lang="en-US" sz="2400" b="1" kern="0" dirty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4867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PSC 422, Lecture 1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AC23C174-92E9-4574-B8BE-F4B17C2CDA58}" type="slidenum">
              <a:rPr lang="en-US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112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99392"/>
            <a:ext cx="8643937" cy="928688"/>
          </a:xfrm>
        </p:spPr>
        <p:txBody>
          <a:bodyPr/>
          <a:lstStyle/>
          <a:p>
            <a:pPr eaLnBrk="1" hangingPunct="1"/>
            <a:r>
              <a:rPr lang="en-US" sz="3200" dirty="0"/>
              <a:t>Variable elimination</a:t>
            </a:r>
            <a:r>
              <a:rPr lang="en-US" dirty="0"/>
              <a:t> </a:t>
            </a:r>
            <a:r>
              <a:rPr lang="en-US" sz="3200" dirty="0"/>
              <a:t>algorithm </a:t>
            </a:r>
            <a:r>
              <a:rPr lang="en-US" sz="2400" dirty="0"/>
              <a:t>for</a:t>
            </a:r>
            <a:r>
              <a:rPr lang="en-US" sz="3200" dirty="0"/>
              <a:t> </a:t>
            </a:r>
            <a:r>
              <a:rPr lang="en-US" sz="3200" dirty="0" err="1"/>
              <a:t>Bnets</a:t>
            </a:r>
            <a:endParaRPr lang="en-US" sz="3200" dirty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81" y="1353976"/>
            <a:ext cx="8784976" cy="4495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b="1" dirty="0"/>
              <a:t>To compute </a:t>
            </a:r>
            <a:r>
              <a:rPr lang="en-US" b="1" i="1" dirty="0"/>
              <a:t>P(Z| Y</a:t>
            </a:r>
            <a:r>
              <a:rPr lang="en-US" b="1" i="1" baseline="-25000" dirty="0"/>
              <a:t>1</a:t>
            </a:r>
            <a:r>
              <a:rPr lang="en-US" b="1" i="1" dirty="0"/>
              <a:t>=v</a:t>
            </a:r>
            <a:r>
              <a:rPr lang="en-US" b="1" i="1" baseline="-25000" dirty="0"/>
              <a:t>1</a:t>
            </a:r>
            <a:r>
              <a:rPr lang="en-US" b="1" i="1" dirty="0"/>
              <a:t> </a:t>
            </a:r>
            <a:r>
              <a:rPr lang="en-US" b="1" i="1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/>
              <a:t>… </a:t>
            </a:r>
            <a:r>
              <a:rPr lang="en-US" b="1" i="1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 err="1"/>
              <a:t>Y</a:t>
            </a:r>
            <a:r>
              <a:rPr lang="en-US" b="1" i="1" baseline="-25000" dirty="0" err="1"/>
              <a:t>j</a:t>
            </a:r>
            <a:r>
              <a:rPr lang="en-US" b="1" i="1" dirty="0"/>
              <a:t>=</a:t>
            </a:r>
            <a:r>
              <a:rPr lang="en-US" b="1" i="1" dirty="0" err="1"/>
              <a:t>v</a:t>
            </a:r>
            <a:r>
              <a:rPr lang="en-US" b="1" i="1" baseline="-25000" dirty="0" err="1"/>
              <a:t>j</a:t>
            </a:r>
            <a:r>
              <a:rPr lang="en-US" b="1" i="1" baseline="-25000" dirty="0"/>
              <a:t> </a:t>
            </a:r>
            <a:r>
              <a:rPr lang="en-US" b="1" i="1" dirty="0"/>
              <a:t>) </a:t>
            </a:r>
            <a:r>
              <a:rPr lang="en-US" b="1" dirty="0"/>
              <a:t>: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Construct a factor </a:t>
            </a:r>
            <a:r>
              <a:rPr lang="en-US" sz="2400" dirty="0"/>
              <a:t>for each conditional probability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/>
              <a:t>Set the </a:t>
            </a:r>
            <a:r>
              <a:rPr lang="en-US" sz="2400" dirty="0">
                <a:solidFill>
                  <a:schemeClr val="accent2"/>
                </a:solidFill>
              </a:rPr>
              <a:t>observed variables </a:t>
            </a:r>
            <a:r>
              <a:rPr lang="en-US" sz="2400" dirty="0"/>
              <a:t>to their observed values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/>
              <a:t>Given an </a:t>
            </a:r>
            <a:r>
              <a:rPr lang="en-US" sz="2400" dirty="0">
                <a:solidFill>
                  <a:schemeClr val="accent2"/>
                </a:solidFill>
              </a:rPr>
              <a:t>elimination ordering, simplify/decompose</a:t>
            </a:r>
            <a:r>
              <a:rPr lang="en-US" sz="2400" dirty="0"/>
              <a:t> sum of products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Perform products </a:t>
            </a:r>
            <a:r>
              <a:rPr lang="en-US" sz="2400" dirty="0"/>
              <a:t>and </a:t>
            </a:r>
            <a:r>
              <a:rPr lang="en-US" sz="2400" dirty="0">
                <a:solidFill>
                  <a:schemeClr val="accent2"/>
                </a:solidFill>
              </a:rPr>
              <a:t>sum out </a:t>
            </a:r>
            <a:r>
              <a:rPr lang="en-US" sz="2400" i="1" dirty="0" err="1"/>
              <a:t>Z</a:t>
            </a:r>
            <a:r>
              <a:rPr lang="en-US" sz="2400" i="1" baseline="-25000" dirty="0" err="1"/>
              <a:t>i</a:t>
            </a:r>
            <a:r>
              <a:rPr lang="en-US" sz="2400" i="1" dirty="0"/>
              <a:t> </a:t>
            </a:r>
            <a:endParaRPr lang="en-US" sz="2400" dirty="0"/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Multiply</a:t>
            </a:r>
            <a:r>
              <a:rPr lang="en-US" sz="2400" dirty="0"/>
              <a:t> the remaining factors  Z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Normalize</a:t>
            </a:r>
            <a:r>
              <a:rPr lang="en-US" sz="2400" dirty="0">
                <a:solidFill>
                  <a:schemeClr val="tx2"/>
                </a:solidFill>
              </a:rPr>
              <a:t>: divide </a:t>
            </a:r>
            <a:r>
              <a:rPr lang="en-US" sz="2400" dirty="0"/>
              <a:t>the resulting factor </a:t>
            </a:r>
            <a:r>
              <a:rPr lang="en-US" sz="2400" i="1" dirty="0"/>
              <a:t>f(Z)</a:t>
            </a:r>
            <a:r>
              <a:rPr lang="en-US" sz="2400" dirty="0"/>
              <a:t>  by </a:t>
            </a:r>
            <a:r>
              <a:rPr lang="en-US" sz="2400" i="1" dirty="0">
                <a:sym typeface="Symbol" pitchFamily="18" charset="2"/>
              </a:rPr>
              <a:t></a:t>
            </a:r>
            <a:r>
              <a:rPr lang="en-US" sz="2400" i="1" baseline="-25000" dirty="0">
                <a:sym typeface="Symbol" pitchFamily="18" charset="2"/>
              </a:rPr>
              <a:t>Z</a:t>
            </a:r>
            <a:r>
              <a:rPr lang="en-US" sz="2400" i="1" dirty="0"/>
              <a:t> f(Z) </a:t>
            </a:r>
            <a:r>
              <a:rPr lang="en-US" sz="2400" dirty="0"/>
              <a:t>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endParaRPr lang="en-US" sz="1800" dirty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14312" y="4895440"/>
            <a:ext cx="8643937" cy="145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sz="3200" kern="0" dirty="0"/>
              <a:t>Variable elimination</a:t>
            </a:r>
            <a:r>
              <a:rPr lang="en-US" kern="0" dirty="0"/>
              <a:t> </a:t>
            </a:r>
            <a:r>
              <a:rPr lang="en-US" sz="3200" kern="0" dirty="0"/>
              <a:t>algorithm for Markov Networks…..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19389" y="699976"/>
            <a:ext cx="8784976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533400" indent="-533400" defTabSz="914400" eaLnBrk="1" hangingPunct="1">
              <a:spcAft>
                <a:spcPts val="600"/>
              </a:spcAft>
              <a:buClrTx/>
              <a:buSzTx/>
              <a:buFontTx/>
            </a:pPr>
            <a:r>
              <a:rPr lang="en-US" b="1" i="1" kern="0" dirty="0"/>
              <a:t>Given a network for P(Z, Y</a:t>
            </a:r>
            <a:r>
              <a:rPr lang="en-US" b="1" i="1" kern="0" baseline="-25000" dirty="0"/>
              <a:t>1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/>
              <a:t>… 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err="1"/>
              <a:t>Y</a:t>
            </a:r>
            <a:r>
              <a:rPr lang="en-US" b="1" i="1" kern="0" baseline="-25000" dirty="0" err="1"/>
              <a:t>j</a:t>
            </a:r>
            <a:r>
              <a:rPr lang="en-US" b="1" i="1" kern="0" dirty="0"/>
              <a:t> Z</a:t>
            </a:r>
            <a:r>
              <a:rPr lang="en-US" b="1" i="1" kern="0" baseline="-25000" dirty="0"/>
              <a:t>1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/>
              <a:t>… 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err="1"/>
              <a:t>Z</a:t>
            </a:r>
            <a:r>
              <a:rPr lang="en-US" b="1" i="1" kern="0" baseline="-25000" dirty="0" err="1"/>
              <a:t>i</a:t>
            </a:r>
            <a:r>
              <a:rPr lang="en-US" b="1" i="1" kern="0" dirty="0"/>
              <a:t>), </a:t>
            </a:r>
            <a:r>
              <a:rPr lang="en-US" b="1" kern="0" dirty="0"/>
              <a:t>:</a:t>
            </a:r>
          </a:p>
          <a:p>
            <a:pPr marL="533400" indent="-533400" defTabSz="914400" eaLnBrk="1" hangingPunct="1">
              <a:lnSpc>
                <a:spcPct val="90000"/>
              </a:lnSpc>
              <a:spcAft>
                <a:spcPts val="600"/>
              </a:spcAft>
              <a:buClrTx/>
              <a:buSzTx/>
              <a:buFontTx/>
              <a:buAutoNum type="arabicPeriod"/>
            </a:pP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2254313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Variable Elimination on MN: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grpSp>
        <p:nvGrpSpPr>
          <p:cNvPr id="8" name="Group 7"/>
          <p:cNvGrpSpPr/>
          <p:nvPr/>
        </p:nvGrpSpPr>
        <p:grpSpPr>
          <a:xfrm>
            <a:off x="0" y="1057478"/>
            <a:ext cx="3528392" cy="2808337"/>
            <a:chOff x="1331640" y="1196752"/>
            <a:chExt cx="4848814" cy="3816449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637" r="29050"/>
            <a:stretch/>
          </p:blipFill>
          <p:spPr bwMode="auto">
            <a:xfrm>
              <a:off x="1331640" y="1196752"/>
              <a:ext cx="4824536" cy="3816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4" name="Ink 13"/>
                <p14:cNvContentPartPr/>
                <p14:nvPr/>
              </p14:nvContentPartPr>
              <p14:xfrm>
                <a:off x="1957654" y="1751992"/>
                <a:ext cx="4222800" cy="2902680"/>
              </p14:xfrm>
            </p:contentPart>
          </mc:Choice>
          <mc:Fallback xmlns="">
            <p:pic>
              <p:nvPicPr>
                <p:cNvPr id="14" name="Ink 13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942813" y="1735361"/>
                  <a:ext cx="4255451" cy="293741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9" name="Ink 18"/>
              <p14:cNvContentPartPr/>
              <p14:nvPr/>
            </p14:nvContentPartPr>
            <p14:xfrm>
              <a:off x="4065205" y="819593"/>
              <a:ext cx="4935600" cy="218628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058365" y="811673"/>
                <a:ext cx="4962600" cy="221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106" name="Ink 4105"/>
              <p14:cNvContentPartPr/>
              <p14:nvPr/>
            </p14:nvContentPartPr>
            <p14:xfrm>
              <a:off x="2518645" y="3234473"/>
              <a:ext cx="7920" cy="360"/>
            </p14:xfrm>
          </p:contentPart>
        </mc:Choice>
        <mc:Fallback xmlns="">
          <p:pic>
            <p:nvPicPr>
              <p:cNvPr id="4106" name="Ink 410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512525" y="3227993"/>
                <a:ext cx="20160" cy="1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4138" name="Ink 4137"/>
              <p14:cNvContentPartPr/>
              <p14:nvPr/>
            </p14:nvContentPartPr>
            <p14:xfrm>
              <a:off x="5819125" y="1708793"/>
              <a:ext cx="1148400" cy="79200"/>
            </p14:xfrm>
          </p:contentPart>
        </mc:Choice>
        <mc:Fallback xmlns="">
          <p:pic>
            <p:nvPicPr>
              <p:cNvPr id="4138" name="Ink 413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813005" y="1695113"/>
                <a:ext cx="1163520" cy="10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172" name="Ink 4171"/>
              <p14:cNvContentPartPr/>
              <p14:nvPr/>
            </p14:nvContentPartPr>
            <p14:xfrm>
              <a:off x="5972125" y="3313673"/>
              <a:ext cx="382320" cy="451800"/>
            </p14:xfrm>
          </p:contentPart>
        </mc:Choice>
        <mc:Fallback xmlns="">
          <p:pic>
            <p:nvPicPr>
              <p:cNvPr id="4172" name="Ink 4171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957365" y="3162113"/>
                <a:ext cx="1406880" cy="95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4194" name="Ink 4193"/>
              <p14:cNvContentPartPr/>
              <p14:nvPr/>
            </p14:nvContentPartPr>
            <p14:xfrm>
              <a:off x="5244205" y="1272113"/>
              <a:ext cx="1424520" cy="158760"/>
            </p14:xfrm>
          </p:contentPart>
        </mc:Choice>
        <mc:Fallback xmlns="">
          <p:pic>
            <p:nvPicPr>
              <p:cNvPr id="4194" name="Ink 4193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238805" y="1266713"/>
                <a:ext cx="1436040" cy="17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4195" name="Ink 4194"/>
              <p14:cNvContentPartPr/>
              <p14:nvPr/>
            </p14:nvContentPartPr>
            <p14:xfrm>
              <a:off x="6395845" y="1280393"/>
              <a:ext cx="274320" cy="225000"/>
            </p14:xfrm>
          </p:contentPart>
        </mc:Choice>
        <mc:Fallback xmlns="">
          <p:pic>
            <p:nvPicPr>
              <p:cNvPr id="4195" name="Ink 4194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388645" y="1273553"/>
                <a:ext cx="286560" cy="24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4196" name="Ink 4195"/>
              <p14:cNvContentPartPr/>
              <p14:nvPr/>
            </p14:nvContentPartPr>
            <p14:xfrm>
              <a:off x="7051405" y="1434113"/>
              <a:ext cx="653400" cy="326160"/>
            </p14:xfrm>
          </p:contentPart>
        </mc:Choice>
        <mc:Fallback xmlns="">
          <p:pic>
            <p:nvPicPr>
              <p:cNvPr id="4196" name="Ink 4195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7045285" y="1425833"/>
                <a:ext cx="665280" cy="34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4197" name="Ink 4196"/>
              <p14:cNvContentPartPr/>
              <p14:nvPr/>
            </p14:nvContentPartPr>
            <p14:xfrm>
              <a:off x="4171765" y="3383513"/>
              <a:ext cx="391680" cy="422280"/>
            </p14:xfrm>
          </p:contentPart>
        </mc:Choice>
        <mc:Fallback xmlns="">
          <p:pic>
            <p:nvPicPr>
              <p:cNvPr id="4197" name="Ink 4196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4151245" y="3366593"/>
                <a:ext cx="428040" cy="46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4199" name="Ink 4198"/>
              <p14:cNvContentPartPr/>
              <p14:nvPr/>
            </p14:nvContentPartPr>
            <p14:xfrm>
              <a:off x="3687205" y="3626153"/>
              <a:ext cx="200880" cy="223560"/>
            </p14:xfrm>
          </p:contentPart>
        </mc:Choice>
        <mc:Fallback xmlns="">
          <p:pic>
            <p:nvPicPr>
              <p:cNvPr id="4199" name="Ink 4198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3671365" y="3611753"/>
                <a:ext cx="230760" cy="25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4200" name="Ink 4199"/>
              <p14:cNvContentPartPr/>
              <p14:nvPr/>
            </p14:nvContentPartPr>
            <p14:xfrm>
              <a:off x="3795565" y="3652793"/>
              <a:ext cx="216000" cy="203760"/>
            </p14:xfrm>
          </p:contentPart>
        </mc:Choice>
        <mc:Fallback xmlns="">
          <p:pic>
            <p:nvPicPr>
              <p:cNvPr id="4200" name="Ink 4199"/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785485" y="3639833"/>
                <a:ext cx="245160" cy="23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4201" name="Ink 4200"/>
              <p14:cNvContentPartPr/>
              <p14:nvPr/>
            </p14:nvContentPartPr>
            <p14:xfrm>
              <a:off x="3729685" y="3627953"/>
              <a:ext cx="96840" cy="11520"/>
            </p14:xfrm>
          </p:contentPart>
        </mc:Choice>
        <mc:Fallback xmlns="">
          <p:pic>
            <p:nvPicPr>
              <p:cNvPr id="4201" name="Ink 4200"/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3718885" y="3619673"/>
                <a:ext cx="1141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4202" name="Ink 4201"/>
              <p14:cNvContentPartPr/>
              <p14:nvPr/>
            </p14:nvContentPartPr>
            <p14:xfrm>
              <a:off x="3667765" y="3641633"/>
              <a:ext cx="56160" cy="121320"/>
            </p14:xfrm>
          </p:contentPart>
        </mc:Choice>
        <mc:Fallback xmlns="">
          <p:pic>
            <p:nvPicPr>
              <p:cNvPr id="4202" name="Ink 4201"/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654085" y="3630473"/>
                <a:ext cx="8100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4203" name="Ink 4202"/>
              <p14:cNvContentPartPr/>
              <p14:nvPr/>
            </p14:nvContentPartPr>
            <p14:xfrm>
              <a:off x="3720325" y="3608153"/>
              <a:ext cx="280440" cy="221760"/>
            </p14:xfrm>
          </p:contentPart>
        </mc:Choice>
        <mc:Fallback xmlns="">
          <p:pic>
            <p:nvPicPr>
              <p:cNvPr id="4203" name="Ink 4202"/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710605" y="3591233"/>
                <a:ext cx="306360" cy="25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4204" name="Ink 4203"/>
              <p14:cNvContentPartPr/>
              <p14:nvPr/>
            </p14:nvContentPartPr>
            <p14:xfrm>
              <a:off x="3837685" y="3474233"/>
              <a:ext cx="142200" cy="234000"/>
            </p14:xfrm>
          </p:contentPart>
        </mc:Choice>
        <mc:Fallback xmlns="">
          <p:pic>
            <p:nvPicPr>
              <p:cNvPr id="4204" name="Ink 4203"/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822925" y="3452273"/>
                <a:ext cx="177480" cy="27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4205" name="Ink 4204"/>
              <p14:cNvContentPartPr/>
              <p14:nvPr/>
            </p14:nvContentPartPr>
            <p14:xfrm>
              <a:off x="663205" y="4158233"/>
              <a:ext cx="261360" cy="267480"/>
            </p14:xfrm>
          </p:contentPart>
        </mc:Choice>
        <mc:Fallback xmlns="">
          <p:pic>
            <p:nvPicPr>
              <p:cNvPr id="4205" name="Ink 4204"/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645205" y="4141313"/>
                <a:ext cx="287280" cy="30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4206" name="Ink 4205"/>
              <p14:cNvContentPartPr/>
              <p14:nvPr/>
            </p14:nvContentPartPr>
            <p14:xfrm>
              <a:off x="964885" y="4346153"/>
              <a:ext cx="128880" cy="105480"/>
            </p14:xfrm>
          </p:contentPart>
        </mc:Choice>
        <mc:Fallback xmlns="">
          <p:pic>
            <p:nvPicPr>
              <p:cNvPr id="4206" name="Ink 4205"/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950125" y="4329233"/>
                <a:ext cx="161640" cy="13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4207" name="Ink 4206"/>
              <p14:cNvContentPartPr/>
              <p14:nvPr/>
            </p14:nvContentPartPr>
            <p14:xfrm>
              <a:off x="1169365" y="4320233"/>
              <a:ext cx="271800" cy="112320"/>
            </p14:xfrm>
          </p:contentPart>
        </mc:Choice>
        <mc:Fallback xmlns="">
          <p:pic>
            <p:nvPicPr>
              <p:cNvPr id="4207" name="Ink 4206"/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1159645" y="4309433"/>
                <a:ext cx="292320" cy="14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4208" name="Ink 4207"/>
              <p14:cNvContentPartPr/>
              <p14:nvPr/>
            </p14:nvContentPartPr>
            <p14:xfrm>
              <a:off x="1673005" y="4354793"/>
              <a:ext cx="38520" cy="137520"/>
            </p14:xfrm>
          </p:contentPart>
        </mc:Choice>
        <mc:Fallback xmlns="">
          <p:pic>
            <p:nvPicPr>
              <p:cNvPr id="4208" name="Ink 4207"/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1662565" y="4342913"/>
                <a:ext cx="6516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4209" name="Ink 4208"/>
              <p14:cNvContentPartPr/>
              <p14:nvPr/>
            </p14:nvContentPartPr>
            <p14:xfrm>
              <a:off x="1853005" y="4253633"/>
              <a:ext cx="17640" cy="263160"/>
            </p14:xfrm>
          </p:contentPart>
        </mc:Choice>
        <mc:Fallback xmlns="">
          <p:pic>
            <p:nvPicPr>
              <p:cNvPr id="4209" name="Ink 4208"/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1841845" y="4244273"/>
                <a:ext cx="40680" cy="28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4210" name="Ink 4209"/>
              <p14:cNvContentPartPr/>
              <p14:nvPr/>
            </p14:nvContentPartPr>
            <p14:xfrm>
              <a:off x="1766245" y="4341113"/>
              <a:ext cx="188640" cy="19080"/>
            </p14:xfrm>
          </p:contentPart>
        </mc:Choice>
        <mc:Fallback xmlns="">
          <p:pic>
            <p:nvPicPr>
              <p:cNvPr id="4210" name="Ink 4209"/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1750405" y="4322033"/>
                <a:ext cx="218160" cy="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4211" name="Ink 4210"/>
              <p14:cNvContentPartPr/>
              <p14:nvPr/>
            </p14:nvContentPartPr>
            <p14:xfrm>
              <a:off x="2151085" y="4383593"/>
              <a:ext cx="29160" cy="130680"/>
            </p14:xfrm>
          </p:contentPart>
        </mc:Choice>
        <mc:Fallback xmlns="">
          <p:pic>
            <p:nvPicPr>
              <p:cNvPr id="4211" name="Ink 4210"/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2133085" y="4368473"/>
                <a:ext cx="5904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4212" name="Ink 4211"/>
              <p14:cNvContentPartPr/>
              <p14:nvPr/>
            </p14:nvContentPartPr>
            <p14:xfrm>
              <a:off x="2264485" y="4372073"/>
              <a:ext cx="101160" cy="151920"/>
            </p14:xfrm>
          </p:contentPart>
        </mc:Choice>
        <mc:Fallback xmlns="">
          <p:pic>
            <p:nvPicPr>
              <p:cNvPr id="4212" name="Ink 4211"/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2246125" y="4354073"/>
                <a:ext cx="13716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4213" name="Ink 4212"/>
              <p14:cNvContentPartPr/>
              <p14:nvPr/>
            </p14:nvContentPartPr>
            <p14:xfrm>
              <a:off x="2566165" y="4455233"/>
              <a:ext cx="89280" cy="191520"/>
            </p14:xfrm>
          </p:contentPart>
        </mc:Choice>
        <mc:Fallback xmlns="">
          <p:pic>
            <p:nvPicPr>
              <p:cNvPr id="4213" name="Ink 4212"/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2553925" y="4444793"/>
                <a:ext cx="121680" cy="22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4214" name="Ink 4213"/>
              <p14:cNvContentPartPr/>
              <p14:nvPr/>
            </p14:nvContentPartPr>
            <p14:xfrm>
              <a:off x="2513245" y="4395473"/>
              <a:ext cx="208080" cy="51120"/>
            </p14:xfrm>
          </p:contentPart>
        </mc:Choice>
        <mc:Fallback xmlns="">
          <p:pic>
            <p:nvPicPr>
              <p:cNvPr id="4214" name="Ink 4213"/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2496325" y="4373873"/>
                <a:ext cx="234360" cy="9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4215" name="Ink 4214"/>
              <p14:cNvContentPartPr/>
              <p14:nvPr/>
            </p14:nvContentPartPr>
            <p14:xfrm>
              <a:off x="2800525" y="4401233"/>
              <a:ext cx="118080" cy="123840"/>
            </p14:xfrm>
          </p:contentPart>
        </mc:Choice>
        <mc:Fallback xmlns="">
          <p:pic>
            <p:nvPicPr>
              <p:cNvPr id="4215" name="Ink 4214"/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2780365" y="4390073"/>
                <a:ext cx="147600" cy="1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4216" name="Ink 4215"/>
              <p14:cNvContentPartPr/>
              <p14:nvPr/>
            </p14:nvContentPartPr>
            <p14:xfrm>
              <a:off x="2971165" y="4379273"/>
              <a:ext cx="77040" cy="175320"/>
            </p14:xfrm>
          </p:contentPart>
        </mc:Choice>
        <mc:Fallback xmlns="">
          <p:pic>
            <p:nvPicPr>
              <p:cNvPr id="4216" name="Ink 4215"/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2952445" y="4362713"/>
                <a:ext cx="11232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4217" name="Ink 4216"/>
              <p14:cNvContentPartPr/>
              <p14:nvPr/>
            </p14:nvContentPartPr>
            <p14:xfrm>
              <a:off x="3096805" y="4282073"/>
              <a:ext cx="156240" cy="259200"/>
            </p14:xfrm>
          </p:contentPart>
        </mc:Choice>
        <mc:Fallback xmlns="">
          <p:pic>
            <p:nvPicPr>
              <p:cNvPr id="4217" name="Ink 4216"/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3080245" y="4270193"/>
                <a:ext cx="181080" cy="28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4218" name="Ink 4217"/>
              <p14:cNvContentPartPr/>
              <p14:nvPr/>
            </p14:nvContentPartPr>
            <p14:xfrm>
              <a:off x="3427645" y="4397633"/>
              <a:ext cx="136440" cy="169560"/>
            </p14:xfrm>
          </p:contentPart>
        </mc:Choice>
        <mc:Fallback xmlns="">
          <p:pic>
            <p:nvPicPr>
              <p:cNvPr id="4218" name="Ink 4217"/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3419365" y="4388273"/>
                <a:ext cx="163800" cy="19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4219" name="Ink 4218"/>
              <p14:cNvContentPartPr/>
              <p14:nvPr/>
            </p14:nvContentPartPr>
            <p14:xfrm>
              <a:off x="3757045" y="4412033"/>
              <a:ext cx="299520" cy="119160"/>
            </p14:xfrm>
          </p:contentPart>
        </mc:Choice>
        <mc:Fallback xmlns="">
          <p:pic>
            <p:nvPicPr>
              <p:cNvPr id="4219" name="Ink 4218"/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3747325" y="4397993"/>
                <a:ext cx="324360" cy="15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4220" name="Ink 4219"/>
              <p14:cNvContentPartPr/>
              <p14:nvPr/>
            </p14:nvContentPartPr>
            <p14:xfrm>
              <a:off x="4139005" y="4420673"/>
              <a:ext cx="107640" cy="112680"/>
            </p14:xfrm>
          </p:contentPart>
        </mc:Choice>
        <mc:Fallback xmlns="">
          <p:pic>
            <p:nvPicPr>
              <p:cNvPr id="4220" name="Ink 4219"/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4121005" y="4401233"/>
                <a:ext cx="132840" cy="15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221" name="Ink 4220"/>
              <p14:cNvContentPartPr/>
              <p14:nvPr/>
            </p14:nvContentPartPr>
            <p14:xfrm>
              <a:off x="4352845" y="4297553"/>
              <a:ext cx="17640" cy="235440"/>
            </p14:xfrm>
          </p:contentPart>
        </mc:Choice>
        <mc:Fallback xmlns="">
          <p:pic>
            <p:nvPicPr>
              <p:cNvPr id="4221" name="Ink 4220"/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4334485" y="4280633"/>
                <a:ext cx="56880" cy="27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222" name="Ink 4221"/>
              <p14:cNvContentPartPr/>
              <p14:nvPr/>
            </p14:nvContentPartPr>
            <p14:xfrm>
              <a:off x="4494685" y="4303313"/>
              <a:ext cx="46440" cy="248760"/>
            </p14:xfrm>
          </p:contentPart>
        </mc:Choice>
        <mc:Fallback xmlns="">
          <p:pic>
            <p:nvPicPr>
              <p:cNvPr id="4222" name="Ink 4221"/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4481005" y="4288193"/>
                <a:ext cx="82440" cy="28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4223" name="Ink 4222"/>
              <p14:cNvContentPartPr/>
              <p14:nvPr/>
            </p14:nvContentPartPr>
            <p14:xfrm>
              <a:off x="4304605" y="4363793"/>
              <a:ext cx="303840" cy="38520"/>
            </p14:xfrm>
          </p:contentPart>
        </mc:Choice>
        <mc:Fallback xmlns="">
          <p:pic>
            <p:nvPicPr>
              <p:cNvPr id="4223" name="Ink 4222"/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4287685" y="4350473"/>
                <a:ext cx="332640" cy="6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4224" name="Ink 4223"/>
              <p14:cNvContentPartPr/>
              <p14:nvPr/>
            </p14:nvContentPartPr>
            <p14:xfrm>
              <a:off x="4654885" y="4409513"/>
              <a:ext cx="388800" cy="154080"/>
            </p14:xfrm>
          </p:contentPart>
        </mc:Choice>
        <mc:Fallback xmlns="">
          <p:pic>
            <p:nvPicPr>
              <p:cNvPr id="4224" name="Ink 4223"/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4637245" y="4391873"/>
                <a:ext cx="41436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4225" name="Ink 4224"/>
              <p14:cNvContentPartPr/>
              <p14:nvPr/>
            </p14:nvContentPartPr>
            <p14:xfrm>
              <a:off x="5241325" y="4442993"/>
              <a:ext cx="84600" cy="103680"/>
            </p14:xfrm>
          </p:contentPart>
        </mc:Choice>
        <mc:Fallback xmlns="">
          <p:pic>
            <p:nvPicPr>
              <p:cNvPr id="4225" name="Ink 4224"/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5226565" y="4424633"/>
                <a:ext cx="119160" cy="14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4226" name="Ink 4225"/>
              <p14:cNvContentPartPr/>
              <p14:nvPr/>
            </p14:nvContentPartPr>
            <p14:xfrm>
              <a:off x="5469565" y="4230953"/>
              <a:ext cx="32760" cy="357120"/>
            </p14:xfrm>
          </p:contentPart>
        </mc:Choice>
        <mc:Fallback xmlns="">
          <p:pic>
            <p:nvPicPr>
              <p:cNvPr id="4226" name="Ink 4225"/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5452645" y="4215473"/>
                <a:ext cx="71280" cy="39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4227" name="Ink 4226"/>
              <p14:cNvContentPartPr/>
              <p14:nvPr/>
            </p14:nvContentPartPr>
            <p14:xfrm>
              <a:off x="5381005" y="4414913"/>
              <a:ext cx="209880" cy="31320"/>
            </p14:xfrm>
          </p:contentPart>
        </mc:Choice>
        <mc:Fallback xmlns="">
          <p:pic>
            <p:nvPicPr>
              <p:cNvPr id="4227" name="Ink 4226"/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5365885" y="4395113"/>
                <a:ext cx="240120" cy="7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4228" name="Ink 4227"/>
              <p14:cNvContentPartPr/>
              <p14:nvPr/>
            </p14:nvContentPartPr>
            <p14:xfrm>
              <a:off x="5814445" y="4366673"/>
              <a:ext cx="297720" cy="107640"/>
            </p14:xfrm>
          </p:contentPart>
        </mc:Choice>
        <mc:Fallback xmlns="">
          <p:pic>
            <p:nvPicPr>
              <p:cNvPr id="4228" name="Ink 4227"/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5803285" y="4348673"/>
                <a:ext cx="324720" cy="14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4229" name="Ink 4228"/>
              <p14:cNvContentPartPr/>
              <p14:nvPr/>
            </p14:nvContentPartPr>
            <p14:xfrm>
              <a:off x="6238165" y="4330673"/>
              <a:ext cx="134280" cy="145800"/>
            </p14:xfrm>
          </p:contentPart>
        </mc:Choice>
        <mc:Fallback xmlns="">
          <p:pic>
            <p:nvPicPr>
              <p:cNvPr id="4229" name="Ink 4228"/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6215485" y="4311233"/>
                <a:ext cx="180360" cy="18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4230" name="Ink 4229"/>
              <p14:cNvContentPartPr/>
              <p14:nvPr/>
            </p14:nvContentPartPr>
            <p14:xfrm>
              <a:off x="6463885" y="4225193"/>
              <a:ext cx="28440" cy="277920"/>
            </p14:xfrm>
          </p:contentPart>
        </mc:Choice>
        <mc:Fallback xmlns="">
          <p:pic>
            <p:nvPicPr>
              <p:cNvPr id="4230" name="Ink 4229"/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6449845" y="4209353"/>
                <a:ext cx="55080" cy="31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4231" name="Ink 4230"/>
              <p14:cNvContentPartPr/>
              <p14:nvPr/>
            </p14:nvContentPartPr>
            <p14:xfrm>
              <a:off x="6683485" y="4211513"/>
              <a:ext cx="26640" cy="262800"/>
            </p14:xfrm>
          </p:contentPart>
        </mc:Choice>
        <mc:Fallback xmlns="">
          <p:pic>
            <p:nvPicPr>
              <p:cNvPr id="4231" name="Ink 4230"/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6672685" y="4199273"/>
                <a:ext cx="56880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4232" name="Ink 4231"/>
              <p14:cNvContentPartPr/>
              <p14:nvPr/>
            </p14:nvContentPartPr>
            <p14:xfrm>
              <a:off x="6609685" y="4322753"/>
              <a:ext cx="267480" cy="160560"/>
            </p14:xfrm>
          </p:contentPart>
        </mc:Choice>
        <mc:Fallback xmlns="">
          <p:pic>
            <p:nvPicPr>
              <p:cNvPr id="4232" name="Ink 4231"/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6594565" y="4304753"/>
                <a:ext cx="296280" cy="19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4233" name="Ink 4232"/>
              <p14:cNvContentPartPr/>
              <p14:nvPr/>
            </p14:nvContentPartPr>
            <p14:xfrm>
              <a:off x="6918205" y="4241753"/>
              <a:ext cx="11160" cy="2160"/>
            </p14:xfrm>
          </p:contentPart>
        </mc:Choice>
        <mc:Fallback xmlns="">
          <p:pic>
            <p:nvPicPr>
              <p:cNvPr id="4233" name="Ink 4232"/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6903085" y="4223033"/>
                <a:ext cx="45000" cy="3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4234" name="Ink 4233"/>
              <p14:cNvContentPartPr/>
              <p14:nvPr/>
            </p14:nvContentPartPr>
            <p14:xfrm>
              <a:off x="6968605" y="4351913"/>
              <a:ext cx="57600" cy="233280"/>
            </p14:xfrm>
          </p:contentPart>
        </mc:Choice>
        <mc:Fallback xmlns="">
          <p:pic>
            <p:nvPicPr>
              <p:cNvPr id="4234" name="Ink 4233"/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6957805" y="4337873"/>
                <a:ext cx="89280" cy="26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4235" name="Ink 4234"/>
              <p14:cNvContentPartPr/>
              <p14:nvPr/>
            </p14:nvContentPartPr>
            <p14:xfrm>
              <a:off x="6948445" y="4327073"/>
              <a:ext cx="184320" cy="81000"/>
            </p14:xfrm>
          </p:contentPart>
        </mc:Choice>
        <mc:Fallback xmlns="">
          <p:pic>
            <p:nvPicPr>
              <p:cNvPr id="4235" name="Ink 4234"/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6934765" y="4308713"/>
                <a:ext cx="221040" cy="12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4236" name="Ink 4235"/>
              <p14:cNvContentPartPr/>
              <p14:nvPr/>
            </p14:nvContentPartPr>
            <p14:xfrm>
              <a:off x="7200085" y="4122593"/>
              <a:ext cx="69480" cy="318960"/>
            </p14:xfrm>
          </p:contentPart>
        </mc:Choice>
        <mc:Fallback xmlns="">
          <p:pic>
            <p:nvPicPr>
              <p:cNvPr id="4236" name="Ink 4235"/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7182085" y="4104593"/>
                <a:ext cx="108000" cy="35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4237" name="Ink 4236"/>
              <p14:cNvContentPartPr/>
              <p14:nvPr/>
            </p14:nvContentPartPr>
            <p14:xfrm>
              <a:off x="7368925" y="4309433"/>
              <a:ext cx="135360" cy="300240"/>
            </p14:xfrm>
          </p:contentPart>
        </mc:Choice>
        <mc:Fallback xmlns="">
          <p:pic>
            <p:nvPicPr>
              <p:cNvPr id="4237" name="Ink 4236"/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7347685" y="4293593"/>
                <a:ext cx="176400" cy="339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6">
            <p14:nvContentPartPr>
              <p14:cNvPr id="4238" name="Ink 4237"/>
              <p14:cNvContentPartPr/>
              <p14:nvPr/>
            </p14:nvContentPartPr>
            <p14:xfrm>
              <a:off x="7588525" y="4305833"/>
              <a:ext cx="58680" cy="104400"/>
            </p14:xfrm>
          </p:contentPart>
        </mc:Choice>
        <mc:Fallback xmlns="">
          <p:pic>
            <p:nvPicPr>
              <p:cNvPr id="4238" name="Ink 4237"/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7575205" y="4284593"/>
                <a:ext cx="8568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8">
            <p14:nvContentPartPr>
              <p14:cNvPr id="4239" name="Ink 4238"/>
              <p14:cNvContentPartPr/>
              <p14:nvPr/>
            </p14:nvContentPartPr>
            <p14:xfrm>
              <a:off x="7730725" y="4314113"/>
              <a:ext cx="139680" cy="57960"/>
            </p14:xfrm>
          </p:contentPart>
        </mc:Choice>
        <mc:Fallback xmlns="">
          <p:pic>
            <p:nvPicPr>
              <p:cNvPr id="4239" name="Ink 4238"/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7716685" y="4300073"/>
                <a:ext cx="168840" cy="8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4240" name="Ink 4239"/>
              <p14:cNvContentPartPr/>
              <p14:nvPr/>
            </p14:nvContentPartPr>
            <p14:xfrm>
              <a:off x="7974805" y="4312673"/>
              <a:ext cx="262440" cy="369000"/>
            </p14:xfrm>
          </p:contentPart>
        </mc:Choice>
        <mc:Fallback xmlns="">
          <p:pic>
            <p:nvPicPr>
              <p:cNvPr id="4240" name="Ink 4239"/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7952485" y="4292873"/>
                <a:ext cx="300960" cy="41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4241" name="Ink 4240"/>
              <p14:cNvContentPartPr/>
              <p14:nvPr/>
            </p14:nvContentPartPr>
            <p14:xfrm>
              <a:off x="688045" y="4693913"/>
              <a:ext cx="58680" cy="385200"/>
            </p14:xfrm>
          </p:contentPart>
        </mc:Choice>
        <mc:Fallback xmlns="">
          <p:pic>
            <p:nvPicPr>
              <p:cNvPr id="4241" name="Ink 4240"/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667165" y="4676993"/>
                <a:ext cx="91440" cy="42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4242" name="Ink 4241"/>
              <p14:cNvContentPartPr/>
              <p14:nvPr/>
            </p14:nvContentPartPr>
            <p14:xfrm>
              <a:off x="628645" y="4879313"/>
              <a:ext cx="145800" cy="31680"/>
            </p14:xfrm>
          </p:contentPart>
        </mc:Choice>
        <mc:Fallback xmlns="">
          <p:pic>
            <p:nvPicPr>
              <p:cNvPr id="4242" name="Ink 4241"/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612445" y="4858073"/>
                <a:ext cx="175680" cy="70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4243" name="Ink 4242"/>
              <p14:cNvContentPartPr/>
              <p14:nvPr/>
            </p14:nvContentPartPr>
            <p14:xfrm>
              <a:off x="830605" y="4834313"/>
              <a:ext cx="103320" cy="156960"/>
            </p14:xfrm>
          </p:contentPart>
        </mc:Choice>
        <mc:Fallback xmlns="">
          <p:pic>
            <p:nvPicPr>
              <p:cNvPr id="4243" name="Ink 4242"/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811525" y="4820993"/>
                <a:ext cx="14004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4244" name="Ink 4243"/>
              <p14:cNvContentPartPr/>
              <p14:nvPr/>
            </p14:nvContentPartPr>
            <p14:xfrm>
              <a:off x="1028965" y="4843673"/>
              <a:ext cx="90360" cy="133920"/>
            </p14:xfrm>
          </p:contentPart>
        </mc:Choice>
        <mc:Fallback xmlns="">
          <p:pic>
            <p:nvPicPr>
              <p:cNvPr id="4244" name="Ink 4243"/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1010605" y="4830353"/>
                <a:ext cx="117360" cy="16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4245" name="Ink 4244"/>
              <p14:cNvContentPartPr/>
              <p14:nvPr/>
            </p14:nvContentPartPr>
            <p14:xfrm>
              <a:off x="1242085" y="4688873"/>
              <a:ext cx="33120" cy="288360"/>
            </p14:xfrm>
          </p:contentPart>
        </mc:Choice>
        <mc:Fallback xmlns="">
          <p:pic>
            <p:nvPicPr>
              <p:cNvPr id="4245" name="Ink 4244"/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1220845" y="4676633"/>
                <a:ext cx="6948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4246" name="Ink 4245"/>
              <p14:cNvContentPartPr/>
              <p14:nvPr/>
            </p14:nvContentPartPr>
            <p14:xfrm>
              <a:off x="1139485" y="4820273"/>
              <a:ext cx="217440" cy="16560"/>
            </p14:xfrm>
          </p:contentPart>
        </mc:Choice>
        <mc:Fallback xmlns="">
          <p:pic>
            <p:nvPicPr>
              <p:cNvPr id="4246" name="Ink 4245"/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1124365" y="4801913"/>
                <a:ext cx="243720" cy="4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4247" name="Ink 4246"/>
              <p14:cNvContentPartPr/>
              <p14:nvPr/>
            </p14:nvContentPartPr>
            <p14:xfrm>
              <a:off x="1329565" y="4877873"/>
              <a:ext cx="140760" cy="109080"/>
            </p14:xfrm>
          </p:contentPart>
        </mc:Choice>
        <mc:Fallback xmlns="">
          <p:pic>
            <p:nvPicPr>
              <p:cNvPr id="4247" name="Ink 4246"/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1314085" y="4865273"/>
                <a:ext cx="174600" cy="14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4248" name="Ink 4247"/>
              <p14:cNvContentPartPr/>
              <p14:nvPr/>
            </p14:nvContentPartPr>
            <p14:xfrm>
              <a:off x="1499125" y="4847993"/>
              <a:ext cx="158400" cy="155880"/>
            </p14:xfrm>
          </p:contentPart>
        </mc:Choice>
        <mc:Fallback xmlns="">
          <p:pic>
            <p:nvPicPr>
              <p:cNvPr id="4248" name="Ink 4247"/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1485085" y="4832873"/>
                <a:ext cx="184680" cy="19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4249" name="Ink 4248"/>
              <p14:cNvContentPartPr/>
              <p14:nvPr/>
            </p14:nvContentPartPr>
            <p14:xfrm>
              <a:off x="1700005" y="4809833"/>
              <a:ext cx="101160" cy="199800"/>
            </p14:xfrm>
          </p:contentPart>
        </mc:Choice>
        <mc:Fallback xmlns="">
          <p:pic>
            <p:nvPicPr>
              <p:cNvPr id="4249" name="Ink 4248"/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1679845" y="4793993"/>
                <a:ext cx="137160" cy="23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4250" name="Ink 4249"/>
              <p14:cNvContentPartPr/>
              <p14:nvPr/>
            </p14:nvContentPartPr>
            <p14:xfrm>
              <a:off x="2076925" y="4851593"/>
              <a:ext cx="392760" cy="144360"/>
            </p14:xfrm>
          </p:contentPart>
        </mc:Choice>
        <mc:Fallback xmlns="">
          <p:pic>
            <p:nvPicPr>
              <p:cNvPr id="4250" name="Ink 4249"/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2068285" y="4835393"/>
                <a:ext cx="40968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4251" name="Ink 4250"/>
              <p14:cNvContentPartPr/>
              <p14:nvPr/>
            </p14:nvContentPartPr>
            <p14:xfrm>
              <a:off x="2546005" y="4878953"/>
              <a:ext cx="104760" cy="87120"/>
            </p14:xfrm>
          </p:contentPart>
        </mc:Choice>
        <mc:Fallback xmlns="">
          <p:pic>
            <p:nvPicPr>
              <p:cNvPr id="4251" name="Ink 4250"/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2533765" y="4858793"/>
                <a:ext cx="136440" cy="12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4252" name="Ink 4251"/>
              <p14:cNvContentPartPr/>
              <p14:nvPr/>
            </p14:nvContentPartPr>
            <p14:xfrm>
              <a:off x="2650405" y="4753673"/>
              <a:ext cx="58680" cy="234360"/>
            </p14:xfrm>
          </p:contentPart>
        </mc:Choice>
        <mc:Fallback xmlns="">
          <p:pic>
            <p:nvPicPr>
              <p:cNvPr id="4252" name="Ink 4251"/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2637805" y="4732793"/>
                <a:ext cx="86760" cy="27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4253" name="Ink 4252"/>
              <p14:cNvContentPartPr/>
              <p14:nvPr/>
            </p14:nvContentPartPr>
            <p14:xfrm>
              <a:off x="3113365" y="4851953"/>
              <a:ext cx="73440" cy="168840"/>
            </p14:xfrm>
          </p:contentPart>
        </mc:Choice>
        <mc:Fallback xmlns="">
          <p:pic>
            <p:nvPicPr>
              <p:cNvPr id="4253" name="Ink 4252"/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3092125" y="4832873"/>
                <a:ext cx="113400" cy="20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4254" name="Ink 4253"/>
              <p14:cNvContentPartPr/>
              <p14:nvPr/>
            </p14:nvContentPartPr>
            <p14:xfrm>
              <a:off x="3294085" y="4835393"/>
              <a:ext cx="700920" cy="121320"/>
            </p14:xfrm>
          </p:contentPart>
        </mc:Choice>
        <mc:Fallback xmlns="">
          <p:pic>
            <p:nvPicPr>
              <p:cNvPr id="4254" name="Ink 4253"/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3280765" y="4812353"/>
                <a:ext cx="729360" cy="16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0">
            <p14:nvContentPartPr>
              <p14:cNvPr id="4255" name="Ink 4254"/>
              <p14:cNvContentPartPr/>
              <p14:nvPr/>
            </p14:nvContentPartPr>
            <p14:xfrm>
              <a:off x="4105885" y="4845113"/>
              <a:ext cx="20520" cy="103320"/>
            </p14:xfrm>
          </p:contentPart>
        </mc:Choice>
        <mc:Fallback xmlns="">
          <p:pic>
            <p:nvPicPr>
              <p:cNvPr id="4255" name="Ink 4254"/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4088605" y="4831073"/>
                <a:ext cx="57600" cy="13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2">
            <p14:nvContentPartPr>
              <p14:cNvPr id="4256" name="Ink 4255"/>
              <p14:cNvContentPartPr/>
              <p14:nvPr/>
            </p14:nvContentPartPr>
            <p14:xfrm>
              <a:off x="4194085" y="4828553"/>
              <a:ext cx="426600" cy="403200"/>
            </p14:xfrm>
          </p:contentPart>
        </mc:Choice>
        <mc:Fallback xmlns="">
          <p:pic>
            <p:nvPicPr>
              <p:cNvPr id="4256" name="Ink 4255"/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4179685" y="4808393"/>
                <a:ext cx="456480" cy="44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4">
            <p14:nvContentPartPr>
              <p14:cNvPr id="4257" name="Ink 4256"/>
              <p14:cNvContentPartPr/>
              <p14:nvPr/>
            </p14:nvContentPartPr>
            <p14:xfrm>
              <a:off x="4804645" y="4874993"/>
              <a:ext cx="79560" cy="113040"/>
            </p14:xfrm>
          </p:contentPart>
        </mc:Choice>
        <mc:Fallback xmlns="">
          <p:pic>
            <p:nvPicPr>
              <p:cNvPr id="4257" name="Ink 4256"/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4787365" y="4854473"/>
                <a:ext cx="118080" cy="1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4258" name="Ink 4257"/>
              <p14:cNvContentPartPr/>
              <p14:nvPr/>
            </p14:nvContentPartPr>
            <p14:xfrm>
              <a:off x="4952965" y="4862753"/>
              <a:ext cx="118440" cy="126720"/>
            </p14:xfrm>
          </p:contentPart>
        </mc:Choice>
        <mc:Fallback xmlns="">
          <p:pic>
            <p:nvPicPr>
              <p:cNvPr id="4258" name="Ink 4257"/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4931365" y="4847993"/>
                <a:ext cx="156960" cy="16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4259" name="Ink 4258"/>
              <p14:cNvContentPartPr/>
              <p14:nvPr/>
            </p14:nvContentPartPr>
            <p14:xfrm>
              <a:off x="5188045" y="4769873"/>
              <a:ext cx="16200" cy="245520"/>
            </p14:xfrm>
          </p:contentPart>
        </mc:Choice>
        <mc:Fallback xmlns="">
          <p:pic>
            <p:nvPicPr>
              <p:cNvPr id="4259" name="Ink 4258"/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5166085" y="4757273"/>
                <a:ext cx="57600" cy="27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4260" name="Ink 4259"/>
              <p14:cNvContentPartPr/>
              <p14:nvPr/>
            </p14:nvContentPartPr>
            <p14:xfrm>
              <a:off x="5129365" y="4818113"/>
              <a:ext cx="225360" cy="8280"/>
            </p14:xfrm>
          </p:contentPart>
        </mc:Choice>
        <mc:Fallback xmlns="">
          <p:pic>
            <p:nvPicPr>
              <p:cNvPr id="4260" name="Ink 4259"/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5116045" y="4796873"/>
                <a:ext cx="250200" cy="4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4261" name="Ink 4260"/>
              <p14:cNvContentPartPr/>
              <p14:nvPr/>
            </p14:nvContentPartPr>
            <p14:xfrm>
              <a:off x="5591605" y="4797593"/>
              <a:ext cx="194040" cy="182520"/>
            </p14:xfrm>
          </p:contentPart>
        </mc:Choice>
        <mc:Fallback xmlns="">
          <p:pic>
            <p:nvPicPr>
              <p:cNvPr id="4261" name="Ink 4260"/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5577565" y="4780673"/>
                <a:ext cx="222120" cy="22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4262" name="Ink 4261"/>
              <p14:cNvContentPartPr/>
              <p14:nvPr/>
            </p14:nvContentPartPr>
            <p14:xfrm>
              <a:off x="5882485" y="4814873"/>
              <a:ext cx="300240" cy="183960"/>
            </p14:xfrm>
          </p:contentPart>
        </mc:Choice>
        <mc:Fallback xmlns="">
          <p:pic>
            <p:nvPicPr>
              <p:cNvPr id="4262" name="Ink 4261"/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5863405" y="4806233"/>
                <a:ext cx="32796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4263" name="Ink 4262"/>
              <p14:cNvContentPartPr/>
              <p14:nvPr/>
            </p14:nvContentPartPr>
            <p14:xfrm>
              <a:off x="779485" y="5261273"/>
              <a:ext cx="34920" cy="198000"/>
            </p14:xfrm>
          </p:contentPart>
        </mc:Choice>
        <mc:Fallback xmlns="">
          <p:pic>
            <p:nvPicPr>
              <p:cNvPr id="4263" name="Ink 4262"/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759325" y="5245073"/>
                <a:ext cx="7236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4264" name="Ink 4263"/>
              <p14:cNvContentPartPr/>
              <p14:nvPr/>
            </p14:nvContentPartPr>
            <p14:xfrm>
              <a:off x="812245" y="5208353"/>
              <a:ext cx="259560" cy="225720"/>
            </p14:xfrm>
          </p:contentPart>
        </mc:Choice>
        <mc:Fallback xmlns="">
          <p:pic>
            <p:nvPicPr>
              <p:cNvPr id="4264" name="Ink 4263"/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794965" y="5192873"/>
                <a:ext cx="289080" cy="26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0">
            <p14:nvContentPartPr>
              <p14:cNvPr id="4265" name="Ink 4264"/>
              <p14:cNvContentPartPr/>
              <p14:nvPr/>
            </p14:nvContentPartPr>
            <p14:xfrm>
              <a:off x="1148125" y="5342273"/>
              <a:ext cx="104400" cy="117720"/>
            </p14:xfrm>
          </p:contentPart>
        </mc:Choice>
        <mc:Fallback xmlns="">
          <p:pic>
            <p:nvPicPr>
              <p:cNvPr id="4265" name="Ink 4264"/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1134085" y="5325353"/>
                <a:ext cx="13680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2">
            <p14:nvContentPartPr>
              <p14:cNvPr id="4266" name="Ink 4265"/>
              <p14:cNvContentPartPr/>
              <p14:nvPr/>
            </p14:nvContentPartPr>
            <p14:xfrm>
              <a:off x="1325245" y="5306993"/>
              <a:ext cx="123480" cy="147240"/>
            </p14:xfrm>
          </p:contentPart>
        </mc:Choice>
        <mc:Fallback xmlns="">
          <p:pic>
            <p:nvPicPr>
              <p:cNvPr id="4266" name="Ink 4265"/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1308325" y="5294033"/>
                <a:ext cx="153000" cy="17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4267" name="Ink 4266"/>
              <p14:cNvContentPartPr/>
              <p14:nvPr/>
            </p14:nvContentPartPr>
            <p14:xfrm>
              <a:off x="1552405" y="5327153"/>
              <a:ext cx="243000" cy="98280"/>
            </p14:xfrm>
          </p:contentPart>
        </mc:Choice>
        <mc:Fallback xmlns="">
          <p:pic>
            <p:nvPicPr>
              <p:cNvPr id="4267" name="Ink 4266"/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1536205" y="5309873"/>
                <a:ext cx="275760" cy="13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6">
            <p14:nvContentPartPr>
              <p14:cNvPr id="4268" name="Ink 4267"/>
              <p14:cNvContentPartPr/>
              <p14:nvPr/>
            </p14:nvContentPartPr>
            <p14:xfrm>
              <a:off x="1922125" y="5281073"/>
              <a:ext cx="144720" cy="122400"/>
            </p14:xfrm>
          </p:contentPart>
        </mc:Choice>
        <mc:Fallback xmlns="">
          <p:pic>
            <p:nvPicPr>
              <p:cNvPr id="4268" name="Ink 4267"/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1905205" y="5264153"/>
                <a:ext cx="169920" cy="16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8">
            <p14:nvContentPartPr>
              <p14:cNvPr id="4269" name="Ink 4268"/>
              <p14:cNvContentPartPr/>
              <p14:nvPr/>
            </p14:nvContentPartPr>
            <p14:xfrm>
              <a:off x="2210485" y="5173433"/>
              <a:ext cx="9360" cy="231840"/>
            </p14:xfrm>
          </p:contentPart>
        </mc:Choice>
        <mc:Fallback xmlns="">
          <p:pic>
            <p:nvPicPr>
              <p:cNvPr id="4269" name="Ink 4268"/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2188165" y="5160113"/>
                <a:ext cx="52200" cy="25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4270" name="Ink 4269"/>
              <p14:cNvContentPartPr/>
              <p14:nvPr/>
            </p14:nvContentPartPr>
            <p14:xfrm>
              <a:off x="2313085" y="5288273"/>
              <a:ext cx="77760" cy="102600"/>
            </p14:xfrm>
          </p:contentPart>
        </mc:Choice>
        <mc:Fallback xmlns="">
          <p:pic>
            <p:nvPicPr>
              <p:cNvPr id="4270" name="Ink 4269"/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2298325" y="5272793"/>
                <a:ext cx="108000" cy="13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4271" name="Ink 4270"/>
              <p14:cNvContentPartPr/>
              <p14:nvPr/>
            </p14:nvContentPartPr>
            <p14:xfrm>
              <a:off x="2477245" y="5233193"/>
              <a:ext cx="176400" cy="213120"/>
            </p14:xfrm>
          </p:contentPart>
        </mc:Choice>
        <mc:Fallback xmlns="">
          <p:pic>
            <p:nvPicPr>
              <p:cNvPr id="4271" name="Ink 4270"/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2459605" y="5214833"/>
                <a:ext cx="207000" cy="254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4">
            <p14:nvContentPartPr>
              <p14:cNvPr id="4272" name="Ink 4271"/>
              <p14:cNvContentPartPr/>
              <p14:nvPr/>
            </p14:nvContentPartPr>
            <p14:xfrm>
              <a:off x="2546725" y="5338673"/>
              <a:ext cx="182160" cy="10080"/>
            </p14:xfrm>
          </p:contentPart>
        </mc:Choice>
        <mc:Fallback xmlns="">
          <p:pic>
            <p:nvPicPr>
              <p:cNvPr id="4272" name="Ink 4271"/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2530165" y="5317073"/>
                <a:ext cx="206280" cy="5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4273" name="Ink 4272"/>
              <p14:cNvContentPartPr/>
              <p14:nvPr/>
            </p14:nvContentPartPr>
            <p14:xfrm>
              <a:off x="2752645" y="5271713"/>
              <a:ext cx="155520" cy="142920"/>
            </p14:xfrm>
          </p:contentPart>
        </mc:Choice>
        <mc:Fallback xmlns="">
          <p:pic>
            <p:nvPicPr>
              <p:cNvPr id="4273" name="Ink 4272"/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2732485" y="5251553"/>
                <a:ext cx="190440" cy="18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4274" name="Ink 4273"/>
              <p14:cNvContentPartPr/>
              <p14:nvPr/>
            </p14:nvContentPartPr>
            <p14:xfrm>
              <a:off x="3171685" y="5256593"/>
              <a:ext cx="104400" cy="117360"/>
            </p14:xfrm>
          </p:contentPart>
        </mc:Choice>
        <mc:Fallback xmlns="">
          <p:pic>
            <p:nvPicPr>
              <p:cNvPr id="4274" name="Ink 4273"/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3156925" y="5241833"/>
                <a:ext cx="131040" cy="15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4275" name="Ink 4274"/>
              <p14:cNvContentPartPr/>
              <p14:nvPr/>
            </p14:nvContentPartPr>
            <p14:xfrm>
              <a:off x="3428005" y="5114753"/>
              <a:ext cx="17640" cy="273960"/>
            </p14:xfrm>
          </p:contentPart>
        </mc:Choice>
        <mc:Fallback xmlns="">
          <p:pic>
            <p:nvPicPr>
              <p:cNvPr id="4275" name="Ink 4274"/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3410725" y="5100353"/>
                <a:ext cx="59040" cy="30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2">
            <p14:nvContentPartPr>
              <p14:cNvPr id="4276" name="Ink 4275"/>
              <p14:cNvContentPartPr/>
              <p14:nvPr/>
            </p14:nvContentPartPr>
            <p14:xfrm>
              <a:off x="3382645" y="5210513"/>
              <a:ext cx="181800" cy="8280"/>
            </p14:xfrm>
          </p:contentPart>
        </mc:Choice>
        <mc:Fallback xmlns="">
          <p:pic>
            <p:nvPicPr>
              <p:cNvPr id="4276" name="Ink 4275"/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3363925" y="5189993"/>
                <a:ext cx="21492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4">
            <p14:nvContentPartPr>
              <p14:cNvPr id="4277" name="Ink 4276"/>
              <p14:cNvContentPartPr/>
              <p14:nvPr/>
            </p14:nvContentPartPr>
            <p14:xfrm>
              <a:off x="3772165" y="5175953"/>
              <a:ext cx="13320" cy="253800"/>
            </p14:xfrm>
          </p:contentPart>
        </mc:Choice>
        <mc:Fallback xmlns="">
          <p:pic>
            <p:nvPicPr>
              <p:cNvPr id="4277" name="Ink 4276"/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3753085" y="5161553"/>
                <a:ext cx="53280" cy="28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6">
            <p14:nvContentPartPr>
              <p14:cNvPr id="4278" name="Ink 4277"/>
              <p14:cNvContentPartPr/>
              <p14:nvPr/>
            </p14:nvContentPartPr>
            <p14:xfrm>
              <a:off x="3673885" y="5259113"/>
              <a:ext cx="217080" cy="18720"/>
            </p14:xfrm>
          </p:contentPart>
        </mc:Choice>
        <mc:Fallback xmlns="">
          <p:pic>
            <p:nvPicPr>
              <p:cNvPr id="4278" name="Ink 4277"/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3656965" y="5246513"/>
                <a:ext cx="246600" cy="5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8">
            <p14:nvContentPartPr>
              <p14:cNvPr id="4279" name="Ink 4278"/>
              <p14:cNvContentPartPr/>
              <p14:nvPr/>
            </p14:nvContentPartPr>
            <p14:xfrm>
              <a:off x="3889165" y="5163713"/>
              <a:ext cx="178200" cy="283680"/>
            </p14:xfrm>
          </p:contentPart>
        </mc:Choice>
        <mc:Fallback xmlns="">
          <p:pic>
            <p:nvPicPr>
              <p:cNvPr id="4279" name="Ink 4278"/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3871165" y="5150033"/>
                <a:ext cx="21240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0">
            <p14:nvContentPartPr>
              <p14:cNvPr id="4280" name="Ink 4279"/>
              <p14:cNvContentPartPr/>
              <p14:nvPr/>
            </p14:nvContentPartPr>
            <p14:xfrm>
              <a:off x="4136485" y="5295833"/>
              <a:ext cx="201960" cy="163800"/>
            </p14:xfrm>
          </p:contentPart>
        </mc:Choice>
        <mc:Fallback xmlns="">
          <p:pic>
            <p:nvPicPr>
              <p:cNvPr id="4280" name="Ink 4279"/>
              <p:cNvPicPr/>
              <p:nvPr/>
            </p:nvPicPr>
            <p:blipFill>
              <a:blip r:embed="rId201"/>
              <a:stretch>
                <a:fillRect/>
              </a:stretch>
            </p:blipFill>
            <p:spPr>
              <a:xfrm>
                <a:off x="4116325" y="5274233"/>
                <a:ext cx="237240" cy="20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2">
            <p14:nvContentPartPr>
              <p14:cNvPr id="4281" name="Ink 4280"/>
              <p14:cNvContentPartPr/>
              <p14:nvPr/>
            </p14:nvContentPartPr>
            <p14:xfrm>
              <a:off x="4573165" y="5292593"/>
              <a:ext cx="186840" cy="164880"/>
            </p14:xfrm>
          </p:contentPart>
        </mc:Choice>
        <mc:Fallback xmlns="">
          <p:pic>
            <p:nvPicPr>
              <p:cNvPr id="4281" name="Ink 4280"/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4550845" y="5270993"/>
                <a:ext cx="220680" cy="20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4">
            <p14:nvContentPartPr>
              <p14:cNvPr id="4282" name="Ink 4281"/>
              <p14:cNvContentPartPr/>
              <p14:nvPr/>
            </p14:nvContentPartPr>
            <p14:xfrm>
              <a:off x="4824445" y="5335793"/>
              <a:ext cx="168840" cy="88560"/>
            </p14:xfrm>
          </p:contentPart>
        </mc:Choice>
        <mc:Fallback xmlns="">
          <p:pic>
            <p:nvPicPr>
              <p:cNvPr id="4282" name="Ink 4281"/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4808965" y="5319233"/>
                <a:ext cx="200520" cy="128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6">
            <p14:nvContentPartPr>
              <p14:cNvPr id="4283" name="Ink 4282"/>
              <p14:cNvContentPartPr/>
              <p14:nvPr/>
            </p14:nvContentPartPr>
            <p14:xfrm>
              <a:off x="5057005" y="5355593"/>
              <a:ext cx="115200" cy="73080"/>
            </p14:xfrm>
          </p:contentPart>
        </mc:Choice>
        <mc:Fallback xmlns="">
          <p:pic>
            <p:nvPicPr>
              <p:cNvPr id="4283" name="Ink 4282"/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5049085" y="5333273"/>
                <a:ext cx="145440" cy="11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8">
            <p14:nvContentPartPr>
              <p14:cNvPr id="4284" name="Ink 4283"/>
              <p14:cNvContentPartPr/>
              <p14:nvPr/>
            </p14:nvContentPartPr>
            <p14:xfrm>
              <a:off x="5139445" y="5200793"/>
              <a:ext cx="122040" cy="254160"/>
            </p14:xfrm>
          </p:contentPart>
        </mc:Choice>
        <mc:Fallback xmlns="">
          <p:pic>
            <p:nvPicPr>
              <p:cNvPr id="4284" name="Ink 4283"/>
              <p:cNvPicPr/>
              <p:nvPr/>
            </p:nvPicPr>
            <p:blipFill>
              <a:blip r:embed="rId209"/>
              <a:stretch>
                <a:fillRect/>
              </a:stretch>
            </p:blipFill>
            <p:spPr>
              <a:xfrm>
                <a:off x="5116045" y="5177393"/>
                <a:ext cx="160200" cy="29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0">
            <p14:nvContentPartPr>
              <p14:cNvPr id="4285" name="Ink 4284"/>
              <p14:cNvContentPartPr/>
              <p14:nvPr/>
            </p14:nvContentPartPr>
            <p14:xfrm>
              <a:off x="5395765" y="5108273"/>
              <a:ext cx="40680" cy="261000"/>
            </p14:xfrm>
          </p:contentPart>
        </mc:Choice>
        <mc:Fallback xmlns="">
          <p:pic>
            <p:nvPicPr>
              <p:cNvPr id="4285" name="Ink 4284"/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5386045" y="5093873"/>
                <a:ext cx="70560" cy="29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2">
            <p14:nvContentPartPr>
              <p14:cNvPr id="4286" name="Ink 4285"/>
              <p14:cNvContentPartPr/>
              <p14:nvPr/>
            </p14:nvContentPartPr>
            <p14:xfrm>
              <a:off x="5458045" y="5505713"/>
              <a:ext cx="19080" cy="37800"/>
            </p14:xfrm>
          </p:contentPart>
        </mc:Choice>
        <mc:Fallback xmlns="">
          <p:pic>
            <p:nvPicPr>
              <p:cNvPr id="4286" name="Ink 4285"/>
              <p:cNvPicPr/>
              <p:nvPr/>
            </p:nvPicPr>
            <p:blipFill>
              <a:blip r:embed="rId213"/>
              <a:stretch>
                <a:fillRect/>
              </a:stretch>
            </p:blipFill>
            <p:spPr>
              <a:xfrm>
                <a:off x="5441845" y="5490593"/>
                <a:ext cx="55800" cy="7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4">
            <p14:nvContentPartPr>
              <p14:cNvPr id="4287" name="Ink 4286"/>
              <p14:cNvContentPartPr/>
              <p14:nvPr/>
            </p14:nvContentPartPr>
            <p14:xfrm>
              <a:off x="6250045" y="4819553"/>
              <a:ext cx="65880" cy="185760"/>
            </p14:xfrm>
          </p:contentPart>
        </mc:Choice>
        <mc:Fallback xmlns="">
          <p:pic>
            <p:nvPicPr>
              <p:cNvPr id="4287" name="Ink 4286"/>
              <p:cNvPicPr/>
              <p:nvPr/>
            </p:nvPicPr>
            <p:blipFill>
              <a:blip r:embed="rId215"/>
              <a:stretch>
                <a:fillRect/>
              </a:stretch>
            </p:blipFill>
            <p:spPr>
              <a:xfrm>
                <a:off x="6232405" y="4804433"/>
                <a:ext cx="101520" cy="216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4990116"/>
      </p:ext>
    </p:extLst>
  </p:cSld>
  <p:clrMapOvr>
    <a:masterClrMapping/>
  </p:clrMapOvr>
</p:sld>
</file>

<file path=ppt/theme/theme1.xml><?xml version="1.0" encoding="utf-8"?>
<a:theme xmlns:a="http://schemas.openxmlformats.org/drawingml/2006/main" name="1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038</TotalTime>
  <Words>1501</Words>
  <Application>Microsoft Office PowerPoint</Application>
  <PresentationFormat>On-screen Show (4:3)</PresentationFormat>
  <Paragraphs>372</Paragraphs>
  <Slides>25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Arial</vt:lpstr>
      <vt:lpstr>Arial Unicode MS</vt:lpstr>
      <vt:lpstr>Cambria Math</vt:lpstr>
      <vt:lpstr>Symbol</vt:lpstr>
      <vt:lpstr>Times New Roman</vt:lpstr>
      <vt:lpstr>Wingdings</vt:lpstr>
      <vt:lpstr>1_Default Design</vt:lpstr>
      <vt:lpstr>2_Default Design</vt:lpstr>
      <vt:lpstr>3_Default Design</vt:lpstr>
      <vt:lpstr>Visio</vt:lpstr>
      <vt:lpstr>Equation</vt:lpstr>
      <vt:lpstr>PowerPoint Presentation</vt:lpstr>
      <vt:lpstr>Lecture Overview</vt:lpstr>
      <vt:lpstr>Parameterization of Markov Networks</vt:lpstr>
      <vt:lpstr>How do we combine local models?</vt:lpstr>
      <vt:lpstr>Step Back…. From structure to factors/potentials</vt:lpstr>
      <vt:lpstr>General definitions</vt:lpstr>
      <vt:lpstr>Lecture Overview</vt:lpstr>
      <vt:lpstr>Variable elimination algorithm for Bnets</vt:lpstr>
      <vt:lpstr>Variable Elimination on MN: Example</vt:lpstr>
      <vt:lpstr>Gibbs sampling for Markov Networks</vt:lpstr>
      <vt:lpstr>Gibbs sampling MN: what to sample</vt:lpstr>
      <vt:lpstr>Example: Gibbs sampling</vt:lpstr>
      <vt:lpstr>Lecture Overview</vt:lpstr>
      <vt:lpstr>We want to model P(Y1| X1.. Xn) </vt:lpstr>
      <vt:lpstr>Conditional Random Fields (CRFs)</vt:lpstr>
      <vt:lpstr>Some notation: exp and indicator function</vt:lpstr>
      <vt:lpstr>What are the Parameters?</vt:lpstr>
      <vt:lpstr>PowerPoint Presentation</vt:lpstr>
      <vt:lpstr>Let’s derive the probabilities we need</vt:lpstr>
      <vt:lpstr>Let’s derive the probabilities we need</vt:lpstr>
      <vt:lpstr>Let’s derive the probabilities we need</vt:lpstr>
      <vt:lpstr>Sigmoid Function used in Logistic Regression</vt:lpstr>
      <vt:lpstr>Logistic Regression as a Markov Net (CRF)</vt:lpstr>
      <vt:lpstr>Learning Goals for today’s class</vt:lpstr>
      <vt:lpstr>Next class M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nati</dc:creator>
  <cp:lastModifiedBy>Giuseppe Carenini</cp:lastModifiedBy>
  <cp:revision>1792</cp:revision>
  <cp:lastPrinted>2021-02-26T22:58:32Z</cp:lastPrinted>
  <dcterms:modified xsi:type="dcterms:W3CDTF">2021-02-26T23:31:14Z</dcterms:modified>
</cp:coreProperties>
</file>